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9C7906" w:rsidRPr="00700BB2" w:rsidRDefault="009C7906" w:rsidP="009C7906">
      <w:pPr>
        <w:spacing w:line="360" w:lineRule="exact"/>
      </w:pPr>
    </w:p>
    <w:p w:rsidR="009C7906" w:rsidRPr="00700BB2" w:rsidRDefault="009C7906" w:rsidP="009C7906">
      <w:pPr>
        <w:spacing w:line="360" w:lineRule="exact"/>
      </w:pPr>
      <w:r w:rsidRPr="00700BB2">
        <w:rPr>
          <w:noProof/>
        </w:rPr>
        <w:drawing>
          <wp:anchor distT="0" distB="0" distL="114300" distR="114300" simplePos="0" relativeHeight="251659264" behindDoc="0" locked="0" layoutInCell="1" allowOverlap="1" wp14:anchorId="5042E3F2" wp14:editId="312FA16B">
            <wp:simplePos x="0" y="0"/>
            <wp:positionH relativeFrom="column">
              <wp:posOffset>800100</wp:posOffset>
            </wp:positionH>
            <wp:positionV relativeFrom="paragraph">
              <wp:posOffset>99060</wp:posOffset>
            </wp:positionV>
            <wp:extent cx="3771900" cy="755015"/>
            <wp:effectExtent l="0" t="0" r="0" b="6985"/>
            <wp:wrapSquare wrapText="bothSides"/>
            <wp:docPr id="49" name="图片 49" descr="gd-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1" descr="gd-h"/>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771900" cy="755015"/>
                    </a:xfrm>
                    <a:prstGeom prst="rect">
                      <a:avLst/>
                    </a:prstGeom>
                    <a:noFill/>
                    <a:ln>
                      <a:noFill/>
                    </a:ln>
                  </pic:spPr>
                </pic:pic>
              </a:graphicData>
            </a:graphic>
          </wp:anchor>
        </w:drawing>
      </w:r>
    </w:p>
    <w:p w:rsidR="009C7906" w:rsidRPr="00700BB2" w:rsidRDefault="009C7906" w:rsidP="009C7906">
      <w:pPr>
        <w:spacing w:line="360" w:lineRule="exact"/>
      </w:pPr>
    </w:p>
    <w:p w:rsidR="009C7906" w:rsidRPr="00700BB2" w:rsidRDefault="009C7906" w:rsidP="009C7906">
      <w:pPr>
        <w:spacing w:line="360" w:lineRule="exact"/>
      </w:pPr>
    </w:p>
    <w:p w:rsidR="009C7906" w:rsidRPr="00700BB2" w:rsidRDefault="009C7906" w:rsidP="009C7906">
      <w:pPr>
        <w:spacing w:line="360" w:lineRule="exact"/>
      </w:pPr>
    </w:p>
    <w:p w:rsidR="009C7906" w:rsidRPr="00700BB2" w:rsidRDefault="009C7906" w:rsidP="009C7906">
      <w:pPr>
        <w:spacing w:line="240" w:lineRule="auto"/>
      </w:pPr>
    </w:p>
    <w:p w:rsidR="009C7906" w:rsidRPr="00CD3D58" w:rsidRDefault="009C7906" w:rsidP="009C7906">
      <w:pPr>
        <w:spacing w:line="240" w:lineRule="auto"/>
        <w:ind w:firstLineChars="28" w:firstLine="497"/>
        <w:jc w:val="center"/>
        <w:rPr>
          <w:rFonts w:eastAsia="黑体"/>
          <w:b/>
          <w:bCs/>
          <w:spacing w:val="240"/>
          <w:w w:val="80"/>
          <w:sz w:val="160"/>
        </w:rPr>
      </w:pPr>
      <w:r w:rsidRPr="00CD3D58">
        <w:rPr>
          <w:rFonts w:eastAsia="黑体" w:hint="eastAsia"/>
          <w:b/>
          <w:bCs/>
          <w:spacing w:val="240"/>
          <w:w w:val="80"/>
          <w:sz w:val="160"/>
        </w:rPr>
        <w:t>毕业论文</w:t>
      </w:r>
    </w:p>
    <w:p w:rsidR="009C7906" w:rsidRPr="00700BB2" w:rsidRDefault="009C7906" w:rsidP="009C7906">
      <w:pPr>
        <w:spacing w:line="360" w:lineRule="exact"/>
      </w:pPr>
    </w:p>
    <w:p w:rsidR="009C7906" w:rsidRPr="00700BB2" w:rsidRDefault="009C7906" w:rsidP="009C7906">
      <w:pPr>
        <w:spacing w:line="360" w:lineRule="exact"/>
      </w:pPr>
    </w:p>
    <w:p w:rsidR="009C7906" w:rsidRPr="00700BB2" w:rsidRDefault="009C7906" w:rsidP="009C7906">
      <w:pPr>
        <w:spacing w:line="360" w:lineRule="exact"/>
      </w:pPr>
    </w:p>
    <w:p w:rsidR="009C7906" w:rsidRPr="00700BB2" w:rsidRDefault="009C7906" w:rsidP="009C7906">
      <w:pPr>
        <w:spacing w:line="360" w:lineRule="exact"/>
      </w:pPr>
    </w:p>
    <w:p w:rsidR="009C7906" w:rsidRPr="00700BB2" w:rsidRDefault="009C7906" w:rsidP="009C7906">
      <w:pPr>
        <w:spacing w:line="360" w:lineRule="exact"/>
      </w:pPr>
      <w:r w:rsidRPr="00700BB2">
        <w:rPr>
          <w:noProof/>
        </w:rPr>
        <mc:AlternateContent>
          <mc:Choice Requires="wps">
            <w:drawing>
              <wp:anchor distT="0" distB="0" distL="114300" distR="114300" simplePos="0" relativeHeight="251660288" behindDoc="0" locked="0" layoutInCell="1" allowOverlap="1" wp14:anchorId="0B504BEF" wp14:editId="227DBCEF">
                <wp:simplePos x="0" y="0"/>
                <wp:positionH relativeFrom="column">
                  <wp:posOffset>457200</wp:posOffset>
                </wp:positionH>
                <wp:positionV relativeFrom="page">
                  <wp:posOffset>4438650</wp:posOffset>
                </wp:positionV>
                <wp:extent cx="4600575" cy="4241800"/>
                <wp:effectExtent l="0" t="0" r="9525" b="6350"/>
                <wp:wrapNone/>
                <wp:docPr id="48" name="矩形 4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600575" cy="4241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C2171" w:rsidRDefault="003C2171" w:rsidP="009C7906">
                            <w:pPr>
                              <w:spacing w:line="500" w:lineRule="exact"/>
                              <w:ind w:left="1988" w:hangingChars="450" w:hanging="1988"/>
                              <w:rPr>
                                <w:rFonts w:eastAsia="方正大标宋简体"/>
                                <w:b/>
                                <w:bCs/>
                                <w:sz w:val="44"/>
                                <w:u w:val="single"/>
                              </w:rPr>
                            </w:pPr>
                            <w:r>
                              <w:rPr>
                                <w:rFonts w:eastAsia="方正大标宋简体" w:hint="eastAsia"/>
                                <w:b/>
                                <w:bCs/>
                                <w:sz w:val="44"/>
                              </w:rPr>
                              <w:t>设计题目</w:t>
                            </w:r>
                            <w:r>
                              <w:rPr>
                                <w:rFonts w:eastAsia="方正大标宋简体" w:hint="eastAsia"/>
                                <w:b/>
                                <w:bCs/>
                                <w:sz w:val="44"/>
                              </w:rPr>
                              <w:t xml:space="preserve"> </w:t>
                            </w:r>
                            <w:r>
                              <w:rPr>
                                <w:rFonts w:eastAsia="方正大标宋简体" w:hint="eastAsia"/>
                                <w:b/>
                                <w:bCs/>
                                <w:sz w:val="44"/>
                                <w:u w:val="single"/>
                              </w:rPr>
                              <w:t>基</w:t>
                            </w:r>
                            <w:r w:rsidRPr="005170D6">
                              <w:rPr>
                                <w:rFonts w:eastAsia="方正大标宋简体" w:hint="eastAsia"/>
                                <w:b/>
                                <w:bCs/>
                                <w:sz w:val="44"/>
                                <w:u w:val="single"/>
                              </w:rPr>
                              <w:t>于</w:t>
                            </w:r>
                            <w:r w:rsidRPr="005170D6">
                              <w:rPr>
                                <w:rFonts w:eastAsia="方正大标宋简体" w:hint="eastAsia"/>
                                <w:b/>
                                <w:bCs/>
                                <w:sz w:val="44"/>
                                <w:u w:val="single"/>
                              </w:rPr>
                              <w:t>Android</w:t>
                            </w:r>
                            <w:r>
                              <w:rPr>
                                <w:rFonts w:eastAsia="方正大标宋简体" w:hint="eastAsia"/>
                                <w:b/>
                                <w:bCs/>
                                <w:sz w:val="44"/>
                                <w:u w:val="single"/>
                              </w:rPr>
                              <w:t>的</w:t>
                            </w:r>
                            <w:r>
                              <w:rPr>
                                <w:rFonts w:eastAsia="方正大标宋简体"/>
                                <w:b/>
                                <w:bCs/>
                                <w:sz w:val="44"/>
                                <w:u w:val="single"/>
                              </w:rPr>
                              <w:t>实时共享白板</w:t>
                            </w:r>
                            <w:r w:rsidRPr="005170D6">
                              <w:rPr>
                                <w:rFonts w:eastAsia="方正大标宋简体" w:hint="eastAsia"/>
                                <w:b/>
                                <w:bCs/>
                                <w:sz w:val="44"/>
                                <w:u w:val="single"/>
                              </w:rPr>
                              <w:t>的设计与实现</w:t>
                            </w:r>
                            <w:r>
                              <w:rPr>
                                <w:rFonts w:eastAsia="方正大标宋简体" w:hint="eastAsia"/>
                                <w:b/>
                                <w:bCs/>
                                <w:sz w:val="44"/>
                                <w:u w:val="single"/>
                              </w:rPr>
                              <w:t xml:space="preserve">                  </w:t>
                            </w:r>
                          </w:p>
                          <w:p w:rsidR="003C2171" w:rsidRPr="005170D6" w:rsidRDefault="003C2171" w:rsidP="009C7906">
                            <w:pPr>
                              <w:spacing w:line="500" w:lineRule="exact"/>
                              <w:rPr>
                                <w:rFonts w:eastAsia="方正大标宋简体"/>
                                <w:b/>
                                <w:bCs/>
                                <w:sz w:val="44"/>
                              </w:rPr>
                            </w:pPr>
                          </w:p>
                          <w:p w:rsidR="003C2171" w:rsidRDefault="003C2171" w:rsidP="009C7906">
                            <w:pPr>
                              <w:spacing w:line="500" w:lineRule="exact"/>
                              <w:rPr>
                                <w:rFonts w:eastAsia="方正大标宋简体"/>
                                <w:b/>
                                <w:bCs/>
                                <w:sz w:val="44"/>
                              </w:rPr>
                            </w:pPr>
                            <w:r>
                              <w:rPr>
                                <w:rFonts w:eastAsia="方正大标宋简体" w:hint="eastAsia"/>
                                <w:b/>
                                <w:bCs/>
                                <w:sz w:val="44"/>
                              </w:rPr>
                              <w:t>学生姓名</w:t>
                            </w:r>
                            <w:r>
                              <w:rPr>
                                <w:rFonts w:eastAsia="方正大标宋简体" w:hint="eastAsia"/>
                                <w:b/>
                                <w:bCs/>
                                <w:sz w:val="44"/>
                              </w:rPr>
                              <w:t xml:space="preserve"> </w:t>
                            </w:r>
                            <w:r>
                              <w:rPr>
                                <w:rFonts w:eastAsia="方正大标宋简体" w:hint="eastAsia"/>
                                <w:b/>
                                <w:bCs/>
                                <w:sz w:val="44"/>
                                <w:u w:val="single"/>
                              </w:rPr>
                              <w:t xml:space="preserve">   </w:t>
                            </w:r>
                            <w:r>
                              <w:rPr>
                                <w:rFonts w:eastAsia="方正大标宋简体"/>
                                <w:b/>
                                <w:bCs/>
                                <w:sz w:val="44"/>
                                <w:u w:val="single"/>
                              </w:rPr>
                              <w:t xml:space="preserve">   </w:t>
                            </w:r>
                            <w:r>
                              <w:rPr>
                                <w:rFonts w:eastAsia="方正大标宋简体" w:hint="eastAsia"/>
                                <w:b/>
                                <w:bCs/>
                                <w:sz w:val="44"/>
                                <w:u w:val="single"/>
                              </w:rPr>
                              <w:t>李磊</w:t>
                            </w:r>
                            <w:r>
                              <w:rPr>
                                <w:rFonts w:eastAsia="方正大标宋简体" w:hint="eastAsia"/>
                                <w:b/>
                                <w:bCs/>
                                <w:sz w:val="44"/>
                                <w:u w:val="single"/>
                              </w:rPr>
                              <w:t xml:space="preserve">                    </w:t>
                            </w:r>
                          </w:p>
                          <w:p w:rsidR="003C2171" w:rsidRDefault="003C2171" w:rsidP="009C7906">
                            <w:pPr>
                              <w:spacing w:line="500" w:lineRule="exact"/>
                              <w:rPr>
                                <w:rFonts w:eastAsia="方正大标宋简体"/>
                                <w:b/>
                                <w:bCs/>
                                <w:sz w:val="44"/>
                              </w:rPr>
                            </w:pPr>
                          </w:p>
                          <w:p w:rsidR="003C2171" w:rsidRDefault="003C2171" w:rsidP="009C7906">
                            <w:pPr>
                              <w:spacing w:line="500" w:lineRule="exact"/>
                              <w:rPr>
                                <w:rFonts w:eastAsia="方正大标宋简体"/>
                                <w:b/>
                                <w:bCs/>
                                <w:sz w:val="44"/>
                              </w:rPr>
                            </w:pPr>
                            <w:r>
                              <w:rPr>
                                <w:rFonts w:eastAsia="方正大标宋简体" w:hint="eastAsia"/>
                                <w:b/>
                                <w:bCs/>
                                <w:sz w:val="44"/>
                              </w:rPr>
                              <w:t>学</w:t>
                            </w:r>
                            <w:r>
                              <w:rPr>
                                <w:rFonts w:eastAsia="方正大标宋简体" w:hint="eastAsia"/>
                                <w:b/>
                                <w:bCs/>
                                <w:sz w:val="44"/>
                              </w:rPr>
                              <w:t xml:space="preserve">    </w:t>
                            </w:r>
                            <w:r>
                              <w:rPr>
                                <w:rFonts w:eastAsia="方正大标宋简体" w:hint="eastAsia"/>
                                <w:b/>
                                <w:bCs/>
                                <w:sz w:val="44"/>
                              </w:rPr>
                              <w:t>号</w:t>
                            </w:r>
                            <w:r>
                              <w:rPr>
                                <w:rFonts w:eastAsia="方正大标宋简体" w:hint="eastAsia"/>
                                <w:b/>
                                <w:bCs/>
                                <w:sz w:val="44"/>
                              </w:rPr>
                              <w:t xml:space="preserve"> </w:t>
                            </w:r>
                            <w:r>
                              <w:rPr>
                                <w:rFonts w:eastAsia="方正大标宋简体" w:hint="eastAsia"/>
                                <w:b/>
                                <w:bCs/>
                                <w:sz w:val="44"/>
                                <w:u w:val="single"/>
                              </w:rPr>
                              <w:t xml:space="preserve">   </w:t>
                            </w:r>
                            <w:r>
                              <w:rPr>
                                <w:rFonts w:eastAsia="方正大标宋简体"/>
                                <w:b/>
                                <w:bCs/>
                                <w:sz w:val="44"/>
                                <w:u w:val="single"/>
                              </w:rPr>
                              <w:t xml:space="preserve">   2013214381</w:t>
                            </w:r>
                            <w:r>
                              <w:rPr>
                                <w:rFonts w:eastAsia="方正大标宋简体" w:hint="eastAsia"/>
                                <w:b/>
                                <w:bCs/>
                                <w:sz w:val="44"/>
                                <w:u w:val="single"/>
                              </w:rPr>
                              <w:t xml:space="preserve">                    </w:t>
                            </w:r>
                          </w:p>
                          <w:p w:rsidR="003C2171" w:rsidRDefault="003C2171" w:rsidP="009C7906">
                            <w:pPr>
                              <w:spacing w:line="500" w:lineRule="exact"/>
                              <w:rPr>
                                <w:rFonts w:eastAsia="方正大标宋简体"/>
                                <w:b/>
                                <w:bCs/>
                                <w:sz w:val="44"/>
                              </w:rPr>
                            </w:pPr>
                          </w:p>
                          <w:p w:rsidR="003C2171" w:rsidRDefault="003C2171" w:rsidP="009C7906">
                            <w:pPr>
                              <w:spacing w:line="500" w:lineRule="exact"/>
                              <w:rPr>
                                <w:rFonts w:eastAsia="方正大标宋简体"/>
                                <w:b/>
                                <w:bCs/>
                                <w:sz w:val="44"/>
                              </w:rPr>
                            </w:pPr>
                            <w:r>
                              <w:rPr>
                                <w:rFonts w:eastAsia="方正大标宋简体" w:hint="eastAsia"/>
                                <w:b/>
                                <w:bCs/>
                                <w:sz w:val="44"/>
                              </w:rPr>
                              <w:t>专业班级</w:t>
                            </w:r>
                            <w:r>
                              <w:rPr>
                                <w:rFonts w:eastAsia="方正大标宋简体" w:hint="eastAsia"/>
                                <w:b/>
                                <w:bCs/>
                                <w:sz w:val="44"/>
                              </w:rPr>
                              <w:t xml:space="preserve"> </w:t>
                            </w:r>
                            <w:r>
                              <w:rPr>
                                <w:rFonts w:eastAsia="方正大标宋简体" w:hint="eastAsia"/>
                                <w:b/>
                                <w:bCs/>
                                <w:sz w:val="44"/>
                                <w:u w:val="single"/>
                              </w:rPr>
                              <w:t xml:space="preserve">  </w:t>
                            </w:r>
                            <w:r>
                              <w:rPr>
                                <w:rFonts w:eastAsia="方正大标宋简体"/>
                                <w:b/>
                                <w:bCs/>
                                <w:sz w:val="44"/>
                                <w:u w:val="single"/>
                              </w:rPr>
                              <w:t xml:space="preserve">    </w:t>
                            </w:r>
                            <w:r>
                              <w:rPr>
                                <w:rFonts w:eastAsia="方正大标宋简体" w:hint="eastAsia"/>
                                <w:b/>
                                <w:bCs/>
                                <w:sz w:val="44"/>
                                <w:u w:val="single"/>
                              </w:rPr>
                              <w:t>软件工程</w:t>
                            </w:r>
                            <w:r>
                              <w:rPr>
                                <w:rFonts w:eastAsia="方正大标宋简体" w:hint="eastAsia"/>
                                <w:b/>
                                <w:bCs/>
                                <w:sz w:val="44"/>
                                <w:u w:val="single"/>
                              </w:rPr>
                              <w:t>1</w:t>
                            </w:r>
                            <w:r>
                              <w:rPr>
                                <w:rFonts w:eastAsia="方正大标宋简体"/>
                                <w:b/>
                                <w:bCs/>
                                <w:sz w:val="44"/>
                                <w:u w:val="single"/>
                              </w:rPr>
                              <w:t>3-2</w:t>
                            </w:r>
                            <w:r>
                              <w:rPr>
                                <w:rFonts w:eastAsia="方正大标宋简体" w:hint="eastAsia"/>
                                <w:b/>
                                <w:bCs/>
                                <w:sz w:val="44"/>
                                <w:u w:val="single"/>
                              </w:rPr>
                              <w:t>班</w:t>
                            </w:r>
                            <w:r>
                              <w:rPr>
                                <w:rFonts w:eastAsia="方正大标宋简体" w:hint="eastAsia"/>
                                <w:b/>
                                <w:bCs/>
                                <w:sz w:val="44"/>
                                <w:u w:val="single"/>
                              </w:rPr>
                              <w:t xml:space="preserve">                          </w:t>
                            </w:r>
                          </w:p>
                          <w:p w:rsidR="003C2171" w:rsidRDefault="003C2171" w:rsidP="009C7906">
                            <w:pPr>
                              <w:spacing w:line="500" w:lineRule="exact"/>
                              <w:rPr>
                                <w:rFonts w:eastAsia="方正大标宋简体"/>
                                <w:b/>
                                <w:bCs/>
                                <w:sz w:val="44"/>
                              </w:rPr>
                            </w:pPr>
                          </w:p>
                          <w:p w:rsidR="003C2171" w:rsidRDefault="003C2171" w:rsidP="009C7906">
                            <w:pPr>
                              <w:spacing w:line="500" w:lineRule="exact"/>
                              <w:rPr>
                                <w:rFonts w:eastAsia="方正大标宋简体"/>
                                <w:b/>
                                <w:bCs/>
                                <w:sz w:val="44"/>
                              </w:rPr>
                            </w:pPr>
                            <w:r>
                              <w:rPr>
                                <w:rFonts w:eastAsia="方正大标宋简体" w:hint="eastAsia"/>
                                <w:b/>
                                <w:bCs/>
                                <w:sz w:val="44"/>
                              </w:rPr>
                              <w:t>指导教师</w:t>
                            </w:r>
                            <w:r>
                              <w:rPr>
                                <w:rFonts w:eastAsia="方正大标宋简体"/>
                                <w:b/>
                                <w:bCs/>
                                <w:sz w:val="44"/>
                              </w:rPr>
                              <w:t xml:space="preserve"> </w:t>
                            </w:r>
                            <w:r>
                              <w:rPr>
                                <w:rFonts w:eastAsia="方正大标宋简体" w:hint="eastAsia"/>
                                <w:b/>
                                <w:bCs/>
                                <w:sz w:val="44"/>
                                <w:u w:val="single"/>
                              </w:rPr>
                              <w:t xml:space="preserve">  </w:t>
                            </w:r>
                            <w:r>
                              <w:rPr>
                                <w:rFonts w:eastAsia="方正大标宋简体"/>
                                <w:b/>
                                <w:bCs/>
                                <w:sz w:val="44"/>
                                <w:u w:val="single"/>
                              </w:rPr>
                              <w:t xml:space="preserve">    </w:t>
                            </w:r>
                            <w:r>
                              <w:rPr>
                                <w:rFonts w:eastAsia="方正大标宋简体" w:hint="eastAsia"/>
                                <w:b/>
                                <w:bCs/>
                                <w:sz w:val="44"/>
                                <w:u w:val="single"/>
                              </w:rPr>
                              <w:t>张本宏、杨瑞</w:t>
                            </w:r>
                            <w:r>
                              <w:rPr>
                                <w:rFonts w:eastAsia="方正大标宋简体" w:hint="eastAsia"/>
                                <w:b/>
                                <w:bCs/>
                                <w:sz w:val="44"/>
                                <w:u w:val="single"/>
                              </w:rPr>
                              <w:t xml:space="preserve">                         </w:t>
                            </w:r>
                          </w:p>
                          <w:p w:rsidR="003C2171" w:rsidRDefault="003C2171" w:rsidP="009C7906">
                            <w:pPr>
                              <w:spacing w:line="500" w:lineRule="exact"/>
                              <w:rPr>
                                <w:rFonts w:eastAsia="方正大标宋简体"/>
                                <w:b/>
                                <w:bCs/>
                                <w:sz w:val="32"/>
                              </w:rPr>
                            </w:pPr>
                          </w:p>
                          <w:p w:rsidR="003C2171" w:rsidRDefault="003C2171" w:rsidP="009C7906">
                            <w:r>
                              <w:rPr>
                                <w:rFonts w:eastAsia="方正大标宋简体" w:hint="eastAsia"/>
                                <w:b/>
                                <w:bCs/>
                                <w:sz w:val="44"/>
                              </w:rPr>
                              <w:t>院系名称</w:t>
                            </w:r>
                            <w:r>
                              <w:rPr>
                                <w:rFonts w:eastAsia="方正大标宋简体" w:hint="eastAsia"/>
                                <w:b/>
                                <w:bCs/>
                                <w:sz w:val="44"/>
                              </w:rPr>
                              <w:t xml:space="preserve"> </w:t>
                            </w:r>
                            <w:r>
                              <w:rPr>
                                <w:rFonts w:eastAsia="方正大标宋简体" w:hint="eastAsia"/>
                                <w:b/>
                                <w:bCs/>
                                <w:sz w:val="44"/>
                                <w:u w:val="single"/>
                              </w:rPr>
                              <w:t xml:space="preserve">   </w:t>
                            </w:r>
                            <w:r>
                              <w:rPr>
                                <w:rFonts w:eastAsia="方正大标宋简体"/>
                                <w:b/>
                                <w:bCs/>
                                <w:sz w:val="44"/>
                                <w:u w:val="single"/>
                              </w:rPr>
                              <w:t xml:space="preserve">   </w:t>
                            </w:r>
                            <w:r>
                              <w:rPr>
                                <w:rFonts w:eastAsia="方正大标宋简体" w:hint="eastAsia"/>
                                <w:b/>
                                <w:bCs/>
                                <w:sz w:val="44"/>
                                <w:u w:val="single"/>
                              </w:rPr>
                              <w:t>软件学院</w:t>
                            </w:r>
                            <w:r>
                              <w:rPr>
                                <w:rFonts w:eastAsia="方正大标宋简体" w:hint="eastAsia"/>
                                <w:b/>
                                <w:bCs/>
                                <w:sz w:val="44"/>
                                <w:u w:val="single"/>
                              </w:rPr>
                              <w:t xml:space="preserve">          </w:t>
                            </w:r>
                            <w:r>
                              <w:rPr>
                                <w:rFonts w:eastAsia="方正大标宋简体"/>
                                <w:b/>
                                <w:bCs/>
                                <w:sz w:val="44"/>
                                <w:u w:val="single"/>
                              </w:rPr>
                              <w:t xml:space="preserve">  </w:t>
                            </w:r>
                            <w:r>
                              <w:rPr>
                                <w:rFonts w:eastAsia="方正大标宋简体" w:hint="eastAsia"/>
                                <w:b/>
                                <w:bCs/>
                                <w:sz w:val="44"/>
                                <w:u w:val="single"/>
                              </w:rPr>
                              <w:t xml:space="preserve">       </w:t>
                            </w:r>
                          </w:p>
                          <w:p w:rsidR="003C2171" w:rsidRDefault="003C2171" w:rsidP="009C7906">
                            <w:pPr>
                              <w:rPr>
                                <w:rFonts w:eastAsia="方正大标宋简体"/>
                                <w:b/>
                                <w:bCs/>
                                <w:sz w:val="32"/>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B504BEF" id="矩形 48" o:spid="_x0000_s1026" style="position:absolute;left:0;text-align:left;margin-left:36pt;margin-top:349.5pt;width:362.25pt;height:334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" stroked="f">
                <v:textbox>
                  <w:txbxContent>
                    <w:p w:rsidR="003C2171" w:rsidRDefault="003C2171" w:rsidP="009C7906">
                      <w:pPr>
                        <w:spacing w:line="500" w:lineRule="exact"/>
                        <w:ind w:left="1988" w:hangingChars="450" w:hanging="1988"/>
                        <w:rPr>
                          <w:rFonts w:eastAsia="方正大标宋简体"/>
                          <w:b/>
                          <w:bCs/>
                          <w:sz w:val="44"/>
                          <w:u w:val="single"/>
                        </w:rPr>
                      </w:pPr>
                      <w:r>
                        <w:rPr>
                          <w:rFonts w:eastAsia="方正大标宋简体" w:hint="eastAsia"/>
                          <w:b/>
                          <w:bCs/>
                          <w:sz w:val="44"/>
                        </w:rPr>
                        <w:t>设计题目</w:t>
                      </w:r>
                      <w:r>
                        <w:rPr>
                          <w:rFonts w:eastAsia="方正大标宋简体" w:hint="eastAsia"/>
                          <w:b/>
                          <w:bCs/>
                          <w:sz w:val="44"/>
                        </w:rPr>
                        <w:t xml:space="preserve"> </w:t>
                      </w:r>
                      <w:r>
                        <w:rPr>
                          <w:rFonts w:eastAsia="方正大标宋简体" w:hint="eastAsia"/>
                          <w:b/>
                          <w:bCs/>
                          <w:sz w:val="44"/>
                          <w:u w:val="single"/>
                        </w:rPr>
                        <w:t>基</w:t>
                      </w:r>
                      <w:r w:rsidRPr="005170D6">
                        <w:rPr>
                          <w:rFonts w:eastAsia="方正大标宋简体" w:hint="eastAsia"/>
                          <w:b/>
                          <w:bCs/>
                          <w:sz w:val="44"/>
                          <w:u w:val="single"/>
                        </w:rPr>
                        <w:t>于</w:t>
                      </w:r>
                      <w:r w:rsidRPr="005170D6">
                        <w:rPr>
                          <w:rFonts w:eastAsia="方正大标宋简体" w:hint="eastAsia"/>
                          <w:b/>
                          <w:bCs/>
                          <w:sz w:val="44"/>
                          <w:u w:val="single"/>
                        </w:rPr>
                        <w:t>Android</w:t>
                      </w:r>
                      <w:r>
                        <w:rPr>
                          <w:rFonts w:eastAsia="方正大标宋简体" w:hint="eastAsia"/>
                          <w:b/>
                          <w:bCs/>
                          <w:sz w:val="44"/>
                          <w:u w:val="single"/>
                        </w:rPr>
                        <w:t>的</w:t>
                      </w:r>
                      <w:r>
                        <w:rPr>
                          <w:rFonts w:eastAsia="方正大标宋简体"/>
                          <w:b/>
                          <w:bCs/>
                          <w:sz w:val="44"/>
                          <w:u w:val="single"/>
                        </w:rPr>
                        <w:t>实时共享白板</w:t>
                      </w:r>
                      <w:r w:rsidRPr="005170D6">
                        <w:rPr>
                          <w:rFonts w:eastAsia="方正大标宋简体" w:hint="eastAsia"/>
                          <w:b/>
                          <w:bCs/>
                          <w:sz w:val="44"/>
                          <w:u w:val="single"/>
                        </w:rPr>
                        <w:t>的设计与实现</w:t>
                      </w:r>
                      <w:r>
                        <w:rPr>
                          <w:rFonts w:eastAsia="方正大标宋简体" w:hint="eastAsia"/>
                          <w:b/>
                          <w:bCs/>
                          <w:sz w:val="44"/>
                          <w:u w:val="single"/>
                        </w:rPr>
                        <w:t xml:space="preserve">                  </w:t>
                      </w:r>
                    </w:p>
                    <w:p w:rsidR="003C2171" w:rsidRPr="005170D6" w:rsidRDefault="003C2171" w:rsidP="009C7906">
                      <w:pPr>
                        <w:spacing w:line="500" w:lineRule="exact"/>
                        <w:rPr>
                          <w:rFonts w:eastAsia="方正大标宋简体"/>
                          <w:b/>
                          <w:bCs/>
                          <w:sz w:val="44"/>
                        </w:rPr>
                      </w:pPr>
                    </w:p>
                    <w:p w:rsidR="003C2171" w:rsidRDefault="003C2171" w:rsidP="009C7906">
                      <w:pPr>
                        <w:spacing w:line="500" w:lineRule="exact"/>
                        <w:rPr>
                          <w:rFonts w:eastAsia="方正大标宋简体"/>
                          <w:b/>
                          <w:bCs/>
                          <w:sz w:val="44"/>
                        </w:rPr>
                      </w:pPr>
                      <w:r>
                        <w:rPr>
                          <w:rFonts w:eastAsia="方正大标宋简体" w:hint="eastAsia"/>
                          <w:b/>
                          <w:bCs/>
                          <w:sz w:val="44"/>
                        </w:rPr>
                        <w:t>学生姓名</w:t>
                      </w:r>
                      <w:r>
                        <w:rPr>
                          <w:rFonts w:eastAsia="方正大标宋简体" w:hint="eastAsia"/>
                          <w:b/>
                          <w:bCs/>
                          <w:sz w:val="44"/>
                        </w:rPr>
                        <w:t xml:space="preserve"> </w:t>
                      </w:r>
                      <w:r>
                        <w:rPr>
                          <w:rFonts w:eastAsia="方正大标宋简体" w:hint="eastAsia"/>
                          <w:b/>
                          <w:bCs/>
                          <w:sz w:val="44"/>
                          <w:u w:val="single"/>
                        </w:rPr>
                        <w:t xml:space="preserve">   </w:t>
                      </w:r>
                      <w:r>
                        <w:rPr>
                          <w:rFonts w:eastAsia="方正大标宋简体"/>
                          <w:b/>
                          <w:bCs/>
                          <w:sz w:val="44"/>
                          <w:u w:val="single"/>
                        </w:rPr>
                        <w:t xml:space="preserve">   </w:t>
                      </w:r>
                      <w:r>
                        <w:rPr>
                          <w:rFonts w:eastAsia="方正大标宋简体" w:hint="eastAsia"/>
                          <w:b/>
                          <w:bCs/>
                          <w:sz w:val="44"/>
                          <w:u w:val="single"/>
                        </w:rPr>
                        <w:t>李磊</w:t>
                      </w:r>
                      <w:r>
                        <w:rPr>
                          <w:rFonts w:eastAsia="方正大标宋简体" w:hint="eastAsia"/>
                          <w:b/>
                          <w:bCs/>
                          <w:sz w:val="44"/>
                          <w:u w:val="single"/>
                        </w:rPr>
                        <w:t xml:space="preserve">                    </w:t>
                      </w:r>
                    </w:p>
                    <w:p w:rsidR="003C2171" w:rsidRDefault="003C2171" w:rsidP="009C7906">
                      <w:pPr>
                        <w:spacing w:line="500" w:lineRule="exact"/>
                        <w:rPr>
                          <w:rFonts w:eastAsia="方正大标宋简体"/>
                          <w:b/>
                          <w:bCs/>
                          <w:sz w:val="44"/>
                        </w:rPr>
                      </w:pPr>
                    </w:p>
                    <w:p w:rsidR="003C2171" w:rsidRDefault="003C2171" w:rsidP="009C7906">
                      <w:pPr>
                        <w:spacing w:line="500" w:lineRule="exact"/>
                        <w:rPr>
                          <w:rFonts w:eastAsia="方正大标宋简体"/>
                          <w:b/>
                          <w:bCs/>
                          <w:sz w:val="44"/>
                        </w:rPr>
                      </w:pPr>
                      <w:r>
                        <w:rPr>
                          <w:rFonts w:eastAsia="方正大标宋简体" w:hint="eastAsia"/>
                          <w:b/>
                          <w:bCs/>
                          <w:sz w:val="44"/>
                        </w:rPr>
                        <w:t>学</w:t>
                      </w:r>
                      <w:r>
                        <w:rPr>
                          <w:rFonts w:eastAsia="方正大标宋简体" w:hint="eastAsia"/>
                          <w:b/>
                          <w:bCs/>
                          <w:sz w:val="44"/>
                        </w:rPr>
                        <w:t xml:space="preserve">    </w:t>
                      </w:r>
                      <w:r>
                        <w:rPr>
                          <w:rFonts w:eastAsia="方正大标宋简体" w:hint="eastAsia"/>
                          <w:b/>
                          <w:bCs/>
                          <w:sz w:val="44"/>
                        </w:rPr>
                        <w:t>号</w:t>
                      </w:r>
                      <w:r>
                        <w:rPr>
                          <w:rFonts w:eastAsia="方正大标宋简体" w:hint="eastAsia"/>
                          <w:b/>
                          <w:bCs/>
                          <w:sz w:val="44"/>
                        </w:rPr>
                        <w:t xml:space="preserve"> </w:t>
                      </w:r>
                      <w:r>
                        <w:rPr>
                          <w:rFonts w:eastAsia="方正大标宋简体" w:hint="eastAsia"/>
                          <w:b/>
                          <w:bCs/>
                          <w:sz w:val="44"/>
                          <w:u w:val="single"/>
                        </w:rPr>
                        <w:t xml:space="preserve">   </w:t>
                      </w:r>
                      <w:r>
                        <w:rPr>
                          <w:rFonts w:eastAsia="方正大标宋简体"/>
                          <w:b/>
                          <w:bCs/>
                          <w:sz w:val="44"/>
                          <w:u w:val="single"/>
                        </w:rPr>
                        <w:t xml:space="preserve">   2013214381</w:t>
                      </w:r>
                      <w:r>
                        <w:rPr>
                          <w:rFonts w:eastAsia="方正大标宋简体" w:hint="eastAsia"/>
                          <w:b/>
                          <w:bCs/>
                          <w:sz w:val="44"/>
                          <w:u w:val="single"/>
                        </w:rPr>
                        <w:t xml:space="preserve">                    </w:t>
                      </w:r>
                    </w:p>
                    <w:p w:rsidR="003C2171" w:rsidRDefault="003C2171" w:rsidP="009C7906">
                      <w:pPr>
                        <w:spacing w:line="500" w:lineRule="exact"/>
                        <w:rPr>
                          <w:rFonts w:eastAsia="方正大标宋简体"/>
                          <w:b/>
                          <w:bCs/>
                          <w:sz w:val="44"/>
                        </w:rPr>
                      </w:pPr>
                    </w:p>
                    <w:p w:rsidR="003C2171" w:rsidRDefault="003C2171" w:rsidP="009C7906">
                      <w:pPr>
                        <w:spacing w:line="500" w:lineRule="exact"/>
                        <w:rPr>
                          <w:rFonts w:eastAsia="方正大标宋简体"/>
                          <w:b/>
                          <w:bCs/>
                          <w:sz w:val="44"/>
                        </w:rPr>
                      </w:pPr>
                      <w:r>
                        <w:rPr>
                          <w:rFonts w:eastAsia="方正大标宋简体" w:hint="eastAsia"/>
                          <w:b/>
                          <w:bCs/>
                          <w:sz w:val="44"/>
                        </w:rPr>
                        <w:t>专业班级</w:t>
                      </w:r>
                      <w:r>
                        <w:rPr>
                          <w:rFonts w:eastAsia="方正大标宋简体" w:hint="eastAsia"/>
                          <w:b/>
                          <w:bCs/>
                          <w:sz w:val="44"/>
                        </w:rPr>
                        <w:t xml:space="preserve"> </w:t>
                      </w:r>
                      <w:r>
                        <w:rPr>
                          <w:rFonts w:eastAsia="方正大标宋简体" w:hint="eastAsia"/>
                          <w:b/>
                          <w:bCs/>
                          <w:sz w:val="44"/>
                          <w:u w:val="single"/>
                        </w:rPr>
                        <w:t xml:space="preserve">  </w:t>
                      </w:r>
                      <w:r>
                        <w:rPr>
                          <w:rFonts w:eastAsia="方正大标宋简体"/>
                          <w:b/>
                          <w:bCs/>
                          <w:sz w:val="44"/>
                          <w:u w:val="single"/>
                        </w:rPr>
                        <w:t xml:space="preserve">    </w:t>
                      </w:r>
                      <w:r>
                        <w:rPr>
                          <w:rFonts w:eastAsia="方正大标宋简体" w:hint="eastAsia"/>
                          <w:b/>
                          <w:bCs/>
                          <w:sz w:val="44"/>
                          <w:u w:val="single"/>
                        </w:rPr>
                        <w:t>软件工程</w:t>
                      </w:r>
                      <w:r>
                        <w:rPr>
                          <w:rFonts w:eastAsia="方正大标宋简体" w:hint="eastAsia"/>
                          <w:b/>
                          <w:bCs/>
                          <w:sz w:val="44"/>
                          <w:u w:val="single"/>
                        </w:rPr>
                        <w:t>1</w:t>
                      </w:r>
                      <w:r>
                        <w:rPr>
                          <w:rFonts w:eastAsia="方正大标宋简体"/>
                          <w:b/>
                          <w:bCs/>
                          <w:sz w:val="44"/>
                          <w:u w:val="single"/>
                        </w:rPr>
                        <w:t>3-2</w:t>
                      </w:r>
                      <w:r>
                        <w:rPr>
                          <w:rFonts w:eastAsia="方正大标宋简体" w:hint="eastAsia"/>
                          <w:b/>
                          <w:bCs/>
                          <w:sz w:val="44"/>
                          <w:u w:val="single"/>
                        </w:rPr>
                        <w:t>班</w:t>
                      </w:r>
                      <w:r>
                        <w:rPr>
                          <w:rFonts w:eastAsia="方正大标宋简体" w:hint="eastAsia"/>
                          <w:b/>
                          <w:bCs/>
                          <w:sz w:val="44"/>
                          <w:u w:val="single"/>
                        </w:rPr>
                        <w:t xml:space="preserve">                          </w:t>
                      </w:r>
                    </w:p>
                    <w:p w:rsidR="003C2171" w:rsidRDefault="003C2171" w:rsidP="009C7906">
                      <w:pPr>
                        <w:spacing w:line="500" w:lineRule="exact"/>
                        <w:rPr>
                          <w:rFonts w:eastAsia="方正大标宋简体"/>
                          <w:b/>
                          <w:bCs/>
                          <w:sz w:val="44"/>
                        </w:rPr>
                      </w:pPr>
                    </w:p>
                    <w:p w:rsidR="003C2171" w:rsidRDefault="003C2171" w:rsidP="009C7906">
                      <w:pPr>
                        <w:spacing w:line="500" w:lineRule="exact"/>
                        <w:rPr>
                          <w:rFonts w:eastAsia="方正大标宋简体"/>
                          <w:b/>
                          <w:bCs/>
                          <w:sz w:val="44"/>
                        </w:rPr>
                      </w:pPr>
                      <w:r>
                        <w:rPr>
                          <w:rFonts w:eastAsia="方正大标宋简体" w:hint="eastAsia"/>
                          <w:b/>
                          <w:bCs/>
                          <w:sz w:val="44"/>
                        </w:rPr>
                        <w:t>指导教师</w:t>
                      </w:r>
                      <w:r>
                        <w:rPr>
                          <w:rFonts w:eastAsia="方正大标宋简体"/>
                          <w:b/>
                          <w:bCs/>
                          <w:sz w:val="44"/>
                        </w:rPr>
                        <w:t xml:space="preserve"> </w:t>
                      </w:r>
                      <w:r>
                        <w:rPr>
                          <w:rFonts w:eastAsia="方正大标宋简体" w:hint="eastAsia"/>
                          <w:b/>
                          <w:bCs/>
                          <w:sz w:val="44"/>
                          <w:u w:val="single"/>
                        </w:rPr>
                        <w:t xml:space="preserve">  </w:t>
                      </w:r>
                      <w:r>
                        <w:rPr>
                          <w:rFonts w:eastAsia="方正大标宋简体"/>
                          <w:b/>
                          <w:bCs/>
                          <w:sz w:val="44"/>
                          <w:u w:val="single"/>
                        </w:rPr>
                        <w:t xml:space="preserve">    </w:t>
                      </w:r>
                      <w:r>
                        <w:rPr>
                          <w:rFonts w:eastAsia="方正大标宋简体" w:hint="eastAsia"/>
                          <w:b/>
                          <w:bCs/>
                          <w:sz w:val="44"/>
                          <w:u w:val="single"/>
                        </w:rPr>
                        <w:t>张本宏、杨瑞</w:t>
                      </w:r>
                      <w:r>
                        <w:rPr>
                          <w:rFonts w:eastAsia="方正大标宋简体" w:hint="eastAsia"/>
                          <w:b/>
                          <w:bCs/>
                          <w:sz w:val="44"/>
                          <w:u w:val="single"/>
                        </w:rPr>
                        <w:t xml:space="preserve">                         </w:t>
                      </w:r>
                    </w:p>
                    <w:p w:rsidR="003C2171" w:rsidRDefault="003C2171" w:rsidP="009C7906">
                      <w:pPr>
                        <w:spacing w:line="500" w:lineRule="exact"/>
                        <w:rPr>
                          <w:rFonts w:eastAsia="方正大标宋简体"/>
                          <w:b/>
                          <w:bCs/>
                          <w:sz w:val="32"/>
                        </w:rPr>
                      </w:pPr>
                    </w:p>
                    <w:p w:rsidR="003C2171" w:rsidRDefault="003C2171" w:rsidP="009C7906">
                      <w:r>
                        <w:rPr>
                          <w:rFonts w:eastAsia="方正大标宋简体" w:hint="eastAsia"/>
                          <w:b/>
                          <w:bCs/>
                          <w:sz w:val="44"/>
                        </w:rPr>
                        <w:t>院系名称</w:t>
                      </w:r>
                      <w:r>
                        <w:rPr>
                          <w:rFonts w:eastAsia="方正大标宋简体" w:hint="eastAsia"/>
                          <w:b/>
                          <w:bCs/>
                          <w:sz w:val="44"/>
                        </w:rPr>
                        <w:t xml:space="preserve"> </w:t>
                      </w:r>
                      <w:r>
                        <w:rPr>
                          <w:rFonts w:eastAsia="方正大标宋简体" w:hint="eastAsia"/>
                          <w:b/>
                          <w:bCs/>
                          <w:sz w:val="44"/>
                          <w:u w:val="single"/>
                        </w:rPr>
                        <w:t xml:space="preserve">   </w:t>
                      </w:r>
                      <w:r>
                        <w:rPr>
                          <w:rFonts w:eastAsia="方正大标宋简体"/>
                          <w:b/>
                          <w:bCs/>
                          <w:sz w:val="44"/>
                          <w:u w:val="single"/>
                        </w:rPr>
                        <w:t xml:space="preserve">   </w:t>
                      </w:r>
                      <w:r>
                        <w:rPr>
                          <w:rFonts w:eastAsia="方正大标宋简体" w:hint="eastAsia"/>
                          <w:b/>
                          <w:bCs/>
                          <w:sz w:val="44"/>
                          <w:u w:val="single"/>
                        </w:rPr>
                        <w:t>软件学院</w:t>
                      </w:r>
                      <w:r>
                        <w:rPr>
                          <w:rFonts w:eastAsia="方正大标宋简体" w:hint="eastAsia"/>
                          <w:b/>
                          <w:bCs/>
                          <w:sz w:val="44"/>
                          <w:u w:val="single"/>
                        </w:rPr>
                        <w:t xml:space="preserve">          </w:t>
                      </w:r>
                      <w:r>
                        <w:rPr>
                          <w:rFonts w:eastAsia="方正大标宋简体"/>
                          <w:b/>
                          <w:bCs/>
                          <w:sz w:val="44"/>
                          <w:u w:val="single"/>
                        </w:rPr>
                        <w:t xml:space="preserve">  </w:t>
                      </w:r>
                      <w:r>
                        <w:rPr>
                          <w:rFonts w:eastAsia="方正大标宋简体" w:hint="eastAsia"/>
                          <w:b/>
                          <w:bCs/>
                          <w:sz w:val="44"/>
                          <w:u w:val="single"/>
                        </w:rPr>
                        <w:t xml:space="preserve">       </w:t>
                      </w:r>
                    </w:p>
                    <w:p w:rsidR="003C2171" w:rsidRDefault="003C2171" w:rsidP="009C7906">
                      <w:pPr>
                        <w:rPr>
                          <w:rFonts w:eastAsia="方正大标宋简体"/>
                          <w:b/>
                          <w:bCs/>
                          <w:sz w:val="32"/>
                        </w:rPr>
                      </w:pPr>
                    </w:p>
                  </w:txbxContent>
                </v:textbox>
                <w10:wrap anchory="page"/>
              </v:rect>
            </w:pict>
          </mc:Fallback>
        </mc:AlternateContent>
      </w:r>
    </w:p>
    <w:p w:rsidR="009C7906" w:rsidRPr="00700BB2" w:rsidRDefault="009C7906" w:rsidP="009C7906">
      <w:pPr>
        <w:spacing w:line="360" w:lineRule="exact"/>
      </w:pPr>
    </w:p>
    <w:p w:rsidR="009C7906" w:rsidRPr="00700BB2" w:rsidRDefault="009C7906" w:rsidP="009C7906">
      <w:pPr>
        <w:spacing w:line="360" w:lineRule="exact"/>
      </w:pPr>
    </w:p>
    <w:p w:rsidR="009C7906" w:rsidRPr="00700BB2" w:rsidRDefault="009C7906" w:rsidP="009C7906">
      <w:pPr>
        <w:spacing w:line="360" w:lineRule="exact"/>
      </w:pPr>
    </w:p>
    <w:p w:rsidR="009C7906" w:rsidRPr="00700BB2" w:rsidRDefault="009C7906" w:rsidP="009C7906">
      <w:pPr>
        <w:spacing w:line="360" w:lineRule="exact"/>
      </w:pPr>
    </w:p>
    <w:p w:rsidR="009C7906" w:rsidRPr="00700BB2" w:rsidRDefault="009C7906" w:rsidP="009C7906">
      <w:pPr>
        <w:spacing w:line="360" w:lineRule="exact"/>
      </w:pPr>
    </w:p>
    <w:p w:rsidR="009C7906" w:rsidRPr="00700BB2" w:rsidRDefault="009C7906" w:rsidP="009C7906">
      <w:pPr>
        <w:spacing w:line="360" w:lineRule="exact"/>
      </w:pPr>
    </w:p>
    <w:p w:rsidR="009C7906" w:rsidRPr="00700BB2" w:rsidRDefault="009C7906" w:rsidP="009C7906">
      <w:pPr>
        <w:spacing w:line="360" w:lineRule="exact"/>
      </w:pPr>
    </w:p>
    <w:p w:rsidR="009C7906" w:rsidRPr="00700BB2" w:rsidRDefault="009C7906" w:rsidP="009C7906">
      <w:pPr>
        <w:spacing w:line="360" w:lineRule="exact"/>
      </w:pPr>
    </w:p>
    <w:p w:rsidR="009C7906" w:rsidRPr="00700BB2" w:rsidRDefault="009C7906" w:rsidP="009C7906">
      <w:pPr>
        <w:spacing w:line="360" w:lineRule="exact"/>
      </w:pPr>
    </w:p>
    <w:p w:rsidR="009C7906" w:rsidRPr="00700BB2" w:rsidRDefault="009C7906" w:rsidP="009C7906">
      <w:pPr>
        <w:spacing w:line="360" w:lineRule="exact"/>
      </w:pPr>
    </w:p>
    <w:p w:rsidR="009C7906" w:rsidRPr="00700BB2" w:rsidRDefault="009C7906" w:rsidP="009C7906">
      <w:pPr>
        <w:spacing w:line="360" w:lineRule="exact"/>
      </w:pPr>
    </w:p>
    <w:p w:rsidR="009C7906" w:rsidRPr="00700BB2" w:rsidRDefault="009C7906" w:rsidP="009C7906">
      <w:pPr>
        <w:spacing w:line="360" w:lineRule="exact"/>
      </w:pPr>
    </w:p>
    <w:p w:rsidR="009C7906" w:rsidRPr="00700BB2" w:rsidRDefault="009C7906" w:rsidP="009C7906">
      <w:pPr>
        <w:spacing w:line="360" w:lineRule="exact"/>
      </w:pPr>
    </w:p>
    <w:p w:rsidR="009C7906" w:rsidRPr="00700BB2" w:rsidRDefault="009C7906" w:rsidP="009C7906">
      <w:pPr>
        <w:spacing w:line="360" w:lineRule="exact"/>
      </w:pPr>
    </w:p>
    <w:p w:rsidR="009C7906" w:rsidRPr="00700BB2" w:rsidRDefault="009C7906" w:rsidP="009C7906">
      <w:pPr>
        <w:spacing w:line="360" w:lineRule="exact"/>
      </w:pPr>
    </w:p>
    <w:p w:rsidR="009C7906" w:rsidRPr="00700BB2" w:rsidRDefault="009C7906" w:rsidP="009C7906">
      <w:pPr>
        <w:spacing w:line="360" w:lineRule="exact"/>
      </w:pPr>
    </w:p>
    <w:p w:rsidR="009C7906" w:rsidRPr="00700BB2" w:rsidRDefault="009C7906" w:rsidP="009C7906">
      <w:pPr>
        <w:spacing w:line="360" w:lineRule="exact"/>
      </w:pPr>
    </w:p>
    <w:p w:rsidR="009C7906" w:rsidRPr="00CD3D58" w:rsidRDefault="009C7906" w:rsidP="009C7906">
      <w:pPr>
        <w:jc w:val="center"/>
        <w:rPr>
          <w:b/>
          <w:bCs/>
          <w:sz w:val="32"/>
        </w:rPr>
      </w:pPr>
      <w:r>
        <w:rPr>
          <w:b/>
          <w:bCs/>
          <w:sz w:val="32"/>
        </w:rPr>
        <w:t xml:space="preserve"> </w:t>
      </w:r>
      <w:r w:rsidRPr="00CD3D58">
        <w:rPr>
          <w:rFonts w:hint="eastAsia"/>
          <w:b/>
          <w:bCs/>
          <w:sz w:val="32"/>
        </w:rPr>
        <w:t>20</w:t>
      </w:r>
      <w:r w:rsidR="006D2FF3">
        <w:rPr>
          <w:b/>
          <w:bCs/>
          <w:sz w:val="32"/>
        </w:rPr>
        <w:t>17</w:t>
      </w:r>
      <w:r w:rsidRPr="00CD3D58">
        <w:rPr>
          <w:rFonts w:hint="eastAsia"/>
          <w:b/>
          <w:bCs/>
          <w:sz w:val="32"/>
        </w:rPr>
        <w:t>年</w:t>
      </w:r>
      <w:r w:rsidRPr="00CD3D58">
        <w:rPr>
          <w:b/>
          <w:bCs/>
          <w:sz w:val="32"/>
        </w:rPr>
        <w:t>6</w:t>
      </w:r>
      <w:r w:rsidRPr="00CD3D58">
        <w:rPr>
          <w:rFonts w:hint="eastAsia"/>
          <w:b/>
          <w:bCs/>
          <w:sz w:val="32"/>
        </w:rPr>
        <w:t>月</w:t>
      </w:r>
      <w:r w:rsidRPr="00CD3D58">
        <w:rPr>
          <w:b/>
          <w:bCs/>
          <w:sz w:val="32"/>
        </w:rPr>
        <w:t>1</w:t>
      </w:r>
      <w:r w:rsidRPr="00CD3D58">
        <w:rPr>
          <w:rFonts w:hint="eastAsia"/>
          <w:b/>
          <w:bCs/>
          <w:sz w:val="32"/>
        </w:rPr>
        <w:t>日</w:t>
      </w:r>
    </w:p>
    <w:p w:rsidR="009C7906" w:rsidRDefault="009C7906">
      <w:pPr>
        <w:widowControl/>
        <w:spacing w:line="240" w:lineRule="auto"/>
        <w:jc w:val="left"/>
        <w:rPr>
          <w:rFonts w:asciiTheme="majorHAnsi" w:eastAsia="黑体" w:hAnsiTheme="majorHAnsi" w:cstheme="majorBidi"/>
          <w:bCs/>
          <w:sz w:val="44"/>
          <w:szCs w:val="32"/>
        </w:rPr>
      </w:pPr>
    </w:p>
    <w:sdt>
      <w:sdtPr>
        <w:id w:val="-1875300845"/>
        <w:docPartObj>
          <w:docPartGallery w:val="Table of Contents"/>
          <w:docPartUnique/>
        </w:docPartObj>
      </w:sdtPr>
      <w:sdtEndPr>
        <w:rPr>
          <w:b/>
          <w:bCs/>
          <w:noProof/>
        </w:rPr>
      </w:sdtEndPr>
      <w:sdtContent>
        <w:p w:rsidR="00A31427" w:rsidRPr="00EE087A" w:rsidRDefault="00A31427" w:rsidP="00EE087A">
          <w:pPr>
            <w:jc w:val="center"/>
            <w:rPr>
              <w:rFonts w:ascii="黑体" w:eastAsia="黑体" w:hAnsi="黑体"/>
              <w:sz w:val="28"/>
              <w:szCs w:val="28"/>
            </w:rPr>
          </w:pPr>
          <w:r w:rsidRPr="00EE087A">
            <w:rPr>
              <w:rFonts w:ascii="黑体" w:eastAsia="黑体" w:hAnsi="黑体"/>
              <w:sz w:val="28"/>
              <w:szCs w:val="28"/>
            </w:rPr>
            <w:t>目录</w:t>
          </w:r>
        </w:p>
        <w:p w:rsidR="00E02965" w:rsidRPr="003643C7" w:rsidRDefault="00A31427" w:rsidP="005830AD">
          <w:pPr>
            <w:pStyle w:val="12"/>
            <w:rPr>
              <w:rFonts w:cstheme="minorBidi"/>
              <w:noProof/>
            </w:rPr>
          </w:pPr>
          <w:r w:rsidRPr="00422967">
            <w:rPr>
              <w:rFonts w:eastAsia="华文宋体"/>
            </w:rPr>
            <w:fldChar w:fldCharType="begin"/>
          </w:r>
          <w:r>
            <w:instrText>TOC \o "1-3" \h \z \u</w:instrText>
          </w:r>
          <w:r w:rsidRPr="00422967">
            <w:rPr>
              <w:rFonts w:eastAsia="华文宋体"/>
            </w:rPr>
            <w:fldChar w:fldCharType="separate"/>
          </w:r>
          <w:hyperlink w:anchor="_Toc484348854" w:history="1">
            <w:r w:rsidR="00CE1710">
              <w:rPr>
                <w:rStyle w:val="aa"/>
                <w:rFonts w:ascii="宋体" w:eastAsia="宋体" w:hAnsi="宋体" w:cs="微软雅黑" w:hint="eastAsia"/>
                <w:b w:val="0"/>
                <w:noProof/>
                <w:sz w:val="24"/>
                <w:szCs w:val="24"/>
              </w:rPr>
              <w:t>摘要</w:t>
            </w:r>
            <w:r w:rsidR="00E02965" w:rsidRPr="006B28A7">
              <w:rPr>
                <w:b w:val="0"/>
                <w:noProof/>
                <w:webHidden/>
              </w:rPr>
              <w:tab/>
            </w:r>
            <w:r w:rsidR="00E02965" w:rsidRPr="006B28A7">
              <w:rPr>
                <w:b w:val="0"/>
                <w:noProof/>
                <w:webHidden/>
              </w:rPr>
              <w:fldChar w:fldCharType="begin"/>
            </w:r>
            <w:r w:rsidR="00E02965" w:rsidRPr="006B28A7">
              <w:rPr>
                <w:b w:val="0"/>
                <w:noProof/>
                <w:webHidden/>
              </w:rPr>
              <w:instrText xml:space="preserve"> PAGEREF _Toc484348854 \h </w:instrText>
            </w:r>
            <w:r w:rsidR="00E02965" w:rsidRPr="006B28A7">
              <w:rPr>
                <w:b w:val="0"/>
                <w:noProof/>
                <w:webHidden/>
              </w:rPr>
            </w:r>
            <w:r w:rsidR="00E02965" w:rsidRPr="006B28A7">
              <w:rPr>
                <w:b w:val="0"/>
                <w:noProof/>
                <w:webHidden/>
              </w:rPr>
              <w:fldChar w:fldCharType="separate"/>
            </w:r>
            <w:r w:rsidR="00E02965" w:rsidRPr="006B28A7">
              <w:rPr>
                <w:b w:val="0"/>
                <w:noProof/>
                <w:webHidden/>
              </w:rPr>
              <w:t>5</w:t>
            </w:r>
            <w:r w:rsidR="00E02965" w:rsidRPr="006B28A7">
              <w:rPr>
                <w:b w:val="0"/>
                <w:noProof/>
                <w:webHidden/>
              </w:rPr>
              <w:fldChar w:fldCharType="end"/>
            </w:r>
          </w:hyperlink>
        </w:p>
        <w:p w:rsidR="00E02965" w:rsidRPr="003643C7" w:rsidRDefault="00982637" w:rsidP="005830AD">
          <w:pPr>
            <w:pStyle w:val="12"/>
            <w:rPr>
              <w:rFonts w:cstheme="minorBidi"/>
              <w:noProof/>
            </w:rPr>
          </w:pPr>
          <w:hyperlink w:anchor="_Toc484348855" w:history="1">
            <w:r w:rsidR="00CE1710">
              <w:rPr>
                <w:rStyle w:val="aa"/>
                <w:rFonts w:ascii="宋体" w:eastAsia="宋体" w:hAnsi="宋体" w:cs="Times New Roman"/>
                <w:b w:val="0"/>
                <w:noProof/>
                <w:sz w:val="24"/>
                <w:szCs w:val="24"/>
              </w:rPr>
              <w:t>Abstract</w:t>
            </w:r>
            <w:r w:rsidR="00E02965" w:rsidRPr="006B28A7">
              <w:rPr>
                <w:b w:val="0"/>
                <w:noProof/>
                <w:webHidden/>
              </w:rPr>
              <w:tab/>
            </w:r>
            <w:r w:rsidR="00E02965" w:rsidRPr="006B28A7">
              <w:rPr>
                <w:b w:val="0"/>
                <w:noProof/>
                <w:webHidden/>
              </w:rPr>
              <w:fldChar w:fldCharType="begin"/>
            </w:r>
            <w:r w:rsidR="00E02965" w:rsidRPr="006B28A7">
              <w:rPr>
                <w:b w:val="0"/>
                <w:noProof/>
                <w:webHidden/>
              </w:rPr>
              <w:instrText xml:space="preserve"> PAGEREF _Toc484348855 \h </w:instrText>
            </w:r>
            <w:r w:rsidR="00E02965" w:rsidRPr="006B28A7">
              <w:rPr>
                <w:b w:val="0"/>
                <w:noProof/>
                <w:webHidden/>
              </w:rPr>
            </w:r>
            <w:r w:rsidR="00E02965" w:rsidRPr="006B28A7">
              <w:rPr>
                <w:b w:val="0"/>
                <w:noProof/>
                <w:webHidden/>
              </w:rPr>
              <w:fldChar w:fldCharType="separate"/>
            </w:r>
            <w:r w:rsidR="00E02965" w:rsidRPr="006B28A7">
              <w:rPr>
                <w:b w:val="0"/>
                <w:noProof/>
                <w:webHidden/>
              </w:rPr>
              <w:t>6</w:t>
            </w:r>
            <w:r w:rsidR="00E02965" w:rsidRPr="006B28A7">
              <w:rPr>
                <w:b w:val="0"/>
                <w:noProof/>
                <w:webHidden/>
              </w:rPr>
              <w:fldChar w:fldCharType="end"/>
            </w:r>
          </w:hyperlink>
        </w:p>
        <w:p w:rsidR="00E02965" w:rsidRPr="003643C7" w:rsidRDefault="00982637" w:rsidP="005830AD">
          <w:pPr>
            <w:pStyle w:val="12"/>
            <w:rPr>
              <w:rFonts w:cstheme="minorBidi"/>
              <w:noProof/>
            </w:rPr>
          </w:pPr>
          <w:hyperlink w:anchor="_Toc484348856" w:history="1">
            <w:r w:rsidR="00E02965" w:rsidRPr="003643C7">
              <w:rPr>
                <w:rStyle w:val="aa"/>
                <w:rFonts w:ascii="宋体" w:eastAsia="宋体" w:hAnsi="宋体"/>
                <w:b w:val="0"/>
                <w:noProof/>
                <w:sz w:val="24"/>
                <w:szCs w:val="24"/>
              </w:rPr>
              <w:t>1.</w:t>
            </w:r>
            <w:r w:rsidR="00E02965" w:rsidRPr="003643C7">
              <w:rPr>
                <w:rFonts w:cstheme="minorBidi"/>
                <w:noProof/>
              </w:rPr>
              <w:tab/>
            </w:r>
            <w:r w:rsidR="00E02965" w:rsidRPr="003643C7">
              <w:rPr>
                <w:rStyle w:val="aa"/>
                <w:rFonts w:ascii="宋体" w:eastAsia="宋体" w:hAnsi="宋体" w:cs="微软雅黑" w:hint="eastAsia"/>
                <w:b w:val="0"/>
                <w:noProof/>
                <w:sz w:val="24"/>
                <w:szCs w:val="24"/>
              </w:rPr>
              <w:t>绪论</w:t>
            </w:r>
            <w:r w:rsidR="00E02965" w:rsidRPr="006B28A7">
              <w:rPr>
                <w:b w:val="0"/>
                <w:noProof/>
                <w:webHidden/>
              </w:rPr>
              <w:tab/>
            </w:r>
            <w:r w:rsidR="00E02965" w:rsidRPr="006B28A7">
              <w:rPr>
                <w:b w:val="0"/>
                <w:noProof/>
                <w:webHidden/>
              </w:rPr>
              <w:fldChar w:fldCharType="begin"/>
            </w:r>
            <w:r w:rsidR="00E02965" w:rsidRPr="006B28A7">
              <w:rPr>
                <w:b w:val="0"/>
                <w:noProof/>
                <w:webHidden/>
              </w:rPr>
              <w:instrText xml:space="preserve"> PAGEREF _Toc484348856 \h </w:instrText>
            </w:r>
            <w:r w:rsidR="00E02965" w:rsidRPr="006B28A7">
              <w:rPr>
                <w:b w:val="0"/>
                <w:noProof/>
                <w:webHidden/>
              </w:rPr>
            </w:r>
            <w:r w:rsidR="00E02965" w:rsidRPr="006B28A7">
              <w:rPr>
                <w:b w:val="0"/>
                <w:noProof/>
                <w:webHidden/>
              </w:rPr>
              <w:fldChar w:fldCharType="separate"/>
            </w:r>
            <w:r w:rsidR="00E02965" w:rsidRPr="006B28A7">
              <w:rPr>
                <w:b w:val="0"/>
                <w:noProof/>
                <w:webHidden/>
              </w:rPr>
              <w:t>7</w:t>
            </w:r>
            <w:r w:rsidR="00E02965" w:rsidRPr="006B28A7">
              <w:rPr>
                <w:b w:val="0"/>
                <w:noProof/>
                <w:webHidden/>
              </w:rPr>
              <w:fldChar w:fldCharType="end"/>
            </w:r>
          </w:hyperlink>
        </w:p>
        <w:p w:rsidR="00E02965" w:rsidRPr="003643C7" w:rsidRDefault="00982637" w:rsidP="005830AD">
          <w:pPr>
            <w:pStyle w:val="21"/>
            <w:rPr>
              <w:rFonts w:cstheme="minorBidi"/>
              <w:noProof/>
            </w:rPr>
          </w:pPr>
          <w:hyperlink w:anchor="_Toc484348857" w:history="1">
            <w:r w:rsidR="00E02965" w:rsidRPr="003643C7">
              <w:rPr>
                <w:rStyle w:val="aa"/>
                <w:rFonts w:ascii="宋体" w:eastAsia="宋体" w:hAnsi="宋体"/>
                <w:noProof/>
                <w:sz w:val="24"/>
                <w:szCs w:val="24"/>
              </w:rPr>
              <w:t>1.1.</w:t>
            </w:r>
            <w:r w:rsidR="00E02965" w:rsidRPr="003643C7">
              <w:rPr>
                <w:rFonts w:cstheme="minorBidi"/>
                <w:noProof/>
              </w:rPr>
              <w:tab/>
            </w:r>
            <w:r w:rsidR="00E02965" w:rsidRPr="003643C7">
              <w:rPr>
                <w:rStyle w:val="aa"/>
                <w:rFonts w:ascii="宋体" w:eastAsia="宋体" w:hAnsi="宋体" w:cs="微软雅黑" w:hint="eastAsia"/>
                <w:noProof/>
                <w:sz w:val="24"/>
                <w:szCs w:val="24"/>
              </w:rPr>
              <w:t>课题的提出与意义</w:t>
            </w:r>
            <w:r w:rsidR="00E02965" w:rsidRPr="003643C7">
              <w:rPr>
                <w:noProof/>
                <w:webHidden/>
              </w:rPr>
              <w:tab/>
            </w:r>
            <w:r w:rsidR="00E02965" w:rsidRPr="003643C7">
              <w:rPr>
                <w:noProof/>
                <w:webHidden/>
              </w:rPr>
              <w:fldChar w:fldCharType="begin"/>
            </w:r>
            <w:r w:rsidR="00E02965" w:rsidRPr="003643C7">
              <w:rPr>
                <w:noProof/>
                <w:webHidden/>
              </w:rPr>
              <w:instrText xml:space="preserve"> PAGEREF _Toc484348857 \h </w:instrText>
            </w:r>
            <w:r w:rsidR="00E02965" w:rsidRPr="003643C7">
              <w:rPr>
                <w:noProof/>
                <w:webHidden/>
              </w:rPr>
            </w:r>
            <w:r w:rsidR="00E02965" w:rsidRPr="003643C7">
              <w:rPr>
                <w:noProof/>
                <w:webHidden/>
              </w:rPr>
              <w:fldChar w:fldCharType="separate"/>
            </w:r>
            <w:r w:rsidR="00E02965" w:rsidRPr="003643C7">
              <w:rPr>
                <w:noProof/>
                <w:webHidden/>
              </w:rPr>
              <w:t>7</w:t>
            </w:r>
            <w:r w:rsidR="00E02965" w:rsidRPr="003643C7">
              <w:rPr>
                <w:noProof/>
                <w:webHidden/>
              </w:rPr>
              <w:fldChar w:fldCharType="end"/>
            </w:r>
          </w:hyperlink>
        </w:p>
        <w:p w:rsidR="00E02965" w:rsidRPr="003643C7" w:rsidRDefault="00982637" w:rsidP="005830AD">
          <w:pPr>
            <w:pStyle w:val="21"/>
            <w:rPr>
              <w:rFonts w:cstheme="minorBidi"/>
              <w:noProof/>
            </w:rPr>
          </w:pPr>
          <w:hyperlink w:anchor="_Toc484348858" w:history="1">
            <w:r w:rsidR="00E02965" w:rsidRPr="003643C7">
              <w:rPr>
                <w:rStyle w:val="aa"/>
                <w:rFonts w:ascii="宋体" w:eastAsia="宋体" w:hAnsi="宋体"/>
                <w:noProof/>
                <w:sz w:val="24"/>
                <w:szCs w:val="24"/>
              </w:rPr>
              <w:t>1.2.</w:t>
            </w:r>
            <w:r w:rsidR="00E02965" w:rsidRPr="003643C7">
              <w:rPr>
                <w:rFonts w:cstheme="minorBidi"/>
                <w:noProof/>
              </w:rPr>
              <w:tab/>
            </w:r>
            <w:r w:rsidR="00E02965" w:rsidRPr="003643C7">
              <w:rPr>
                <w:rStyle w:val="aa"/>
                <w:rFonts w:ascii="宋体" w:eastAsia="宋体" w:hAnsi="宋体" w:cs="微软雅黑" w:hint="eastAsia"/>
                <w:noProof/>
                <w:sz w:val="24"/>
                <w:szCs w:val="24"/>
              </w:rPr>
              <w:t>课题的研究背景</w:t>
            </w:r>
            <w:r w:rsidR="00E02965" w:rsidRPr="003643C7">
              <w:rPr>
                <w:noProof/>
                <w:webHidden/>
              </w:rPr>
              <w:tab/>
            </w:r>
            <w:r w:rsidR="00E02965" w:rsidRPr="003643C7">
              <w:rPr>
                <w:noProof/>
                <w:webHidden/>
              </w:rPr>
              <w:fldChar w:fldCharType="begin"/>
            </w:r>
            <w:r w:rsidR="00E02965" w:rsidRPr="003643C7">
              <w:rPr>
                <w:noProof/>
                <w:webHidden/>
              </w:rPr>
              <w:instrText xml:space="preserve"> PAGEREF _Toc484348858 \h </w:instrText>
            </w:r>
            <w:r w:rsidR="00E02965" w:rsidRPr="003643C7">
              <w:rPr>
                <w:noProof/>
                <w:webHidden/>
              </w:rPr>
            </w:r>
            <w:r w:rsidR="00E02965" w:rsidRPr="003643C7">
              <w:rPr>
                <w:noProof/>
                <w:webHidden/>
              </w:rPr>
              <w:fldChar w:fldCharType="separate"/>
            </w:r>
            <w:r w:rsidR="00E02965" w:rsidRPr="003643C7">
              <w:rPr>
                <w:noProof/>
                <w:webHidden/>
              </w:rPr>
              <w:t>7</w:t>
            </w:r>
            <w:r w:rsidR="00E02965" w:rsidRPr="003643C7">
              <w:rPr>
                <w:noProof/>
                <w:webHidden/>
              </w:rPr>
              <w:fldChar w:fldCharType="end"/>
            </w:r>
          </w:hyperlink>
        </w:p>
        <w:p w:rsidR="00E02965" w:rsidRPr="003643C7" w:rsidRDefault="00982637" w:rsidP="005830AD">
          <w:pPr>
            <w:pStyle w:val="21"/>
            <w:rPr>
              <w:rFonts w:cstheme="minorBidi"/>
              <w:noProof/>
            </w:rPr>
          </w:pPr>
          <w:hyperlink w:anchor="_Toc484348859" w:history="1">
            <w:r w:rsidR="00E02965" w:rsidRPr="003643C7">
              <w:rPr>
                <w:rStyle w:val="aa"/>
                <w:rFonts w:ascii="宋体" w:eastAsia="宋体" w:hAnsi="宋体"/>
                <w:noProof/>
                <w:sz w:val="24"/>
                <w:szCs w:val="24"/>
              </w:rPr>
              <w:t>1.3.</w:t>
            </w:r>
            <w:r w:rsidR="00E02965" w:rsidRPr="003643C7">
              <w:rPr>
                <w:rFonts w:cstheme="minorBidi"/>
                <w:noProof/>
              </w:rPr>
              <w:tab/>
            </w:r>
            <w:r w:rsidR="00E02965" w:rsidRPr="003643C7">
              <w:rPr>
                <w:rStyle w:val="aa"/>
                <w:rFonts w:ascii="宋体" w:eastAsia="宋体" w:hAnsi="宋体" w:cs="微软雅黑" w:hint="eastAsia"/>
                <w:noProof/>
                <w:sz w:val="24"/>
                <w:szCs w:val="24"/>
              </w:rPr>
              <w:t>系统特色介绍</w:t>
            </w:r>
            <w:r w:rsidR="00E02965" w:rsidRPr="003643C7">
              <w:rPr>
                <w:noProof/>
                <w:webHidden/>
              </w:rPr>
              <w:tab/>
            </w:r>
            <w:r w:rsidR="00E02965" w:rsidRPr="003643C7">
              <w:rPr>
                <w:noProof/>
                <w:webHidden/>
              </w:rPr>
              <w:fldChar w:fldCharType="begin"/>
            </w:r>
            <w:r w:rsidR="00E02965" w:rsidRPr="003643C7">
              <w:rPr>
                <w:noProof/>
                <w:webHidden/>
              </w:rPr>
              <w:instrText xml:space="preserve"> PAGEREF _Toc484348859 \h </w:instrText>
            </w:r>
            <w:r w:rsidR="00E02965" w:rsidRPr="003643C7">
              <w:rPr>
                <w:noProof/>
                <w:webHidden/>
              </w:rPr>
            </w:r>
            <w:r w:rsidR="00E02965" w:rsidRPr="003643C7">
              <w:rPr>
                <w:noProof/>
                <w:webHidden/>
              </w:rPr>
              <w:fldChar w:fldCharType="separate"/>
            </w:r>
            <w:r w:rsidR="00E02965" w:rsidRPr="003643C7">
              <w:rPr>
                <w:noProof/>
                <w:webHidden/>
              </w:rPr>
              <w:t>8</w:t>
            </w:r>
            <w:r w:rsidR="00E02965" w:rsidRPr="003643C7">
              <w:rPr>
                <w:noProof/>
                <w:webHidden/>
              </w:rPr>
              <w:fldChar w:fldCharType="end"/>
            </w:r>
          </w:hyperlink>
        </w:p>
        <w:p w:rsidR="00E02965" w:rsidRPr="003643C7" w:rsidRDefault="00982637" w:rsidP="005830AD">
          <w:pPr>
            <w:pStyle w:val="21"/>
            <w:rPr>
              <w:rFonts w:cstheme="minorBidi"/>
              <w:noProof/>
            </w:rPr>
          </w:pPr>
          <w:hyperlink w:anchor="_Toc484348860" w:history="1">
            <w:r w:rsidR="00E02965" w:rsidRPr="003643C7">
              <w:rPr>
                <w:rStyle w:val="aa"/>
                <w:rFonts w:ascii="宋体" w:eastAsia="宋体" w:hAnsi="宋体"/>
                <w:noProof/>
                <w:sz w:val="24"/>
                <w:szCs w:val="24"/>
              </w:rPr>
              <w:t>1.4.</w:t>
            </w:r>
            <w:r w:rsidR="00E02965" w:rsidRPr="003643C7">
              <w:rPr>
                <w:rFonts w:cstheme="minorBidi"/>
                <w:noProof/>
              </w:rPr>
              <w:tab/>
            </w:r>
            <w:r w:rsidR="00E02965" w:rsidRPr="003643C7">
              <w:rPr>
                <w:rStyle w:val="aa"/>
                <w:rFonts w:ascii="宋体" w:eastAsia="宋体" w:hAnsi="宋体" w:cs="微软雅黑" w:hint="eastAsia"/>
                <w:noProof/>
                <w:sz w:val="24"/>
                <w:szCs w:val="24"/>
              </w:rPr>
              <w:t>内容安排</w:t>
            </w:r>
            <w:r w:rsidR="00E02965" w:rsidRPr="003643C7">
              <w:rPr>
                <w:noProof/>
                <w:webHidden/>
              </w:rPr>
              <w:tab/>
            </w:r>
            <w:r w:rsidR="00E02965" w:rsidRPr="003643C7">
              <w:rPr>
                <w:noProof/>
                <w:webHidden/>
              </w:rPr>
              <w:fldChar w:fldCharType="begin"/>
            </w:r>
            <w:r w:rsidR="00E02965" w:rsidRPr="003643C7">
              <w:rPr>
                <w:noProof/>
                <w:webHidden/>
              </w:rPr>
              <w:instrText xml:space="preserve"> PAGEREF _Toc484348860 \h </w:instrText>
            </w:r>
            <w:r w:rsidR="00E02965" w:rsidRPr="003643C7">
              <w:rPr>
                <w:noProof/>
                <w:webHidden/>
              </w:rPr>
            </w:r>
            <w:r w:rsidR="00E02965" w:rsidRPr="003643C7">
              <w:rPr>
                <w:noProof/>
                <w:webHidden/>
              </w:rPr>
              <w:fldChar w:fldCharType="separate"/>
            </w:r>
            <w:r w:rsidR="00E02965" w:rsidRPr="003643C7">
              <w:rPr>
                <w:noProof/>
                <w:webHidden/>
              </w:rPr>
              <w:t>8</w:t>
            </w:r>
            <w:r w:rsidR="00E02965" w:rsidRPr="003643C7">
              <w:rPr>
                <w:noProof/>
                <w:webHidden/>
              </w:rPr>
              <w:fldChar w:fldCharType="end"/>
            </w:r>
          </w:hyperlink>
        </w:p>
        <w:p w:rsidR="00E02965" w:rsidRPr="003643C7" w:rsidRDefault="00982637" w:rsidP="005830AD">
          <w:pPr>
            <w:pStyle w:val="12"/>
            <w:rPr>
              <w:rFonts w:cstheme="minorBidi"/>
              <w:noProof/>
            </w:rPr>
          </w:pPr>
          <w:hyperlink w:anchor="_Toc484348861" w:history="1">
            <w:r w:rsidR="00E02965" w:rsidRPr="003643C7">
              <w:rPr>
                <w:rStyle w:val="aa"/>
                <w:rFonts w:ascii="宋体" w:eastAsia="宋体" w:hAnsi="宋体"/>
                <w:b w:val="0"/>
                <w:noProof/>
                <w:sz w:val="24"/>
                <w:szCs w:val="24"/>
              </w:rPr>
              <w:t>2.</w:t>
            </w:r>
            <w:r w:rsidR="00E02965" w:rsidRPr="003643C7">
              <w:rPr>
                <w:rFonts w:cstheme="minorBidi"/>
                <w:noProof/>
              </w:rPr>
              <w:tab/>
            </w:r>
            <w:r w:rsidR="00E02965" w:rsidRPr="003643C7">
              <w:rPr>
                <w:rStyle w:val="aa"/>
                <w:rFonts w:ascii="宋体" w:eastAsia="宋体" w:hAnsi="宋体" w:cs="微软雅黑" w:hint="eastAsia"/>
                <w:b w:val="0"/>
                <w:noProof/>
                <w:sz w:val="24"/>
                <w:szCs w:val="24"/>
              </w:rPr>
              <w:t>基础知识</w:t>
            </w:r>
            <w:r w:rsidR="00E02965" w:rsidRPr="006B28A7">
              <w:rPr>
                <w:b w:val="0"/>
                <w:noProof/>
                <w:webHidden/>
              </w:rPr>
              <w:tab/>
            </w:r>
            <w:r w:rsidR="00E02965" w:rsidRPr="006B28A7">
              <w:rPr>
                <w:b w:val="0"/>
                <w:noProof/>
                <w:webHidden/>
              </w:rPr>
              <w:fldChar w:fldCharType="begin"/>
            </w:r>
            <w:r w:rsidR="00E02965" w:rsidRPr="006B28A7">
              <w:rPr>
                <w:b w:val="0"/>
                <w:noProof/>
                <w:webHidden/>
              </w:rPr>
              <w:instrText xml:space="preserve"> PAGEREF _Toc484348861 \h </w:instrText>
            </w:r>
            <w:r w:rsidR="00E02965" w:rsidRPr="006B28A7">
              <w:rPr>
                <w:b w:val="0"/>
                <w:noProof/>
                <w:webHidden/>
              </w:rPr>
            </w:r>
            <w:r w:rsidR="00E02965" w:rsidRPr="006B28A7">
              <w:rPr>
                <w:b w:val="0"/>
                <w:noProof/>
                <w:webHidden/>
              </w:rPr>
              <w:fldChar w:fldCharType="separate"/>
            </w:r>
            <w:r w:rsidR="00E02965" w:rsidRPr="006B28A7">
              <w:rPr>
                <w:b w:val="0"/>
                <w:noProof/>
                <w:webHidden/>
              </w:rPr>
              <w:t>10</w:t>
            </w:r>
            <w:r w:rsidR="00E02965" w:rsidRPr="006B28A7">
              <w:rPr>
                <w:b w:val="0"/>
                <w:noProof/>
                <w:webHidden/>
              </w:rPr>
              <w:fldChar w:fldCharType="end"/>
            </w:r>
          </w:hyperlink>
        </w:p>
        <w:p w:rsidR="00E02965" w:rsidRPr="003643C7" w:rsidRDefault="00982637" w:rsidP="005830AD">
          <w:pPr>
            <w:pStyle w:val="21"/>
            <w:rPr>
              <w:rFonts w:cstheme="minorBidi"/>
              <w:noProof/>
            </w:rPr>
          </w:pPr>
          <w:hyperlink w:anchor="_Toc484348862" w:history="1">
            <w:r w:rsidR="00E02965" w:rsidRPr="003643C7">
              <w:rPr>
                <w:rStyle w:val="aa"/>
                <w:rFonts w:ascii="宋体" w:eastAsia="宋体" w:hAnsi="宋体"/>
                <w:noProof/>
                <w:sz w:val="24"/>
                <w:szCs w:val="24"/>
              </w:rPr>
              <w:t>2.1.</w:t>
            </w:r>
            <w:r w:rsidR="00E02965" w:rsidRPr="003643C7">
              <w:rPr>
                <w:rFonts w:cstheme="minorBidi"/>
                <w:noProof/>
              </w:rPr>
              <w:tab/>
            </w:r>
            <w:r w:rsidR="00E02965" w:rsidRPr="003643C7">
              <w:rPr>
                <w:rStyle w:val="aa"/>
                <w:rFonts w:ascii="宋体" w:eastAsia="宋体" w:hAnsi="宋体"/>
                <w:noProof/>
                <w:sz w:val="24"/>
                <w:szCs w:val="24"/>
              </w:rPr>
              <w:t>Android</w:t>
            </w:r>
            <w:r w:rsidR="00E02965" w:rsidRPr="003643C7">
              <w:rPr>
                <w:noProof/>
                <w:webHidden/>
              </w:rPr>
              <w:tab/>
            </w:r>
            <w:r w:rsidR="00E02965" w:rsidRPr="003643C7">
              <w:rPr>
                <w:noProof/>
                <w:webHidden/>
              </w:rPr>
              <w:fldChar w:fldCharType="begin"/>
            </w:r>
            <w:r w:rsidR="00E02965" w:rsidRPr="003643C7">
              <w:rPr>
                <w:noProof/>
                <w:webHidden/>
              </w:rPr>
              <w:instrText xml:space="preserve"> PAGEREF _Toc484348862 \h </w:instrText>
            </w:r>
            <w:r w:rsidR="00E02965" w:rsidRPr="003643C7">
              <w:rPr>
                <w:noProof/>
                <w:webHidden/>
              </w:rPr>
            </w:r>
            <w:r w:rsidR="00E02965" w:rsidRPr="003643C7">
              <w:rPr>
                <w:noProof/>
                <w:webHidden/>
              </w:rPr>
              <w:fldChar w:fldCharType="separate"/>
            </w:r>
            <w:r w:rsidR="00E02965" w:rsidRPr="003643C7">
              <w:rPr>
                <w:noProof/>
                <w:webHidden/>
              </w:rPr>
              <w:t>10</w:t>
            </w:r>
            <w:r w:rsidR="00E02965" w:rsidRPr="003643C7">
              <w:rPr>
                <w:noProof/>
                <w:webHidden/>
              </w:rPr>
              <w:fldChar w:fldCharType="end"/>
            </w:r>
          </w:hyperlink>
        </w:p>
        <w:p w:rsidR="00E02965" w:rsidRPr="003643C7" w:rsidRDefault="00982637" w:rsidP="005830AD">
          <w:pPr>
            <w:pStyle w:val="21"/>
            <w:rPr>
              <w:rFonts w:cstheme="minorBidi"/>
              <w:noProof/>
            </w:rPr>
          </w:pPr>
          <w:hyperlink w:anchor="_Toc484348863" w:history="1">
            <w:r w:rsidR="00E02965" w:rsidRPr="003643C7">
              <w:rPr>
                <w:rStyle w:val="aa"/>
                <w:rFonts w:ascii="宋体" w:eastAsia="宋体" w:hAnsi="宋体"/>
                <w:noProof/>
                <w:sz w:val="24"/>
                <w:szCs w:val="24"/>
              </w:rPr>
              <w:t>2.2.</w:t>
            </w:r>
            <w:r w:rsidR="00E02965" w:rsidRPr="003643C7">
              <w:rPr>
                <w:rFonts w:cstheme="minorBidi"/>
                <w:noProof/>
              </w:rPr>
              <w:tab/>
            </w:r>
            <w:r w:rsidR="00E02965" w:rsidRPr="003643C7">
              <w:rPr>
                <w:rStyle w:val="aa"/>
                <w:rFonts w:ascii="宋体" w:eastAsia="宋体" w:hAnsi="宋体"/>
                <w:noProof/>
                <w:sz w:val="24"/>
                <w:szCs w:val="24"/>
              </w:rPr>
              <w:t>PHP</w:t>
            </w:r>
            <w:r w:rsidR="00E02965" w:rsidRPr="003643C7">
              <w:rPr>
                <w:noProof/>
                <w:webHidden/>
              </w:rPr>
              <w:tab/>
            </w:r>
            <w:r w:rsidR="00E02965" w:rsidRPr="003643C7">
              <w:rPr>
                <w:noProof/>
                <w:webHidden/>
              </w:rPr>
              <w:fldChar w:fldCharType="begin"/>
            </w:r>
            <w:r w:rsidR="00E02965" w:rsidRPr="003643C7">
              <w:rPr>
                <w:noProof/>
                <w:webHidden/>
              </w:rPr>
              <w:instrText xml:space="preserve"> PAGEREF _Toc484348863 \h </w:instrText>
            </w:r>
            <w:r w:rsidR="00E02965" w:rsidRPr="003643C7">
              <w:rPr>
                <w:noProof/>
                <w:webHidden/>
              </w:rPr>
            </w:r>
            <w:r w:rsidR="00E02965" w:rsidRPr="003643C7">
              <w:rPr>
                <w:noProof/>
                <w:webHidden/>
              </w:rPr>
              <w:fldChar w:fldCharType="separate"/>
            </w:r>
            <w:r w:rsidR="00E02965" w:rsidRPr="003643C7">
              <w:rPr>
                <w:noProof/>
                <w:webHidden/>
              </w:rPr>
              <w:t>10</w:t>
            </w:r>
            <w:r w:rsidR="00E02965" w:rsidRPr="003643C7">
              <w:rPr>
                <w:noProof/>
                <w:webHidden/>
              </w:rPr>
              <w:fldChar w:fldCharType="end"/>
            </w:r>
          </w:hyperlink>
        </w:p>
        <w:p w:rsidR="00E02965" w:rsidRPr="003643C7" w:rsidRDefault="00982637" w:rsidP="005830AD">
          <w:pPr>
            <w:pStyle w:val="21"/>
            <w:rPr>
              <w:rFonts w:cstheme="minorBidi"/>
              <w:noProof/>
            </w:rPr>
          </w:pPr>
          <w:hyperlink w:anchor="_Toc484348864" w:history="1">
            <w:r w:rsidR="00E02965" w:rsidRPr="003643C7">
              <w:rPr>
                <w:rStyle w:val="aa"/>
                <w:rFonts w:ascii="宋体" w:eastAsia="宋体" w:hAnsi="宋体"/>
                <w:noProof/>
                <w:sz w:val="24"/>
                <w:szCs w:val="24"/>
              </w:rPr>
              <w:t>2.3.</w:t>
            </w:r>
            <w:r w:rsidR="00E02965" w:rsidRPr="003643C7">
              <w:rPr>
                <w:rFonts w:cstheme="minorBidi"/>
                <w:noProof/>
              </w:rPr>
              <w:tab/>
            </w:r>
            <w:r w:rsidR="00E02965" w:rsidRPr="003643C7">
              <w:rPr>
                <w:rStyle w:val="aa"/>
                <w:rFonts w:ascii="宋体" w:eastAsia="宋体" w:hAnsi="宋体"/>
                <w:noProof/>
                <w:sz w:val="24"/>
                <w:szCs w:val="24"/>
              </w:rPr>
              <w:t>JavaScript</w:t>
            </w:r>
            <w:r w:rsidR="00E02965" w:rsidRPr="003643C7">
              <w:rPr>
                <w:noProof/>
                <w:webHidden/>
              </w:rPr>
              <w:tab/>
            </w:r>
            <w:r w:rsidR="00E02965" w:rsidRPr="003643C7">
              <w:rPr>
                <w:noProof/>
                <w:webHidden/>
              </w:rPr>
              <w:fldChar w:fldCharType="begin"/>
            </w:r>
            <w:r w:rsidR="00E02965" w:rsidRPr="003643C7">
              <w:rPr>
                <w:noProof/>
                <w:webHidden/>
              </w:rPr>
              <w:instrText xml:space="preserve"> PAGEREF _Toc484348864 \h </w:instrText>
            </w:r>
            <w:r w:rsidR="00E02965" w:rsidRPr="003643C7">
              <w:rPr>
                <w:noProof/>
                <w:webHidden/>
              </w:rPr>
            </w:r>
            <w:r w:rsidR="00E02965" w:rsidRPr="003643C7">
              <w:rPr>
                <w:noProof/>
                <w:webHidden/>
              </w:rPr>
              <w:fldChar w:fldCharType="separate"/>
            </w:r>
            <w:r w:rsidR="00E02965" w:rsidRPr="003643C7">
              <w:rPr>
                <w:noProof/>
                <w:webHidden/>
              </w:rPr>
              <w:t>10</w:t>
            </w:r>
            <w:r w:rsidR="00E02965" w:rsidRPr="003643C7">
              <w:rPr>
                <w:noProof/>
                <w:webHidden/>
              </w:rPr>
              <w:fldChar w:fldCharType="end"/>
            </w:r>
          </w:hyperlink>
        </w:p>
        <w:p w:rsidR="00E02965" w:rsidRPr="003643C7" w:rsidRDefault="00982637" w:rsidP="005830AD">
          <w:pPr>
            <w:pStyle w:val="21"/>
            <w:rPr>
              <w:rFonts w:cstheme="minorBidi"/>
              <w:noProof/>
            </w:rPr>
          </w:pPr>
          <w:hyperlink w:anchor="_Toc484348865" w:history="1">
            <w:r w:rsidR="00E02965" w:rsidRPr="003643C7">
              <w:rPr>
                <w:rStyle w:val="aa"/>
                <w:rFonts w:ascii="宋体" w:eastAsia="宋体" w:hAnsi="宋体"/>
                <w:noProof/>
                <w:sz w:val="24"/>
                <w:szCs w:val="24"/>
              </w:rPr>
              <w:t>2.4.</w:t>
            </w:r>
            <w:r w:rsidR="00E02965" w:rsidRPr="003643C7">
              <w:rPr>
                <w:rFonts w:cstheme="minorBidi"/>
                <w:noProof/>
              </w:rPr>
              <w:tab/>
            </w:r>
            <w:r w:rsidR="00E02965" w:rsidRPr="003643C7">
              <w:rPr>
                <w:rStyle w:val="aa"/>
                <w:rFonts w:ascii="宋体" w:eastAsia="宋体" w:hAnsi="宋体"/>
                <w:noProof/>
                <w:sz w:val="24"/>
                <w:szCs w:val="24"/>
              </w:rPr>
              <w:t>React</w:t>
            </w:r>
            <w:r w:rsidR="00E02965" w:rsidRPr="003643C7">
              <w:rPr>
                <w:noProof/>
                <w:webHidden/>
              </w:rPr>
              <w:tab/>
            </w:r>
            <w:r w:rsidR="00E02965" w:rsidRPr="003643C7">
              <w:rPr>
                <w:noProof/>
                <w:webHidden/>
              </w:rPr>
              <w:fldChar w:fldCharType="begin"/>
            </w:r>
            <w:r w:rsidR="00E02965" w:rsidRPr="003643C7">
              <w:rPr>
                <w:noProof/>
                <w:webHidden/>
              </w:rPr>
              <w:instrText xml:space="preserve"> PAGEREF _Toc484348865 \h </w:instrText>
            </w:r>
            <w:r w:rsidR="00E02965" w:rsidRPr="003643C7">
              <w:rPr>
                <w:noProof/>
                <w:webHidden/>
              </w:rPr>
            </w:r>
            <w:r w:rsidR="00E02965" w:rsidRPr="003643C7">
              <w:rPr>
                <w:noProof/>
                <w:webHidden/>
              </w:rPr>
              <w:fldChar w:fldCharType="separate"/>
            </w:r>
            <w:r w:rsidR="00E02965" w:rsidRPr="003643C7">
              <w:rPr>
                <w:noProof/>
                <w:webHidden/>
              </w:rPr>
              <w:t>10</w:t>
            </w:r>
            <w:r w:rsidR="00E02965" w:rsidRPr="003643C7">
              <w:rPr>
                <w:noProof/>
                <w:webHidden/>
              </w:rPr>
              <w:fldChar w:fldCharType="end"/>
            </w:r>
          </w:hyperlink>
        </w:p>
        <w:p w:rsidR="00E02965" w:rsidRPr="003643C7" w:rsidRDefault="00982637" w:rsidP="005830AD">
          <w:pPr>
            <w:pStyle w:val="21"/>
            <w:rPr>
              <w:rFonts w:cstheme="minorBidi"/>
              <w:noProof/>
            </w:rPr>
          </w:pPr>
          <w:hyperlink w:anchor="_Toc484348866" w:history="1">
            <w:r w:rsidR="00E02965" w:rsidRPr="003643C7">
              <w:rPr>
                <w:rStyle w:val="aa"/>
                <w:rFonts w:ascii="宋体" w:eastAsia="宋体" w:hAnsi="宋体"/>
                <w:noProof/>
                <w:sz w:val="24"/>
                <w:szCs w:val="24"/>
              </w:rPr>
              <w:t>2.5.</w:t>
            </w:r>
            <w:r w:rsidR="00E02965" w:rsidRPr="003643C7">
              <w:rPr>
                <w:rFonts w:cstheme="minorBidi"/>
                <w:noProof/>
              </w:rPr>
              <w:tab/>
            </w:r>
            <w:r w:rsidR="00E02965" w:rsidRPr="003643C7">
              <w:rPr>
                <w:rStyle w:val="aa"/>
                <w:rFonts w:ascii="宋体" w:eastAsia="宋体" w:hAnsi="宋体"/>
                <w:noProof/>
                <w:sz w:val="24"/>
                <w:szCs w:val="24"/>
              </w:rPr>
              <w:t>WebSocket</w:t>
            </w:r>
            <w:r w:rsidR="00E02965" w:rsidRPr="003643C7">
              <w:rPr>
                <w:noProof/>
                <w:webHidden/>
              </w:rPr>
              <w:tab/>
            </w:r>
            <w:r w:rsidR="00E02965" w:rsidRPr="003643C7">
              <w:rPr>
                <w:noProof/>
                <w:webHidden/>
              </w:rPr>
              <w:fldChar w:fldCharType="begin"/>
            </w:r>
            <w:r w:rsidR="00E02965" w:rsidRPr="003643C7">
              <w:rPr>
                <w:noProof/>
                <w:webHidden/>
              </w:rPr>
              <w:instrText xml:space="preserve"> PAGEREF _Toc484348866 \h </w:instrText>
            </w:r>
            <w:r w:rsidR="00E02965" w:rsidRPr="003643C7">
              <w:rPr>
                <w:noProof/>
                <w:webHidden/>
              </w:rPr>
            </w:r>
            <w:r w:rsidR="00E02965" w:rsidRPr="003643C7">
              <w:rPr>
                <w:noProof/>
                <w:webHidden/>
              </w:rPr>
              <w:fldChar w:fldCharType="separate"/>
            </w:r>
            <w:r w:rsidR="00E02965" w:rsidRPr="003643C7">
              <w:rPr>
                <w:noProof/>
                <w:webHidden/>
              </w:rPr>
              <w:t>11</w:t>
            </w:r>
            <w:r w:rsidR="00E02965" w:rsidRPr="003643C7">
              <w:rPr>
                <w:noProof/>
                <w:webHidden/>
              </w:rPr>
              <w:fldChar w:fldCharType="end"/>
            </w:r>
          </w:hyperlink>
        </w:p>
        <w:p w:rsidR="00E02965" w:rsidRPr="003643C7" w:rsidRDefault="00982637" w:rsidP="005830AD">
          <w:pPr>
            <w:pStyle w:val="21"/>
            <w:rPr>
              <w:rFonts w:cstheme="minorBidi"/>
              <w:noProof/>
            </w:rPr>
          </w:pPr>
          <w:hyperlink w:anchor="_Toc484348867" w:history="1">
            <w:r w:rsidR="00E02965" w:rsidRPr="003643C7">
              <w:rPr>
                <w:rStyle w:val="aa"/>
                <w:rFonts w:ascii="宋体" w:eastAsia="宋体" w:hAnsi="宋体"/>
                <w:noProof/>
                <w:sz w:val="24"/>
                <w:szCs w:val="24"/>
              </w:rPr>
              <w:t>2.6.</w:t>
            </w:r>
            <w:r w:rsidR="00E02965" w:rsidRPr="003643C7">
              <w:rPr>
                <w:rFonts w:cstheme="minorBidi"/>
                <w:noProof/>
              </w:rPr>
              <w:tab/>
            </w:r>
            <w:r w:rsidR="00E02965" w:rsidRPr="003643C7">
              <w:rPr>
                <w:rStyle w:val="aa"/>
                <w:rFonts w:ascii="宋体" w:eastAsia="宋体" w:hAnsi="宋体"/>
                <w:noProof/>
                <w:sz w:val="24"/>
                <w:szCs w:val="24"/>
              </w:rPr>
              <w:t>GatewayWorker</w:t>
            </w:r>
            <w:r w:rsidR="00E02965" w:rsidRPr="003643C7">
              <w:rPr>
                <w:noProof/>
                <w:webHidden/>
              </w:rPr>
              <w:tab/>
            </w:r>
            <w:r w:rsidR="00E02965" w:rsidRPr="003643C7">
              <w:rPr>
                <w:noProof/>
                <w:webHidden/>
              </w:rPr>
              <w:fldChar w:fldCharType="begin"/>
            </w:r>
            <w:r w:rsidR="00E02965" w:rsidRPr="003643C7">
              <w:rPr>
                <w:noProof/>
                <w:webHidden/>
              </w:rPr>
              <w:instrText xml:space="preserve"> PAGEREF _Toc484348867 \h </w:instrText>
            </w:r>
            <w:r w:rsidR="00E02965" w:rsidRPr="003643C7">
              <w:rPr>
                <w:noProof/>
                <w:webHidden/>
              </w:rPr>
            </w:r>
            <w:r w:rsidR="00E02965" w:rsidRPr="003643C7">
              <w:rPr>
                <w:noProof/>
                <w:webHidden/>
              </w:rPr>
              <w:fldChar w:fldCharType="separate"/>
            </w:r>
            <w:r w:rsidR="00E02965" w:rsidRPr="003643C7">
              <w:rPr>
                <w:noProof/>
                <w:webHidden/>
              </w:rPr>
              <w:t>12</w:t>
            </w:r>
            <w:r w:rsidR="00E02965" w:rsidRPr="003643C7">
              <w:rPr>
                <w:noProof/>
                <w:webHidden/>
              </w:rPr>
              <w:fldChar w:fldCharType="end"/>
            </w:r>
          </w:hyperlink>
        </w:p>
        <w:p w:rsidR="00E02965" w:rsidRPr="003643C7" w:rsidRDefault="00982637" w:rsidP="005830AD">
          <w:pPr>
            <w:pStyle w:val="12"/>
            <w:rPr>
              <w:rFonts w:cstheme="minorBidi"/>
              <w:noProof/>
            </w:rPr>
          </w:pPr>
          <w:hyperlink w:anchor="_Toc484348868" w:history="1">
            <w:r w:rsidR="00E02965" w:rsidRPr="003643C7">
              <w:rPr>
                <w:rStyle w:val="aa"/>
                <w:rFonts w:ascii="宋体" w:eastAsia="宋体" w:hAnsi="宋体"/>
                <w:b w:val="0"/>
                <w:noProof/>
                <w:sz w:val="24"/>
                <w:szCs w:val="24"/>
              </w:rPr>
              <w:t>3.</w:t>
            </w:r>
            <w:r w:rsidR="00E02965" w:rsidRPr="003643C7">
              <w:rPr>
                <w:rFonts w:cstheme="minorBidi"/>
                <w:noProof/>
              </w:rPr>
              <w:tab/>
            </w:r>
            <w:r w:rsidR="00E02965" w:rsidRPr="003643C7">
              <w:rPr>
                <w:rStyle w:val="aa"/>
                <w:rFonts w:ascii="宋体" w:eastAsia="宋体" w:hAnsi="宋体" w:cs="微软雅黑" w:hint="eastAsia"/>
                <w:b w:val="0"/>
                <w:noProof/>
                <w:sz w:val="24"/>
                <w:szCs w:val="24"/>
              </w:rPr>
              <w:t>需求分析和总体设计</w:t>
            </w:r>
            <w:r w:rsidR="00E02965" w:rsidRPr="006B28A7">
              <w:rPr>
                <w:b w:val="0"/>
                <w:noProof/>
                <w:webHidden/>
              </w:rPr>
              <w:tab/>
            </w:r>
            <w:r w:rsidR="00E02965" w:rsidRPr="006B28A7">
              <w:rPr>
                <w:b w:val="0"/>
                <w:noProof/>
                <w:webHidden/>
              </w:rPr>
              <w:fldChar w:fldCharType="begin"/>
            </w:r>
            <w:r w:rsidR="00E02965" w:rsidRPr="006B28A7">
              <w:rPr>
                <w:b w:val="0"/>
                <w:noProof/>
                <w:webHidden/>
              </w:rPr>
              <w:instrText xml:space="preserve"> PAGEREF _Toc484348868 \h </w:instrText>
            </w:r>
            <w:r w:rsidR="00E02965" w:rsidRPr="006B28A7">
              <w:rPr>
                <w:b w:val="0"/>
                <w:noProof/>
                <w:webHidden/>
              </w:rPr>
            </w:r>
            <w:r w:rsidR="00E02965" w:rsidRPr="006B28A7">
              <w:rPr>
                <w:b w:val="0"/>
                <w:noProof/>
                <w:webHidden/>
              </w:rPr>
              <w:fldChar w:fldCharType="separate"/>
            </w:r>
            <w:r w:rsidR="00E02965" w:rsidRPr="006B28A7">
              <w:rPr>
                <w:b w:val="0"/>
                <w:noProof/>
                <w:webHidden/>
              </w:rPr>
              <w:t>13</w:t>
            </w:r>
            <w:r w:rsidR="00E02965" w:rsidRPr="006B28A7">
              <w:rPr>
                <w:b w:val="0"/>
                <w:noProof/>
                <w:webHidden/>
              </w:rPr>
              <w:fldChar w:fldCharType="end"/>
            </w:r>
          </w:hyperlink>
        </w:p>
        <w:p w:rsidR="00E02965" w:rsidRPr="003643C7" w:rsidRDefault="00982637" w:rsidP="005830AD">
          <w:pPr>
            <w:pStyle w:val="21"/>
            <w:rPr>
              <w:rFonts w:cstheme="minorBidi"/>
              <w:noProof/>
            </w:rPr>
          </w:pPr>
          <w:hyperlink w:anchor="_Toc484348869" w:history="1">
            <w:r w:rsidR="00E02965" w:rsidRPr="003643C7">
              <w:rPr>
                <w:rStyle w:val="aa"/>
                <w:rFonts w:ascii="宋体" w:eastAsia="宋体" w:hAnsi="宋体"/>
                <w:noProof/>
                <w:sz w:val="24"/>
                <w:szCs w:val="24"/>
              </w:rPr>
              <w:t>3.1.</w:t>
            </w:r>
            <w:r w:rsidR="00E02965" w:rsidRPr="003643C7">
              <w:rPr>
                <w:rFonts w:cstheme="minorBidi"/>
                <w:noProof/>
              </w:rPr>
              <w:tab/>
            </w:r>
            <w:r w:rsidR="00E02965" w:rsidRPr="003643C7">
              <w:rPr>
                <w:rStyle w:val="aa"/>
                <w:rFonts w:ascii="宋体" w:eastAsia="宋体" w:hAnsi="宋体" w:cs="微软雅黑" w:hint="eastAsia"/>
                <w:noProof/>
                <w:sz w:val="24"/>
                <w:szCs w:val="24"/>
              </w:rPr>
              <w:t>需求分析</w:t>
            </w:r>
            <w:r w:rsidR="00E02965" w:rsidRPr="003643C7">
              <w:rPr>
                <w:noProof/>
                <w:webHidden/>
              </w:rPr>
              <w:tab/>
            </w:r>
            <w:r w:rsidR="00E02965" w:rsidRPr="003643C7">
              <w:rPr>
                <w:noProof/>
                <w:webHidden/>
              </w:rPr>
              <w:fldChar w:fldCharType="begin"/>
            </w:r>
            <w:r w:rsidR="00E02965" w:rsidRPr="003643C7">
              <w:rPr>
                <w:noProof/>
                <w:webHidden/>
              </w:rPr>
              <w:instrText xml:space="preserve"> PAGEREF _Toc484348869 \h </w:instrText>
            </w:r>
            <w:r w:rsidR="00E02965" w:rsidRPr="003643C7">
              <w:rPr>
                <w:noProof/>
                <w:webHidden/>
              </w:rPr>
            </w:r>
            <w:r w:rsidR="00E02965" w:rsidRPr="003643C7">
              <w:rPr>
                <w:noProof/>
                <w:webHidden/>
              </w:rPr>
              <w:fldChar w:fldCharType="separate"/>
            </w:r>
            <w:r w:rsidR="00E02965" w:rsidRPr="003643C7">
              <w:rPr>
                <w:noProof/>
                <w:webHidden/>
              </w:rPr>
              <w:t>13</w:t>
            </w:r>
            <w:r w:rsidR="00E02965" w:rsidRPr="003643C7">
              <w:rPr>
                <w:noProof/>
                <w:webHidden/>
              </w:rPr>
              <w:fldChar w:fldCharType="end"/>
            </w:r>
          </w:hyperlink>
        </w:p>
        <w:p w:rsidR="00E02965" w:rsidRPr="003643C7" w:rsidRDefault="00982637" w:rsidP="005830AD">
          <w:pPr>
            <w:pStyle w:val="31"/>
            <w:rPr>
              <w:rFonts w:cstheme="minorBidi"/>
              <w:noProof/>
            </w:rPr>
          </w:pPr>
          <w:hyperlink w:anchor="_Toc484348870" w:history="1">
            <w:r w:rsidR="00E02965" w:rsidRPr="003643C7">
              <w:rPr>
                <w:rStyle w:val="aa"/>
                <w:rFonts w:ascii="宋体" w:eastAsia="宋体" w:hAnsi="宋体"/>
                <w:noProof/>
              </w:rPr>
              <w:t xml:space="preserve">3.1.1. </w:t>
            </w:r>
            <w:r w:rsidR="00E02965" w:rsidRPr="003643C7">
              <w:rPr>
                <w:rStyle w:val="aa"/>
                <w:rFonts w:ascii="宋体" w:eastAsia="宋体" w:hAnsi="宋体" w:hint="eastAsia"/>
                <w:noProof/>
              </w:rPr>
              <w:t>功能性需求</w:t>
            </w:r>
            <w:r w:rsidR="00E02965" w:rsidRPr="003643C7">
              <w:rPr>
                <w:noProof/>
                <w:webHidden/>
              </w:rPr>
              <w:tab/>
            </w:r>
            <w:r w:rsidR="00E02965" w:rsidRPr="003643C7">
              <w:rPr>
                <w:noProof/>
                <w:webHidden/>
              </w:rPr>
              <w:fldChar w:fldCharType="begin"/>
            </w:r>
            <w:r w:rsidR="00E02965" w:rsidRPr="003643C7">
              <w:rPr>
                <w:noProof/>
                <w:webHidden/>
              </w:rPr>
              <w:instrText xml:space="preserve"> PAGEREF _Toc484348870 \h </w:instrText>
            </w:r>
            <w:r w:rsidR="00E02965" w:rsidRPr="003643C7">
              <w:rPr>
                <w:noProof/>
                <w:webHidden/>
              </w:rPr>
            </w:r>
            <w:r w:rsidR="00E02965" w:rsidRPr="003643C7">
              <w:rPr>
                <w:noProof/>
                <w:webHidden/>
              </w:rPr>
              <w:fldChar w:fldCharType="separate"/>
            </w:r>
            <w:r w:rsidR="00E02965" w:rsidRPr="003643C7">
              <w:rPr>
                <w:noProof/>
                <w:webHidden/>
              </w:rPr>
              <w:t>13</w:t>
            </w:r>
            <w:r w:rsidR="00E02965" w:rsidRPr="003643C7">
              <w:rPr>
                <w:noProof/>
                <w:webHidden/>
              </w:rPr>
              <w:fldChar w:fldCharType="end"/>
            </w:r>
          </w:hyperlink>
        </w:p>
        <w:p w:rsidR="00E02965" w:rsidRPr="003643C7" w:rsidRDefault="00982637" w:rsidP="005830AD">
          <w:pPr>
            <w:pStyle w:val="31"/>
            <w:rPr>
              <w:rFonts w:cstheme="minorBidi"/>
              <w:noProof/>
            </w:rPr>
          </w:pPr>
          <w:hyperlink w:anchor="_Toc484348871" w:history="1">
            <w:r w:rsidR="00E02965" w:rsidRPr="003643C7">
              <w:rPr>
                <w:rStyle w:val="aa"/>
                <w:rFonts w:ascii="宋体" w:eastAsia="宋体" w:hAnsi="宋体"/>
                <w:noProof/>
              </w:rPr>
              <w:t xml:space="preserve">3.1.2. </w:t>
            </w:r>
            <w:r w:rsidR="00E02965" w:rsidRPr="003643C7">
              <w:rPr>
                <w:rStyle w:val="aa"/>
                <w:rFonts w:ascii="宋体" w:eastAsia="宋体" w:hAnsi="宋体" w:hint="eastAsia"/>
                <w:noProof/>
              </w:rPr>
              <w:t>其他需求</w:t>
            </w:r>
            <w:r w:rsidR="00E02965" w:rsidRPr="003643C7">
              <w:rPr>
                <w:noProof/>
                <w:webHidden/>
              </w:rPr>
              <w:tab/>
            </w:r>
            <w:r w:rsidR="00E02965" w:rsidRPr="003643C7">
              <w:rPr>
                <w:noProof/>
                <w:webHidden/>
              </w:rPr>
              <w:fldChar w:fldCharType="begin"/>
            </w:r>
            <w:r w:rsidR="00E02965" w:rsidRPr="003643C7">
              <w:rPr>
                <w:noProof/>
                <w:webHidden/>
              </w:rPr>
              <w:instrText xml:space="preserve"> PAGEREF _Toc484348871 \h </w:instrText>
            </w:r>
            <w:r w:rsidR="00E02965" w:rsidRPr="003643C7">
              <w:rPr>
                <w:noProof/>
                <w:webHidden/>
              </w:rPr>
            </w:r>
            <w:r w:rsidR="00E02965" w:rsidRPr="003643C7">
              <w:rPr>
                <w:noProof/>
                <w:webHidden/>
              </w:rPr>
              <w:fldChar w:fldCharType="separate"/>
            </w:r>
            <w:r w:rsidR="00E02965" w:rsidRPr="003643C7">
              <w:rPr>
                <w:noProof/>
                <w:webHidden/>
              </w:rPr>
              <w:t>14</w:t>
            </w:r>
            <w:r w:rsidR="00E02965" w:rsidRPr="003643C7">
              <w:rPr>
                <w:noProof/>
                <w:webHidden/>
              </w:rPr>
              <w:fldChar w:fldCharType="end"/>
            </w:r>
          </w:hyperlink>
        </w:p>
        <w:p w:rsidR="00E02965" w:rsidRPr="003643C7" w:rsidRDefault="00982637" w:rsidP="005830AD">
          <w:pPr>
            <w:pStyle w:val="21"/>
            <w:rPr>
              <w:rFonts w:cstheme="minorBidi"/>
              <w:noProof/>
            </w:rPr>
          </w:pPr>
          <w:hyperlink w:anchor="_Toc484348872" w:history="1">
            <w:r w:rsidR="00E02965" w:rsidRPr="003643C7">
              <w:rPr>
                <w:rStyle w:val="aa"/>
                <w:rFonts w:ascii="宋体" w:eastAsia="宋体" w:hAnsi="宋体"/>
                <w:noProof/>
                <w:sz w:val="24"/>
                <w:szCs w:val="24"/>
              </w:rPr>
              <w:t>3.2.</w:t>
            </w:r>
            <w:r w:rsidR="00E02965" w:rsidRPr="003643C7">
              <w:rPr>
                <w:rFonts w:cstheme="minorBidi"/>
                <w:noProof/>
              </w:rPr>
              <w:tab/>
            </w:r>
            <w:r w:rsidR="00E02965" w:rsidRPr="003643C7">
              <w:rPr>
                <w:rStyle w:val="aa"/>
                <w:rFonts w:ascii="宋体" w:eastAsia="宋体" w:hAnsi="宋体" w:cs="微软雅黑" w:hint="eastAsia"/>
                <w:noProof/>
                <w:sz w:val="24"/>
                <w:szCs w:val="24"/>
              </w:rPr>
              <w:t>总体设计</w:t>
            </w:r>
            <w:r w:rsidR="00E02965" w:rsidRPr="003643C7">
              <w:rPr>
                <w:noProof/>
                <w:webHidden/>
              </w:rPr>
              <w:tab/>
            </w:r>
            <w:r w:rsidR="00E02965" w:rsidRPr="003643C7">
              <w:rPr>
                <w:noProof/>
                <w:webHidden/>
              </w:rPr>
              <w:fldChar w:fldCharType="begin"/>
            </w:r>
            <w:r w:rsidR="00E02965" w:rsidRPr="003643C7">
              <w:rPr>
                <w:noProof/>
                <w:webHidden/>
              </w:rPr>
              <w:instrText xml:space="preserve"> PAGEREF _Toc484348872 \h </w:instrText>
            </w:r>
            <w:r w:rsidR="00E02965" w:rsidRPr="003643C7">
              <w:rPr>
                <w:noProof/>
                <w:webHidden/>
              </w:rPr>
            </w:r>
            <w:r w:rsidR="00E02965" w:rsidRPr="003643C7">
              <w:rPr>
                <w:noProof/>
                <w:webHidden/>
              </w:rPr>
              <w:fldChar w:fldCharType="separate"/>
            </w:r>
            <w:r w:rsidR="00E02965" w:rsidRPr="003643C7">
              <w:rPr>
                <w:noProof/>
                <w:webHidden/>
              </w:rPr>
              <w:t>15</w:t>
            </w:r>
            <w:r w:rsidR="00E02965" w:rsidRPr="003643C7">
              <w:rPr>
                <w:noProof/>
                <w:webHidden/>
              </w:rPr>
              <w:fldChar w:fldCharType="end"/>
            </w:r>
          </w:hyperlink>
        </w:p>
        <w:p w:rsidR="00E02965" w:rsidRPr="003643C7" w:rsidRDefault="00982637" w:rsidP="005830AD">
          <w:pPr>
            <w:pStyle w:val="31"/>
            <w:rPr>
              <w:rFonts w:cstheme="minorBidi"/>
              <w:noProof/>
            </w:rPr>
          </w:pPr>
          <w:hyperlink w:anchor="_Toc484348873" w:history="1">
            <w:r w:rsidR="00E02965" w:rsidRPr="003643C7">
              <w:rPr>
                <w:rStyle w:val="aa"/>
                <w:rFonts w:ascii="宋体" w:eastAsia="宋体" w:hAnsi="宋体"/>
                <w:noProof/>
              </w:rPr>
              <w:t xml:space="preserve">3.2.1. </w:t>
            </w:r>
            <w:r w:rsidR="00E02965" w:rsidRPr="003643C7">
              <w:rPr>
                <w:rStyle w:val="aa"/>
                <w:rFonts w:ascii="宋体" w:eastAsia="宋体" w:hAnsi="宋体" w:hint="eastAsia"/>
                <w:noProof/>
              </w:rPr>
              <w:t>系统目标</w:t>
            </w:r>
            <w:r w:rsidR="00E02965" w:rsidRPr="003643C7">
              <w:rPr>
                <w:noProof/>
                <w:webHidden/>
              </w:rPr>
              <w:tab/>
            </w:r>
            <w:r w:rsidR="00E02965" w:rsidRPr="003643C7">
              <w:rPr>
                <w:noProof/>
                <w:webHidden/>
              </w:rPr>
              <w:fldChar w:fldCharType="begin"/>
            </w:r>
            <w:r w:rsidR="00E02965" w:rsidRPr="003643C7">
              <w:rPr>
                <w:noProof/>
                <w:webHidden/>
              </w:rPr>
              <w:instrText xml:space="preserve"> PAGEREF _Toc484348873 \h </w:instrText>
            </w:r>
            <w:r w:rsidR="00E02965" w:rsidRPr="003643C7">
              <w:rPr>
                <w:noProof/>
                <w:webHidden/>
              </w:rPr>
            </w:r>
            <w:r w:rsidR="00E02965" w:rsidRPr="003643C7">
              <w:rPr>
                <w:noProof/>
                <w:webHidden/>
              </w:rPr>
              <w:fldChar w:fldCharType="separate"/>
            </w:r>
            <w:r w:rsidR="00E02965" w:rsidRPr="003643C7">
              <w:rPr>
                <w:noProof/>
                <w:webHidden/>
              </w:rPr>
              <w:t>15</w:t>
            </w:r>
            <w:r w:rsidR="00E02965" w:rsidRPr="003643C7">
              <w:rPr>
                <w:noProof/>
                <w:webHidden/>
              </w:rPr>
              <w:fldChar w:fldCharType="end"/>
            </w:r>
          </w:hyperlink>
        </w:p>
        <w:p w:rsidR="00E02965" w:rsidRPr="003643C7" w:rsidRDefault="00982637" w:rsidP="005830AD">
          <w:pPr>
            <w:pStyle w:val="31"/>
            <w:rPr>
              <w:rFonts w:cstheme="minorBidi"/>
              <w:noProof/>
            </w:rPr>
          </w:pPr>
          <w:hyperlink w:anchor="_Toc484348874" w:history="1">
            <w:r w:rsidR="00E02965" w:rsidRPr="003643C7">
              <w:rPr>
                <w:rStyle w:val="aa"/>
                <w:rFonts w:ascii="宋体" w:eastAsia="宋体" w:hAnsi="宋体"/>
                <w:noProof/>
              </w:rPr>
              <w:t xml:space="preserve">3.2.2. </w:t>
            </w:r>
            <w:r w:rsidR="00E02965" w:rsidRPr="003643C7">
              <w:rPr>
                <w:rStyle w:val="aa"/>
                <w:rFonts w:ascii="宋体" w:eastAsia="宋体" w:hAnsi="宋体" w:hint="eastAsia"/>
                <w:noProof/>
              </w:rPr>
              <w:t>系统架构设计</w:t>
            </w:r>
            <w:r w:rsidR="00E02965" w:rsidRPr="003643C7">
              <w:rPr>
                <w:noProof/>
                <w:webHidden/>
              </w:rPr>
              <w:tab/>
            </w:r>
            <w:r w:rsidR="00E02965" w:rsidRPr="003643C7">
              <w:rPr>
                <w:noProof/>
                <w:webHidden/>
              </w:rPr>
              <w:fldChar w:fldCharType="begin"/>
            </w:r>
            <w:r w:rsidR="00E02965" w:rsidRPr="003643C7">
              <w:rPr>
                <w:noProof/>
                <w:webHidden/>
              </w:rPr>
              <w:instrText xml:space="preserve"> PAGEREF _Toc484348874 \h </w:instrText>
            </w:r>
            <w:r w:rsidR="00E02965" w:rsidRPr="003643C7">
              <w:rPr>
                <w:noProof/>
                <w:webHidden/>
              </w:rPr>
            </w:r>
            <w:r w:rsidR="00E02965" w:rsidRPr="003643C7">
              <w:rPr>
                <w:noProof/>
                <w:webHidden/>
              </w:rPr>
              <w:fldChar w:fldCharType="separate"/>
            </w:r>
            <w:r w:rsidR="00E02965" w:rsidRPr="003643C7">
              <w:rPr>
                <w:noProof/>
                <w:webHidden/>
              </w:rPr>
              <w:t>15</w:t>
            </w:r>
            <w:r w:rsidR="00E02965" w:rsidRPr="003643C7">
              <w:rPr>
                <w:noProof/>
                <w:webHidden/>
              </w:rPr>
              <w:fldChar w:fldCharType="end"/>
            </w:r>
          </w:hyperlink>
        </w:p>
        <w:p w:rsidR="00E02965" w:rsidRPr="003643C7" w:rsidRDefault="00982637" w:rsidP="005830AD">
          <w:pPr>
            <w:pStyle w:val="31"/>
            <w:rPr>
              <w:rFonts w:cstheme="minorBidi"/>
              <w:noProof/>
            </w:rPr>
          </w:pPr>
          <w:hyperlink w:anchor="_Toc484348875" w:history="1">
            <w:r w:rsidR="00E02965" w:rsidRPr="003643C7">
              <w:rPr>
                <w:rStyle w:val="aa"/>
                <w:rFonts w:ascii="宋体" w:eastAsia="宋体" w:hAnsi="宋体"/>
                <w:noProof/>
              </w:rPr>
              <w:t xml:space="preserve">3.2.3. </w:t>
            </w:r>
            <w:r w:rsidR="00E02965" w:rsidRPr="003643C7">
              <w:rPr>
                <w:rStyle w:val="aa"/>
                <w:rFonts w:ascii="宋体" w:eastAsia="宋体" w:hAnsi="宋体" w:hint="eastAsia"/>
                <w:noProof/>
              </w:rPr>
              <w:t>系统功能设计</w:t>
            </w:r>
            <w:r w:rsidR="00E02965" w:rsidRPr="003643C7">
              <w:rPr>
                <w:noProof/>
                <w:webHidden/>
              </w:rPr>
              <w:tab/>
            </w:r>
            <w:r w:rsidR="00E02965" w:rsidRPr="003643C7">
              <w:rPr>
                <w:noProof/>
                <w:webHidden/>
              </w:rPr>
              <w:fldChar w:fldCharType="begin"/>
            </w:r>
            <w:r w:rsidR="00E02965" w:rsidRPr="003643C7">
              <w:rPr>
                <w:noProof/>
                <w:webHidden/>
              </w:rPr>
              <w:instrText xml:space="preserve"> PAGEREF _Toc484348875 \h </w:instrText>
            </w:r>
            <w:r w:rsidR="00E02965" w:rsidRPr="003643C7">
              <w:rPr>
                <w:noProof/>
                <w:webHidden/>
              </w:rPr>
            </w:r>
            <w:r w:rsidR="00E02965" w:rsidRPr="003643C7">
              <w:rPr>
                <w:noProof/>
                <w:webHidden/>
              </w:rPr>
              <w:fldChar w:fldCharType="separate"/>
            </w:r>
            <w:r w:rsidR="00E02965" w:rsidRPr="003643C7">
              <w:rPr>
                <w:noProof/>
                <w:webHidden/>
              </w:rPr>
              <w:t>17</w:t>
            </w:r>
            <w:r w:rsidR="00E02965" w:rsidRPr="003643C7">
              <w:rPr>
                <w:noProof/>
                <w:webHidden/>
              </w:rPr>
              <w:fldChar w:fldCharType="end"/>
            </w:r>
          </w:hyperlink>
        </w:p>
        <w:p w:rsidR="00E02965" w:rsidRPr="003643C7" w:rsidRDefault="00982637" w:rsidP="005830AD">
          <w:pPr>
            <w:pStyle w:val="31"/>
            <w:rPr>
              <w:rFonts w:cstheme="minorBidi"/>
              <w:noProof/>
            </w:rPr>
          </w:pPr>
          <w:hyperlink w:anchor="_Toc484348876" w:history="1">
            <w:r w:rsidR="00E02965" w:rsidRPr="003643C7">
              <w:rPr>
                <w:rStyle w:val="aa"/>
                <w:rFonts w:ascii="宋体" w:eastAsia="宋体" w:hAnsi="宋体"/>
                <w:noProof/>
              </w:rPr>
              <w:t xml:space="preserve">3.2.4. </w:t>
            </w:r>
            <w:r w:rsidR="00E02965" w:rsidRPr="003643C7">
              <w:rPr>
                <w:rStyle w:val="aa"/>
                <w:rFonts w:ascii="宋体" w:eastAsia="宋体" w:hAnsi="宋体" w:hint="eastAsia"/>
                <w:noProof/>
              </w:rPr>
              <w:t>数据库设计</w:t>
            </w:r>
            <w:r w:rsidR="00E02965" w:rsidRPr="003643C7">
              <w:rPr>
                <w:noProof/>
                <w:webHidden/>
              </w:rPr>
              <w:tab/>
            </w:r>
            <w:r w:rsidR="00E02965" w:rsidRPr="003643C7">
              <w:rPr>
                <w:noProof/>
                <w:webHidden/>
              </w:rPr>
              <w:fldChar w:fldCharType="begin"/>
            </w:r>
            <w:r w:rsidR="00E02965" w:rsidRPr="003643C7">
              <w:rPr>
                <w:noProof/>
                <w:webHidden/>
              </w:rPr>
              <w:instrText xml:space="preserve"> PAGEREF _Toc484348876 \h </w:instrText>
            </w:r>
            <w:r w:rsidR="00E02965" w:rsidRPr="003643C7">
              <w:rPr>
                <w:noProof/>
                <w:webHidden/>
              </w:rPr>
            </w:r>
            <w:r w:rsidR="00E02965" w:rsidRPr="003643C7">
              <w:rPr>
                <w:noProof/>
                <w:webHidden/>
              </w:rPr>
              <w:fldChar w:fldCharType="separate"/>
            </w:r>
            <w:r w:rsidR="00E02965" w:rsidRPr="003643C7">
              <w:rPr>
                <w:noProof/>
                <w:webHidden/>
              </w:rPr>
              <w:t>17</w:t>
            </w:r>
            <w:r w:rsidR="00E02965" w:rsidRPr="003643C7">
              <w:rPr>
                <w:noProof/>
                <w:webHidden/>
              </w:rPr>
              <w:fldChar w:fldCharType="end"/>
            </w:r>
          </w:hyperlink>
        </w:p>
        <w:p w:rsidR="00E02965" w:rsidRPr="003643C7" w:rsidRDefault="00982637" w:rsidP="005830AD">
          <w:pPr>
            <w:pStyle w:val="12"/>
            <w:rPr>
              <w:rFonts w:cstheme="minorBidi"/>
              <w:noProof/>
            </w:rPr>
          </w:pPr>
          <w:hyperlink w:anchor="_Toc484348877" w:history="1">
            <w:r w:rsidR="00E02965" w:rsidRPr="003643C7">
              <w:rPr>
                <w:rStyle w:val="aa"/>
                <w:rFonts w:ascii="宋体" w:eastAsia="宋体" w:hAnsi="宋体"/>
                <w:b w:val="0"/>
                <w:noProof/>
                <w:sz w:val="24"/>
                <w:szCs w:val="24"/>
              </w:rPr>
              <w:t>4.</w:t>
            </w:r>
            <w:r w:rsidR="00E02965" w:rsidRPr="003643C7">
              <w:rPr>
                <w:rFonts w:cstheme="minorBidi"/>
                <w:noProof/>
              </w:rPr>
              <w:tab/>
            </w:r>
            <w:r w:rsidR="00E02965" w:rsidRPr="003643C7">
              <w:rPr>
                <w:rStyle w:val="aa"/>
                <w:rFonts w:ascii="宋体" w:eastAsia="宋体" w:hAnsi="宋体" w:cs="微软雅黑" w:hint="eastAsia"/>
                <w:b w:val="0"/>
                <w:noProof/>
                <w:sz w:val="24"/>
                <w:szCs w:val="24"/>
              </w:rPr>
              <w:t>详细设计</w:t>
            </w:r>
            <w:r w:rsidR="00E02965" w:rsidRPr="006B28A7">
              <w:rPr>
                <w:b w:val="0"/>
                <w:noProof/>
                <w:webHidden/>
              </w:rPr>
              <w:tab/>
            </w:r>
            <w:r w:rsidR="00E02965" w:rsidRPr="006B28A7">
              <w:rPr>
                <w:b w:val="0"/>
                <w:noProof/>
                <w:webHidden/>
              </w:rPr>
              <w:fldChar w:fldCharType="begin"/>
            </w:r>
            <w:r w:rsidR="00E02965" w:rsidRPr="006B28A7">
              <w:rPr>
                <w:b w:val="0"/>
                <w:noProof/>
                <w:webHidden/>
              </w:rPr>
              <w:instrText xml:space="preserve"> PAGEREF _Toc484348877 \h </w:instrText>
            </w:r>
            <w:r w:rsidR="00E02965" w:rsidRPr="006B28A7">
              <w:rPr>
                <w:b w:val="0"/>
                <w:noProof/>
                <w:webHidden/>
              </w:rPr>
            </w:r>
            <w:r w:rsidR="00E02965" w:rsidRPr="006B28A7">
              <w:rPr>
                <w:b w:val="0"/>
                <w:noProof/>
                <w:webHidden/>
              </w:rPr>
              <w:fldChar w:fldCharType="separate"/>
            </w:r>
            <w:r w:rsidR="00E02965" w:rsidRPr="006B28A7">
              <w:rPr>
                <w:b w:val="0"/>
                <w:noProof/>
                <w:webHidden/>
              </w:rPr>
              <w:t>25</w:t>
            </w:r>
            <w:r w:rsidR="00E02965" w:rsidRPr="006B28A7">
              <w:rPr>
                <w:b w:val="0"/>
                <w:noProof/>
                <w:webHidden/>
              </w:rPr>
              <w:fldChar w:fldCharType="end"/>
            </w:r>
          </w:hyperlink>
        </w:p>
        <w:p w:rsidR="00E02965" w:rsidRPr="003643C7" w:rsidRDefault="00982637" w:rsidP="005830AD">
          <w:pPr>
            <w:pStyle w:val="21"/>
            <w:rPr>
              <w:rFonts w:cstheme="minorBidi"/>
              <w:noProof/>
            </w:rPr>
          </w:pPr>
          <w:hyperlink w:anchor="_Toc484348878" w:history="1">
            <w:r w:rsidR="00E02965" w:rsidRPr="003643C7">
              <w:rPr>
                <w:rStyle w:val="aa"/>
                <w:rFonts w:ascii="宋体" w:eastAsia="宋体" w:hAnsi="宋体"/>
                <w:noProof/>
                <w:sz w:val="24"/>
                <w:szCs w:val="24"/>
              </w:rPr>
              <w:t>4.1.</w:t>
            </w:r>
            <w:r w:rsidR="00E02965" w:rsidRPr="003643C7">
              <w:rPr>
                <w:rFonts w:cstheme="minorBidi"/>
                <w:noProof/>
              </w:rPr>
              <w:tab/>
            </w:r>
            <w:r w:rsidR="00E02965" w:rsidRPr="003643C7">
              <w:rPr>
                <w:rStyle w:val="aa"/>
                <w:rFonts w:ascii="宋体" w:eastAsia="宋体" w:hAnsi="宋体" w:cs="微软雅黑" w:hint="eastAsia"/>
                <w:noProof/>
                <w:sz w:val="24"/>
                <w:szCs w:val="24"/>
              </w:rPr>
              <w:t>数据库操作类设计</w:t>
            </w:r>
            <w:r w:rsidR="00E02965" w:rsidRPr="003643C7">
              <w:rPr>
                <w:noProof/>
                <w:webHidden/>
              </w:rPr>
              <w:tab/>
            </w:r>
            <w:r w:rsidR="00E02965" w:rsidRPr="003643C7">
              <w:rPr>
                <w:noProof/>
                <w:webHidden/>
              </w:rPr>
              <w:fldChar w:fldCharType="begin"/>
            </w:r>
            <w:r w:rsidR="00E02965" w:rsidRPr="003643C7">
              <w:rPr>
                <w:noProof/>
                <w:webHidden/>
              </w:rPr>
              <w:instrText xml:space="preserve"> PAGEREF _Toc484348878 \h </w:instrText>
            </w:r>
            <w:r w:rsidR="00E02965" w:rsidRPr="003643C7">
              <w:rPr>
                <w:noProof/>
                <w:webHidden/>
              </w:rPr>
            </w:r>
            <w:r w:rsidR="00E02965" w:rsidRPr="003643C7">
              <w:rPr>
                <w:noProof/>
                <w:webHidden/>
              </w:rPr>
              <w:fldChar w:fldCharType="separate"/>
            </w:r>
            <w:r w:rsidR="00E02965" w:rsidRPr="003643C7">
              <w:rPr>
                <w:noProof/>
                <w:webHidden/>
              </w:rPr>
              <w:t>25</w:t>
            </w:r>
            <w:r w:rsidR="00E02965" w:rsidRPr="003643C7">
              <w:rPr>
                <w:noProof/>
                <w:webHidden/>
              </w:rPr>
              <w:fldChar w:fldCharType="end"/>
            </w:r>
          </w:hyperlink>
        </w:p>
        <w:p w:rsidR="00E02965" w:rsidRPr="003643C7" w:rsidRDefault="00982637" w:rsidP="005830AD">
          <w:pPr>
            <w:pStyle w:val="21"/>
            <w:rPr>
              <w:rFonts w:cstheme="minorBidi"/>
              <w:noProof/>
            </w:rPr>
          </w:pPr>
          <w:hyperlink w:anchor="_Toc484348879" w:history="1">
            <w:r w:rsidR="00E02965" w:rsidRPr="003643C7">
              <w:rPr>
                <w:rStyle w:val="aa"/>
                <w:rFonts w:ascii="宋体" w:eastAsia="宋体" w:hAnsi="宋体"/>
                <w:noProof/>
                <w:sz w:val="24"/>
                <w:szCs w:val="24"/>
              </w:rPr>
              <w:t xml:space="preserve">4.2. </w:t>
            </w:r>
            <w:r w:rsidR="00E02965" w:rsidRPr="003643C7">
              <w:rPr>
                <w:rStyle w:val="aa"/>
                <w:rFonts w:ascii="宋体" w:eastAsia="宋体" w:hAnsi="宋体" w:cs="微软雅黑" w:hint="eastAsia"/>
                <w:noProof/>
                <w:sz w:val="24"/>
                <w:szCs w:val="24"/>
              </w:rPr>
              <w:t>账号模块设计</w:t>
            </w:r>
            <w:r w:rsidR="00E02965" w:rsidRPr="003643C7">
              <w:rPr>
                <w:noProof/>
                <w:webHidden/>
              </w:rPr>
              <w:tab/>
            </w:r>
            <w:r w:rsidR="00E02965" w:rsidRPr="003643C7">
              <w:rPr>
                <w:noProof/>
                <w:webHidden/>
              </w:rPr>
              <w:fldChar w:fldCharType="begin"/>
            </w:r>
            <w:r w:rsidR="00E02965" w:rsidRPr="003643C7">
              <w:rPr>
                <w:noProof/>
                <w:webHidden/>
              </w:rPr>
              <w:instrText xml:space="preserve"> PAGEREF _Toc484348879 \h </w:instrText>
            </w:r>
            <w:r w:rsidR="00E02965" w:rsidRPr="003643C7">
              <w:rPr>
                <w:noProof/>
                <w:webHidden/>
              </w:rPr>
            </w:r>
            <w:r w:rsidR="00E02965" w:rsidRPr="003643C7">
              <w:rPr>
                <w:noProof/>
                <w:webHidden/>
              </w:rPr>
              <w:fldChar w:fldCharType="separate"/>
            </w:r>
            <w:r w:rsidR="00E02965" w:rsidRPr="003643C7">
              <w:rPr>
                <w:noProof/>
                <w:webHidden/>
              </w:rPr>
              <w:t>26</w:t>
            </w:r>
            <w:r w:rsidR="00E02965" w:rsidRPr="003643C7">
              <w:rPr>
                <w:noProof/>
                <w:webHidden/>
              </w:rPr>
              <w:fldChar w:fldCharType="end"/>
            </w:r>
          </w:hyperlink>
        </w:p>
        <w:p w:rsidR="00E02965" w:rsidRPr="003643C7" w:rsidRDefault="00982637" w:rsidP="005830AD">
          <w:pPr>
            <w:pStyle w:val="31"/>
            <w:rPr>
              <w:rFonts w:cstheme="minorBidi"/>
              <w:noProof/>
            </w:rPr>
          </w:pPr>
          <w:hyperlink w:anchor="_Toc484348880" w:history="1">
            <w:r w:rsidR="00E02965" w:rsidRPr="003643C7">
              <w:rPr>
                <w:rStyle w:val="aa"/>
                <w:rFonts w:ascii="宋体" w:eastAsia="宋体" w:hAnsi="宋体"/>
                <w:noProof/>
              </w:rPr>
              <w:t xml:space="preserve">4.2.1. </w:t>
            </w:r>
            <w:r w:rsidR="00E02965" w:rsidRPr="003643C7">
              <w:rPr>
                <w:rStyle w:val="aa"/>
                <w:rFonts w:ascii="宋体" w:eastAsia="宋体" w:hAnsi="宋体" w:hint="eastAsia"/>
                <w:noProof/>
              </w:rPr>
              <w:t>账号注册</w:t>
            </w:r>
            <w:r w:rsidR="00E02965" w:rsidRPr="003643C7">
              <w:rPr>
                <w:noProof/>
                <w:webHidden/>
              </w:rPr>
              <w:tab/>
            </w:r>
            <w:r w:rsidR="00E02965" w:rsidRPr="003643C7">
              <w:rPr>
                <w:noProof/>
                <w:webHidden/>
              </w:rPr>
              <w:fldChar w:fldCharType="begin"/>
            </w:r>
            <w:r w:rsidR="00E02965" w:rsidRPr="003643C7">
              <w:rPr>
                <w:noProof/>
                <w:webHidden/>
              </w:rPr>
              <w:instrText xml:space="preserve"> PAGEREF _Toc484348880 \h </w:instrText>
            </w:r>
            <w:r w:rsidR="00E02965" w:rsidRPr="003643C7">
              <w:rPr>
                <w:noProof/>
                <w:webHidden/>
              </w:rPr>
            </w:r>
            <w:r w:rsidR="00E02965" w:rsidRPr="003643C7">
              <w:rPr>
                <w:noProof/>
                <w:webHidden/>
              </w:rPr>
              <w:fldChar w:fldCharType="separate"/>
            </w:r>
            <w:r w:rsidR="00E02965" w:rsidRPr="003643C7">
              <w:rPr>
                <w:noProof/>
                <w:webHidden/>
              </w:rPr>
              <w:t>26</w:t>
            </w:r>
            <w:r w:rsidR="00E02965" w:rsidRPr="003643C7">
              <w:rPr>
                <w:noProof/>
                <w:webHidden/>
              </w:rPr>
              <w:fldChar w:fldCharType="end"/>
            </w:r>
          </w:hyperlink>
        </w:p>
        <w:p w:rsidR="00E02965" w:rsidRPr="003643C7" w:rsidRDefault="00982637" w:rsidP="005830AD">
          <w:pPr>
            <w:pStyle w:val="31"/>
            <w:rPr>
              <w:rFonts w:cstheme="minorBidi"/>
              <w:noProof/>
            </w:rPr>
          </w:pPr>
          <w:hyperlink w:anchor="_Toc484348881" w:history="1">
            <w:r w:rsidR="00E02965" w:rsidRPr="003643C7">
              <w:rPr>
                <w:rStyle w:val="aa"/>
                <w:rFonts w:ascii="宋体" w:eastAsia="宋体" w:hAnsi="宋体"/>
                <w:noProof/>
              </w:rPr>
              <w:t xml:space="preserve">4.2.2. </w:t>
            </w:r>
            <w:r w:rsidR="00E02965" w:rsidRPr="003643C7">
              <w:rPr>
                <w:rStyle w:val="aa"/>
                <w:rFonts w:ascii="宋体" w:eastAsia="宋体" w:hAnsi="宋体" w:hint="eastAsia"/>
                <w:noProof/>
              </w:rPr>
              <w:t>账号登录</w:t>
            </w:r>
            <w:r w:rsidR="00E02965" w:rsidRPr="003643C7">
              <w:rPr>
                <w:noProof/>
                <w:webHidden/>
              </w:rPr>
              <w:tab/>
            </w:r>
            <w:r w:rsidR="00E02965" w:rsidRPr="003643C7">
              <w:rPr>
                <w:noProof/>
                <w:webHidden/>
              </w:rPr>
              <w:fldChar w:fldCharType="begin"/>
            </w:r>
            <w:r w:rsidR="00E02965" w:rsidRPr="003643C7">
              <w:rPr>
                <w:noProof/>
                <w:webHidden/>
              </w:rPr>
              <w:instrText xml:space="preserve"> PAGEREF _Toc484348881 \h </w:instrText>
            </w:r>
            <w:r w:rsidR="00E02965" w:rsidRPr="003643C7">
              <w:rPr>
                <w:noProof/>
                <w:webHidden/>
              </w:rPr>
            </w:r>
            <w:r w:rsidR="00E02965" w:rsidRPr="003643C7">
              <w:rPr>
                <w:noProof/>
                <w:webHidden/>
              </w:rPr>
              <w:fldChar w:fldCharType="separate"/>
            </w:r>
            <w:r w:rsidR="00E02965" w:rsidRPr="003643C7">
              <w:rPr>
                <w:noProof/>
                <w:webHidden/>
              </w:rPr>
              <w:t>27</w:t>
            </w:r>
            <w:r w:rsidR="00E02965" w:rsidRPr="003643C7">
              <w:rPr>
                <w:noProof/>
                <w:webHidden/>
              </w:rPr>
              <w:fldChar w:fldCharType="end"/>
            </w:r>
          </w:hyperlink>
        </w:p>
        <w:p w:rsidR="00E02965" w:rsidRPr="003643C7" w:rsidRDefault="00982637" w:rsidP="005830AD">
          <w:pPr>
            <w:pStyle w:val="31"/>
            <w:rPr>
              <w:rFonts w:cstheme="minorBidi"/>
              <w:noProof/>
            </w:rPr>
          </w:pPr>
          <w:hyperlink w:anchor="_Toc484348882" w:history="1">
            <w:r w:rsidR="00E02965" w:rsidRPr="003643C7">
              <w:rPr>
                <w:rStyle w:val="aa"/>
                <w:rFonts w:ascii="宋体" w:eastAsia="宋体" w:hAnsi="宋体"/>
                <w:noProof/>
              </w:rPr>
              <w:t xml:space="preserve">4.2.3. </w:t>
            </w:r>
            <w:r w:rsidR="00E02965" w:rsidRPr="003643C7">
              <w:rPr>
                <w:rStyle w:val="aa"/>
                <w:rFonts w:ascii="宋体" w:eastAsia="宋体" w:hAnsi="宋体" w:hint="eastAsia"/>
                <w:noProof/>
              </w:rPr>
              <w:t>账号注销</w:t>
            </w:r>
            <w:r w:rsidR="00E02965" w:rsidRPr="003643C7">
              <w:rPr>
                <w:noProof/>
                <w:webHidden/>
              </w:rPr>
              <w:tab/>
            </w:r>
            <w:r w:rsidR="00E02965" w:rsidRPr="003643C7">
              <w:rPr>
                <w:noProof/>
                <w:webHidden/>
              </w:rPr>
              <w:fldChar w:fldCharType="begin"/>
            </w:r>
            <w:r w:rsidR="00E02965" w:rsidRPr="003643C7">
              <w:rPr>
                <w:noProof/>
                <w:webHidden/>
              </w:rPr>
              <w:instrText xml:space="preserve"> PAGEREF _Toc484348882 \h </w:instrText>
            </w:r>
            <w:r w:rsidR="00E02965" w:rsidRPr="003643C7">
              <w:rPr>
                <w:noProof/>
                <w:webHidden/>
              </w:rPr>
            </w:r>
            <w:r w:rsidR="00E02965" w:rsidRPr="003643C7">
              <w:rPr>
                <w:noProof/>
                <w:webHidden/>
              </w:rPr>
              <w:fldChar w:fldCharType="separate"/>
            </w:r>
            <w:r w:rsidR="00E02965" w:rsidRPr="003643C7">
              <w:rPr>
                <w:noProof/>
                <w:webHidden/>
              </w:rPr>
              <w:t>28</w:t>
            </w:r>
            <w:r w:rsidR="00E02965" w:rsidRPr="003643C7">
              <w:rPr>
                <w:noProof/>
                <w:webHidden/>
              </w:rPr>
              <w:fldChar w:fldCharType="end"/>
            </w:r>
          </w:hyperlink>
        </w:p>
        <w:p w:rsidR="00E02965" w:rsidRPr="003643C7" w:rsidRDefault="00982637" w:rsidP="005830AD">
          <w:pPr>
            <w:pStyle w:val="31"/>
            <w:rPr>
              <w:rFonts w:cstheme="minorBidi"/>
              <w:noProof/>
            </w:rPr>
          </w:pPr>
          <w:hyperlink w:anchor="_Toc484348883" w:history="1">
            <w:r w:rsidR="00E02965" w:rsidRPr="003643C7">
              <w:rPr>
                <w:rStyle w:val="aa"/>
                <w:rFonts w:ascii="宋体" w:eastAsia="宋体" w:hAnsi="宋体"/>
                <w:noProof/>
              </w:rPr>
              <w:t xml:space="preserve">4.2.4. </w:t>
            </w:r>
            <w:r w:rsidR="00E02965" w:rsidRPr="003643C7">
              <w:rPr>
                <w:rStyle w:val="aa"/>
                <w:rFonts w:ascii="宋体" w:eastAsia="宋体" w:hAnsi="宋体" w:hint="eastAsia"/>
                <w:noProof/>
              </w:rPr>
              <w:t>重置密码</w:t>
            </w:r>
            <w:r w:rsidR="00E02965" w:rsidRPr="003643C7">
              <w:rPr>
                <w:noProof/>
                <w:webHidden/>
              </w:rPr>
              <w:tab/>
            </w:r>
            <w:r w:rsidR="00E02965" w:rsidRPr="003643C7">
              <w:rPr>
                <w:noProof/>
                <w:webHidden/>
              </w:rPr>
              <w:fldChar w:fldCharType="begin"/>
            </w:r>
            <w:r w:rsidR="00E02965" w:rsidRPr="003643C7">
              <w:rPr>
                <w:noProof/>
                <w:webHidden/>
              </w:rPr>
              <w:instrText xml:space="preserve"> PAGEREF _Toc484348883 \h </w:instrText>
            </w:r>
            <w:r w:rsidR="00E02965" w:rsidRPr="003643C7">
              <w:rPr>
                <w:noProof/>
                <w:webHidden/>
              </w:rPr>
            </w:r>
            <w:r w:rsidR="00E02965" w:rsidRPr="003643C7">
              <w:rPr>
                <w:noProof/>
                <w:webHidden/>
              </w:rPr>
              <w:fldChar w:fldCharType="separate"/>
            </w:r>
            <w:r w:rsidR="00E02965" w:rsidRPr="003643C7">
              <w:rPr>
                <w:noProof/>
                <w:webHidden/>
              </w:rPr>
              <w:t>29</w:t>
            </w:r>
            <w:r w:rsidR="00E02965" w:rsidRPr="003643C7">
              <w:rPr>
                <w:noProof/>
                <w:webHidden/>
              </w:rPr>
              <w:fldChar w:fldCharType="end"/>
            </w:r>
          </w:hyperlink>
        </w:p>
        <w:p w:rsidR="00E02965" w:rsidRPr="003643C7" w:rsidRDefault="00982637" w:rsidP="005830AD">
          <w:pPr>
            <w:pStyle w:val="21"/>
            <w:rPr>
              <w:rFonts w:cstheme="minorBidi"/>
              <w:noProof/>
            </w:rPr>
          </w:pPr>
          <w:hyperlink w:anchor="_Toc484348884" w:history="1">
            <w:r w:rsidR="00E02965" w:rsidRPr="003643C7">
              <w:rPr>
                <w:rStyle w:val="aa"/>
                <w:rFonts w:ascii="宋体" w:eastAsia="宋体" w:hAnsi="宋体"/>
                <w:noProof/>
                <w:sz w:val="24"/>
                <w:szCs w:val="24"/>
              </w:rPr>
              <w:t>4.3.</w:t>
            </w:r>
            <w:r w:rsidR="00E02965" w:rsidRPr="003643C7">
              <w:rPr>
                <w:rFonts w:cstheme="minorBidi"/>
                <w:noProof/>
              </w:rPr>
              <w:tab/>
            </w:r>
            <w:r w:rsidR="00E02965" w:rsidRPr="003643C7">
              <w:rPr>
                <w:rStyle w:val="aa"/>
                <w:rFonts w:ascii="宋体" w:eastAsia="宋体" w:hAnsi="宋体" w:cs="微软雅黑" w:hint="eastAsia"/>
                <w:noProof/>
                <w:sz w:val="24"/>
                <w:szCs w:val="24"/>
              </w:rPr>
              <w:t>设置模块设计</w:t>
            </w:r>
            <w:r w:rsidR="00E02965" w:rsidRPr="003643C7">
              <w:rPr>
                <w:noProof/>
                <w:webHidden/>
              </w:rPr>
              <w:tab/>
            </w:r>
            <w:r w:rsidR="00E02965" w:rsidRPr="003643C7">
              <w:rPr>
                <w:noProof/>
                <w:webHidden/>
              </w:rPr>
              <w:fldChar w:fldCharType="begin"/>
            </w:r>
            <w:r w:rsidR="00E02965" w:rsidRPr="003643C7">
              <w:rPr>
                <w:noProof/>
                <w:webHidden/>
              </w:rPr>
              <w:instrText xml:space="preserve"> PAGEREF _Toc484348884 \h </w:instrText>
            </w:r>
            <w:r w:rsidR="00E02965" w:rsidRPr="003643C7">
              <w:rPr>
                <w:noProof/>
                <w:webHidden/>
              </w:rPr>
            </w:r>
            <w:r w:rsidR="00E02965" w:rsidRPr="003643C7">
              <w:rPr>
                <w:noProof/>
                <w:webHidden/>
              </w:rPr>
              <w:fldChar w:fldCharType="separate"/>
            </w:r>
            <w:r w:rsidR="00E02965" w:rsidRPr="003643C7">
              <w:rPr>
                <w:noProof/>
                <w:webHidden/>
              </w:rPr>
              <w:t>29</w:t>
            </w:r>
            <w:r w:rsidR="00E02965" w:rsidRPr="003643C7">
              <w:rPr>
                <w:noProof/>
                <w:webHidden/>
              </w:rPr>
              <w:fldChar w:fldCharType="end"/>
            </w:r>
          </w:hyperlink>
        </w:p>
        <w:p w:rsidR="00E02965" w:rsidRPr="003643C7" w:rsidRDefault="00982637" w:rsidP="005830AD">
          <w:pPr>
            <w:pStyle w:val="31"/>
            <w:rPr>
              <w:rFonts w:cstheme="minorBidi"/>
              <w:noProof/>
            </w:rPr>
          </w:pPr>
          <w:hyperlink w:anchor="_Toc484348885" w:history="1">
            <w:r w:rsidR="00E02965" w:rsidRPr="003643C7">
              <w:rPr>
                <w:rStyle w:val="aa"/>
                <w:rFonts w:ascii="宋体" w:eastAsia="宋体" w:hAnsi="宋体"/>
                <w:noProof/>
              </w:rPr>
              <w:t xml:space="preserve">4.3.1. </w:t>
            </w:r>
            <w:r w:rsidR="00E02965" w:rsidRPr="003643C7">
              <w:rPr>
                <w:rStyle w:val="aa"/>
                <w:rFonts w:ascii="宋体" w:eastAsia="宋体" w:hAnsi="宋体" w:hint="eastAsia"/>
                <w:noProof/>
              </w:rPr>
              <w:t>设置头像</w:t>
            </w:r>
            <w:r w:rsidR="00E02965" w:rsidRPr="003643C7">
              <w:rPr>
                <w:noProof/>
                <w:webHidden/>
              </w:rPr>
              <w:tab/>
            </w:r>
            <w:r w:rsidR="00E02965" w:rsidRPr="003643C7">
              <w:rPr>
                <w:noProof/>
                <w:webHidden/>
              </w:rPr>
              <w:fldChar w:fldCharType="begin"/>
            </w:r>
            <w:r w:rsidR="00E02965" w:rsidRPr="003643C7">
              <w:rPr>
                <w:noProof/>
                <w:webHidden/>
              </w:rPr>
              <w:instrText xml:space="preserve"> PAGEREF _Toc484348885 \h </w:instrText>
            </w:r>
            <w:r w:rsidR="00E02965" w:rsidRPr="003643C7">
              <w:rPr>
                <w:noProof/>
                <w:webHidden/>
              </w:rPr>
            </w:r>
            <w:r w:rsidR="00E02965" w:rsidRPr="003643C7">
              <w:rPr>
                <w:noProof/>
                <w:webHidden/>
              </w:rPr>
              <w:fldChar w:fldCharType="separate"/>
            </w:r>
            <w:r w:rsidR="00E02965" w:rsidRPr="003643C7">
              <w:rPr>
                <w:noProof/>
                <w:webHidden/>
              </w:rPr>
              <w:t>29</w:t>
            </w:r>
            <w:r w:rsidR="00E02965" w:rsidRPr="003643C7">
              <w:rPr>
                <w:noProof/>
                <w:webHidden/>
              </w:rPr>
              <w:fldChar w:fldCharType="end"/>
            </w:r>
          </w:hyperlink>
        </w:p>
        <w:p w:rsidR="00E02965" w:rsidRPr="003643C7" w:rsidRDefault="00982637" w:rsidP="005830AD">
          <w:pPr>
            <w:pStyle w:val="31"/>
            <w:rPr>
              <w:rFonts w:cstheme="minorBidi"/>
              <w:noProof/>
            </w:rPr>
          </w:pPr>
          <w:hyperlink w:anchor="_Toc484348886" w:history="1">
            <w:r w:rsidR="00E02965" w:rsidRPr="003643C7">
              <w:rPr>
                <w:rStyle w:val="aa"/>
                <w:rFonts w:ascii="宋体" w:eastAsia="宋体" w:hAnsi="宋体"/>
                <w:noProof/>
              </w:rPr>
              <w:t xml:space="preserve">4.3.2. </w:t>
            </w:r>
            <w:r w:rsidR="00E02965" w:rsidRPr="003643C7">
              <w:rPr>
                <w:rStyle w:val="aa"/>
                <w:rFonts w:ascii="宋体" w:eastAsia="宋体" w:hAnsi="宋体" w:hint="eastAsia"/>
                <w:noProof/>
              </w:rPr>
              <w:t>设置姓名</w:t>
            </w:r>
            <w:r w:rsidR="00E02965" w:rsidRPr="003643C7">
              <w:rPr>
                <w:noProof/>
                <w:webHidden/>
              </w:rPr>
              <w:tab/>
            </w:r>
            <w:r w:rsidR="00E02965" w:rsidRPr="003643C7">
              <w:rPr>
                <w:noProof/>
                <w:webHidden/>
              </w:rPr>
              <w:fldChar w:fldCharType="begin"/>
            </w:r>
            <w:r w:rsidR="00E02965" w:rsidRPr="003643C7">
              <w:rPr>
                <w:noProof/>
                <w:webHidden/>
              </w:rPr>
              <w:instrText xml:space="preserve"> PAGEREF _Toc484348886 \h </w:instrText>
            </w:r>
            <w:r w:rsidR="00E02965" w:rsidRPr="003643C7">
              <w:rPr>
                <w:noProof/>
                <w:webHidden/>
              </w:rPr>
            </w:r>
            <w:r w:rsidR="00E02965" w:rsidRPr="003643C7">
              <w:rPr>
                <w:noProof/>
                <w:webHidden/>
              </w:rPr>
              <w:fldChar w:fldCharType="separate"/>
            </w:r>
            <w:r w:rsidR="00E02965" w:rsidRPr="003643C7">
              <w:rPr>
                <w:noProof/>
                <w:webHidden/>
              </w:rPr>
              <w:t>30</w:t>
            </w:r>
            <w:r w:rsidR="00E02965" w:rsidRPr="003643C7">
              <w:rPr>
                <w:noProof/>
                <w:webHidden/>
              </w:rPr>
              <w:fldChar w:fldCharType="end"/>
            </w:r>
          </w:hyperlink>
        </w:p>
        <w:p w:rsidR="00E02965" w:rsidRPr="003643C7" w:rsidRDefault="00982637" w:rsidP="005830AD">
          <w:pPr>
            <w:pStyle w:val="31"/>
            <w:rPr>
              <w:rFonts w:cstheme="minorBidi"/>
              <w:noProof/>
            </w:rPr>
          </w:pPr>
          <w:hyperlink w:anchor="_Toc484348887" w:history="1">
            <w:r w:rsidR="00E02965" w:rsidRPr="003643C7">
              <w:rPr>
                <w:rStyle w:val="aa"/>
                <w:rFonts w:ascii="宋体" w:eastAsia="宋体" w:hAnsi="宋体"/>
                <w:noProof/>
              </w:rPr>
              <w:t xml:space="preserve">4.3.3. </w:t>
            </w:r>
            <w:r w:rsidR="00E02965" w:rsidRPr="003643C7">
              <w:rPr>
                <w:rStyle w:val="aa"/>
                <w:rFonts w:ascii="宋体" w:eastAsia="宋体" w:hAnsi="宋体" w:hint="eastAsia"/>
                <w:noProof/>
              </w:rPr>
              <w:t>设置密码</w:t>
            </w:r>
            <w:r w:rsidR="00E02965" w:rsidRPr="003643C7">
              <w:rPr>
                <w:noProof/>
                <w:webHidden/>
              </w:rPr>
              <w:tab/>
            </w:r>
            <w:r w:rsidR="00E02965" w:rsidRPr="003643C7">
              <w:rPr>
                <w:noProof/>
                <w:webHidden/>
              </w:rPr>
              <w:fldChar w:fldCharType="begin"/>
            </w:r>
            <w:r w:rsidR="00E02965" w:rsidRPr="003643C7">
              <w:rPr>
                <w:noProof/>
                <w:webHidden/>
              </w:rPr>
              <w:instrText xml:space="preserve"> PAGEREF _Toc484348887 \h </w:instrText>
            </w:r>
            <w:r w:rsidR="00E02965" w:rsidRPr="003643C7">
              <w:rPr>
                <w:noProof/>
                <w:webHidden/>
              </w:rPr>
            </w:r>
            <w:r w:rsidR="00E02965" w:rsidRPr="003643C7">
              <w:rPr>
                <w:noProof/>
                <w:webHidden/>
              </w:rPr>
              <w:fldChar w:fldCharType="separate"/>
            </w:r>
            <w:r w:rsidR="00E02965" w:rsidRPr="003643C7">
              <w:rPr>
                <w:noProof/>
                <w:webHidden/>
              </w:rPr>
              <w:t>30</w:t>
            </w:r>
            <w:r w:rsidR="00E02965" w:rsidRPr="003643C7">
              <w:rPr>
                <w:noProof/>
                <w:webHidden/>
              </w:rPr>
              <w:fldChar w:fldCharType="end"/>
            </w:r>
          </w:hyperlink>
        </w:p>
        <w:p w:rsidR="00E02965" w:rsidRPr="003643C7" w:rsidRDefault="00982637" w:rsidP="005830AD">
          <w:pPr>
            <w:pStyle w:val="31"/>
            <w:rPr>
              <w:rFonts w:cstheme="minorBidi"/>
              <w:noProof/>
            </w:rPr>
          </w:pPr>
          <w:hyperlink w:anchor="_Toc484348888" w:history="1">
            <w:r w:rsidR="00E02965" w:rsidRPr="003643C7">
              <w:rPr>
                <w:rStyle w:val="aa"/>
                <w:rFonts w:ascii="宋体" w:eastAsia="宋体" w:hAnsi="宋体"/>
                <w:noProof/>
              </w:rPr>
              <w:t xml:space="preserve">4.3.4. </w:t>
            </w:r>
            <w:r w:rsidR="00E02965" w:rsidRPr="003643C7">
              <w:rPr>
                <w:rStyle w:val="aa"/>
                <w:rFonts w:ascii="宋体" w:eastAsia="宋体" w:hAnsi="宋体" w:hint="eastAsia"/>
                <w:noProof/>
              </w:rPr>
              <w:t>设置会议偏好</w:t>
            </w:r>
            <w:r w:rsidR="00E02965" w:rsidRPr="003643C7">
              <w:rPr>
                <w:noProof/>
                <w:webHidden/>
              </w:rPr>
              <w:tab/>
            </w:r>
            <w:r w:rsidR="00E02965" w:rsidRPr="003643C7">
              <w:rPr>
                <w:noProof/>
                <w:webHidden/>
              </w:rPr>
              <w:fldChar w:fldCharType="begin"/>
            </w:r>
            <w:r w:rsidR="00E02965" w:rsidRPr="003643C7">
              <w:rPr>
                <w:noProof/>
                <w:webHidden/>
              </w:rPr>
              <w:instrText xml:space="preserve"> PAGEREF _Toc484348888 \h </w:instrText>
            </w:r>
            <w:r w:rsidR="00E02965" w:rsidRPr="003643C7">
              <w:rPr>
                <w:noProof/>
                <w:webHidden/>
              </w:rPr>
            </w:r>
            <w:r w:rsidR="00E02965" w:rsidRPr="003643C7">
              <w:rPr>
                <w:noProof/>
                <w:webHidden/>
              </w:rPr>
              <w:fldChar w:fldCharType="separate"/>
            </w:r>
            <w:r w:rsidR="00E02965" w:rsidRPr="003643C7">
              <w:rPr>
                <w:noProof/>
                <w:webHidden/>
              </w:rPr>
              <w:t>31</w:t>
            </w:r>
            <w:r w:rsidR="00E02965" w:rsidRPr="003643C7">
              <w:rPr>
                <w:noProof/>
                <w:webHidden/>
              </w:rPr>
              <w:fldChar w:fldCharType="end"/>
            </w:r>
          </w:hyperlink>
        </w:p>
        <w:p w:rsidR="00E02965" w:rsidRPr="003643C7" w:rsidRDefault="00982637" w:rsidP="005830AD">
          <w:pPr>
            <w:pStyle w:val="21"/>
            <w:rPr>
              <w:rFonts w:cstheme="minorBidi"/>
              <w:noProof/>
            </w:rPr>
          </w:pPr>
          <w:hyperlink w:anchor="_Toc484348889" w:history="1">
            <w:r w:rsidR="00E02965" w:rsidRPr="003643C7">
              <w:rPr>
                <w:rStyle w:val="aa"/>
                <w:rFonts w:ascii="宋体" w:eastAsia="宋体" w:hAnsi="宋体"/>
                <w:noProof/>
                <w:sz w:val="24"/>
                <w:szCs w:val="24"/>
              </w:rPr>
              <w:t>4.4.</w:t>
            </w:r>
            <w:r w:rsidR="00E02965" w:rsidRPr="003643C7">
              <w:rPr>
                <w:rFonts w:cstheme="minorBidi"/>
                <w:noProof/>
              </w:rPr>
              <w:tab/>
            </w:r>
            <w:r w:rsidR="00E02965" w:rsidRPr="003643C7">
              <w:rPr>
                <w:rStyle w:val="aa"/>
                <w:rFonts w:ascii="宋体" w:eastAsia="宋体" w:hAnsi="宋体" w:cs="微软雅黑" w:hint="eastAsia"/>
                <w:noProof/>
                <w:sz w:val="24"/>
                <w:szCs w:val="24"/>
              </w:rPr>
              <w:t>会议管理模块设计</w:t>
            </w:r>
            <w:r w:rsidR="00E02965" w:rsidRPr="003643C7">
              <w:rPr>
                <w:noProof/>
                <w:webHidden/>
              </w:rPr>
              <w:tab/>
            </w:r>
            <w:r w:rsidR="00E02965" w:rsidRPr="003643C7">
              <w:rPr>
                <w:noProof/>
                <w:webHidden/>
              </w:rPr>
              <w:fldChar w:fldCharType="begin"/>
            </w:r>
            <w:r w:rsidR="00E02965" w:rsidRPr="003643C7">
              <w:rPr>
                <w:noProof/>
                <w:webHidden/>
              </w:rPr>
              <w:instrText xml:space="preserve"> PAGEREF _Toc484348889 \h </w:instrText>
            </w:r>
            <w:r w:rsidR="00E02965" w:rsidRPr="003643C7">
              <w:rPr>
                <w:noProof/>
                <w:webHidden/>
              </w:rPr>
            </w:r>
            <w:r w:rsidR="00E02965" w:rsidRPr="003643C7">
              <w:rPr>
                <w:noProof/>
                <w:webHidden/>
              </w:rPr>
              <w:fldChar w:fldCharType="separate"/>
            </w:r>
            <w:r w:rsidR="00E02965" w:rsidRPr="003643C7">
              <w:rPr>
                <w:noProof/>
                <w:webHidden/>
              </w:rPr>
              <w:t>31</w:t>
            </w:r>
            <w:r w:rsidR="00E02965" w:rsidRPr="003643C7">
              <w:rPr>
                <w:noProof/>
                <w:webHidden/>
              </w:rPr>
              <w:fldChar w:fldCharType="end"/>
            </w:r>
          </w:hyperlink>
        </w:p>
        <w:p w:rsidR="00E02965" w:rsidRPr="003643C7" w:rsidRDefault="00982637" w:rsidP="005830AD">
          <w:pPr>
            <w:pStyle w:val="31"/>
            <w:rPr>
              <w:rFonts w:cstheme="minorBidi"/>
              <w:noProof/>
            </w:rPr>
          </w:pPr>
          <w:hyperlink w:anchor="_Toc484348890" w:history="1">
            <w:r w:rsidR="00E02965" w:rsidRPr="003643C7">
              <w:rPr>
                <w:rStyle w:val="aa"/>
                <w:rFonts w:ascii="宋体" w:eastAsia="宋体" w:hAnsi="宋体"/>
                <w:noProof/>
              </w:rPr>
              <w:t xml:space="preserve">4.4.1. </w:t>
            </w:r>
            <w:r w:rsidR="00E02965" w:rsidRPr="003643C7">
              <w:rPr>
                <w:rStyle w:val="aa"/>
                <w:rFonts w:ascii="宋体" w:eastAsia="宋体" w:hAnsi="宋体" w:hint="eastAsia"/>
                <w:noProof/>
              </w:rPr>
              <w:t>安排会议</w:t>
            </w:r>
            <w:r w:rsidR="00E02965" w:rsidRPr="003643C7">
              <w:rPr>
                <w:noProof/>
                <w:webHidden/>
              </w:rPr>
              <w:tab/>
            </w:r>
            <w:r w:rsidR="00E02965" w:rsidRPr="003643C7">
              <w:rPr>
                <w:noProof/>
                <w:webHidden/>
              </w:rPr>
              <w:fldChar w:fldCharType="begin"/>
            </w:r>
            <w:r w:rsidR="00E02965" w:rsidRPr="003643C7">
              <w:rPr>
                <w:noProof/>
                <w:webHidden/>
              </w:rPr>
              <w:instrText xml:space="preserve"> PAGEREF _Toc484348890 \h </w:instrText>
            </w:r>
            <w:r w:rsidR="00E02965" w:rsidRPr="003643C7">
              <w:rPr>
                <w:noProof/>
                <w:webHidden/>
              </w:rPr>
            </w:r>
            <w:r w:rsidR="00E02965" w:rsidRPr="003643C7">
              <w:rPr>
                <w:noProof/>
                <w:webHidden/>
              </w:rPr>
              <w:fldChar w:fldCharType="separate"/>
            </w:r>
            <w:r w:rsidR="00E02965" w:rsidRPr="003643C7">
              <w:rPr>
                <w:noProof/>
                <w:webHidden/>
              </w:rPr>
              <w:t>31</w:t>
            </w:r>
            <w:r w:rsidR="00E02965" w:rsidRPr="003643C7">
              <w:rPr>
                <w:noProof/>
                <w:webHidden/>
              </w:rPr>
              <w:fldChar w:fldCharType="end"/>
            </w:r>
          </w:hyperlink>
        </w:p>
        <w:p w:rsidR="00E02965" w:rsidRPr="003643C7" w:rsidRDefault="00982637" w:rsidP="005830AD">
          <w:pPr>
            <w:pStyle w:val="31"/>
            <w:rPr>
              <w:rFonts w:cstheme="minorBidi"/>
              <w:noProof/>
            </w:rPr>
          </w:pPr>
          <w:hyperlink w:anchor="_Toc484348891" w:history="1">
            <w:r w:rsidR="00E02965" w:rsidRPr="003643C7">
              <w:rPr>
                <w:rStyle w:val="aa"/>
                <w:rFonts w:ascii="宋体" w:eastAsia="宋体" w:hAnsi="宋体"/>
                <w:noProof/>
              </w:rPr>
              <w:t xml:space="preserve">4.4.2. </w:t>
            </w:r>
            <w:r w:rsidR="00E02965" w:rsidRPr="003643C7">
              <w:rPr>
                <w:rStyle w:val="aa"/>
                <w:rFonts w:ascii="宋体" w:eastAsia="宋体" w:hAnsi="宋体" w:hint="eastAsia"/>
                <w:noProof/>
              </w:rPr>
              <w:t>查看会议</w:t>
            </w:r>
            <w:r w:rsidR="00E02965" w:rsidRPr="003643C7">
              <w:rPr>
                <w:noProof/>
                <w:webHidden/>
              </w:rPr>
              <w:tab/>
            </w:r>
            <w:r w:rsidR="00E02965" w:rsidRPr="003643C7">
              <w:rPr>
                <w:noProof/>
                <w:webHidden/>
              </w:rPr>
              <w:fldChar w:fldCharType="begin"/>
            </w:r>
            <w:r w:rsidR="00E02965" w:rsidRPr="003643C7">
              <w:rPr>
                <w:noProof/>
                <w:webHidden/>
              </w:rPr>
              <w:instrText xml:space="preserve"> PAGEREF _Toc484348891 \h </w:instrText>
            </w:r>
            <w:r w:rsidR="00E02965" w:rsidRPr="003643C7">
              <w:rPr>
                <w:noProof/>
                <w:webHidden/>
              </w:rPr>
            </w:r>
            <w:r w:rsidR="00E02965" w:rsidRPr="003643C7">
              <w:rPr>
                <w:noProof/>
                <w:webHidden/>
              </w:rPr>
              <w:fldChar w:fldCharType="separate"/>
            </w:r>
            <w:r w:rsidR="00E02965" w:rsidRPr="003643C7">
              <w:rPr>
                <w:noProof/>
                <w:webHidden/>
              </w:rPr>
              <w:t>32</w:t>
            </w:r>
            <w:r w:rsidR="00E02965" w:rsidRPr="003643C7">
              <w:rPr>
                <w:noProof/>
                <w:webHidden/>
              </w:rPr>
              <w:fldChar w:fldCharType="end"/>
            </w:r>
          </w:hyperlink>
        </w:p>
        <w:p w:rsidR="00E02965" w:rsidRPr="003643C7" w:rsidRDefault="00982637" w:rsidP="005830AD">
          <w:pPr>
            <w:pStyle w:val="31"/>
            <w:rPr>
              <w:rFonts w:cstheme="minorBidi"/>
              <w:noProof/>
            </w:rPr>
          </w:pPr>
          <w:hyperlink w:anchor="_Toc484348892" w:history="1">
            <w:r w:rsidR="00E02965" w:rsidRPr="003643C7">
              <w:rPr>
                <w:rStyle w:val="aa"/>
                <w:rFonts w:ascii="宋体" w:eastAsia="宋体" w:hAnsi="宋体"/>
                <w:noProof/>
              </w:rPr>
              <w:t xml:space="preserve">4.4.3. </w:t>
            </w:r>
            <w:r w:rsidR="00E02965" w:rsidRPr="003643C7">
              <w:rPr>
                <w:rStyle w:val="aa"/>
                <w:rFonts w:ascii="宋体" w:eastAsia="宋体" w:hAnsi="宋体" w:hint="eastAsia"/>
                <w:noProof/>
              </w:rPr>
              <w:t>加入会议</w:t>
            </w:r>
            <w:r w:rsidR="00E02965" w:rsidRPr="003643C7">
              <w:rPr>
                <w:noProof/>
                <w:webHidden/>
              </w:rPr>
              <w:tab/>
            </w:r>
            <w:r w:rsidR="00E02965" w:rsidRPr="003643C7">
              <w:rPr>
                <w:noProof/>
                <w:webHidden/>
              </w:rPr>
              <w:fldChar w:fldCharType="begin"/>
            </w:r>
            <w:r w:rsidR="00E02965" w:rsidRPr="003643C7">
              <w:rPr>
                <w:noProof/>
                <w:webHidden/>
              </w:rPr>
              <w:instrText xml:space="preserve"> PAGEREF _Toc484348892 \h </w:instrText>
            </w:r>
            <w:r w:rsidR="00E02965" w:rsidRPr="003643C7">
              <w:rPr>
                <w:noProof/>
                <w:webHidden/>
              </w:rPr>
            </w:r>
            <w:r w:rsidR="00E02965" w:rsidRPr="003643C7">
              <w:rPr>
                <w:noProof/>
                <w:webHidden/>
              </w:rPr>
              <w:fldChar w:fldCharType="separate"/>
            </w:r>
            <w:r w:rsidR="00E02965" w:rsidRPr="003643C7">
              <w:rPr>
                <w:noProof/>
                <w:webHidden/>
              </w:rPr>
              <w:t>33</w:t>
            </w:r>
            <w:r w:rsidR="00E02965" w:rsidRPr="003643C7">
              <w:rPr>
                <w:noProof/>
                <w:webHidden/>
              </w:rPr>
              <w:fldChar w:fldCharType="end"/>
            </w:r>
          </w:hyperlink>
        </w:p>
        <w:p w:rsidR="00E02965" w:rsidRPr="003643C7" w:rsidRDefault="00982637" w:rsidP="005830AD">
          <w:pPr>
            <w:pStyle w:val="31"/>
            <w:rPr>
              <w:rFonts w:cstheme="minorBidi"/>
              <w:noProof/>
            </w:rPr>
          </w:pPr>
          <w:hyperlink w:anchor="_Toc484348893" w:history="1">
            <w:r w:rsidR="00E02965" w:rsidRPr="003643C7">
              <w:rPr>
                <w:rStyle w:val="aa"/>
                <w:rFonts w:ascii="宋体" w:eastAsia="宋体" w:hAnsi="宋体"/>
                <w:noProof/>
              </w:rPr>
              <w:t xml:space="preserve">4.4.4. </w:t>
            </w:r>
            <w:r w:rsidR="00E02965" w:rsidRPr="003643C7">
              <w:rPr>
                <w:rStyle w:val="aa"/>
                <w:rFonts w:ascii="宋体" w:eastAsia="宋体" w:hAnsi="宋体" w:hint="eastAsia"/>
                <w:noProof/>
              </w:rPr>
              <w:t>会议邀请</w:t>
            </w:r>
            <w:r w:rsidR="00E02965" w:rsidRPr="003643C7">
              <w:rPr>
                <w:noProof/>
                <w:webHidden/>
              </w:rPr>
              <w:tab/>
            </w:r>
            <w:r w:rsidR="00E02965" w:rsidRPr="003643C7">
              <w:rPr>
                <w:noProof/>
                <w:webHidden/>
              </w:rPr>
              <w:fldChar w:fldCharType="begin"/>
            </w:r>
            <w:r w:rsidR="00E02965" w:rsidRPr="003643C7">
              <w:rPr>
                <w:noProof/>
                <w:webHidden/>
              </w:rPr>
              <w:instrText xml:space="preserve"> PAGEREF _Toc484348893 \h </w:instrText>
            </w:r>
            <w:r w:rsidR="00E02965" w:rsidRPr="003643C7">
              <w:rPr>
                <w:noProof/>
                <w:webHidden/>
              </w:rPr>
            </w:r>
            <w:r w:rsidR="00E02965" w:rsidRPr="003643C7">
              <w:rPr>
                <w:noProof/>
                <w:webHidden/>
              </w:rPr>
              <w:fldChar w:fldCharType="separate"/>
            </w:r>
            <w:r w:rsidR="00E02965" w:rsidRPr="003643C7">
              <w:rPr>
                <w:noProof/>
                <w:webHidden/>
              </w:rPr>
              <w:t>34</w:t>
            </w:r>
            <w:r w:rsidR="00E02965" w:rsidRPr="003643C7">
              <w:rPr>
                <w:noProof/>
                <w:webHidden/>
              </w:rPr>
              <w:fldChar w:fldCharType="end"/>
            </w:r>
          </w:hyperlink>
        </w:p>
        <w:p w:rsidR="00E02965" w:rsidRPr="003643C7" w:rsidRDefault="00982637" w:rsidP="005830AD">
          <w:pPr>
            <w:pStyle w:val="31"/>
            <w:rPr>
              <w:rFonts w:cstheme="minorBidi"/>
              <w:noProof/>
            </w:rPr>
          </w:pPr>
          <w:hyperlink w:anchor="_Toc484348894" w:history="1">
            <w:r w:rsidR="00E02965" w:rsidRPr="003643C7">
              <w:rPr>
                <w:rStyle w:val="aa"/>
                <w:rFonts w:ascii="宋体" w:eastAsia="宋体" w:hAnsi="宋体"/>
                <w:noProof/>
              </w:rPr>
              <w:t xml:space="preserve">4.4.5. </w:t>
            </w:r>
            <w:r w:rsidR="00E02965" w:rsidRPr="003643C7">
              <w:rPr>
                <w:rStyle w:val="aa"/>
                <w:rFonts w:ascii="宋体" w:eastAsia="宋体" w:hAnsi="宋体" w:hint="eastAsia"/>
                <w:noProof/>
              </w:rPr>
              <w:t>白板</w:t>
            </w:r>
            <w:r w:rsidR="00E02965" w:rsidRPr="003643C7">
              <w:rPr>
                <w:noProof/>
                <w:webHidden/>
              </w:rPr>
              <w:tab/>
            </w:r>
            <w:r w:rsidR="00E02965" w:rsidRPr="003643C7">
              <w:rPr>
                <w:noProof/>
                <w:webHidden/>
              </w:rPr>
              <w:fldChar w:fldCharType="begin"/>
            </w:r>
            <w:r w:rsidR="00E02965" w:rsidRPr="003643C7">
              <w:rPr>
                <w:noProof/>
                <w:webHidden/>
              </w:rPr>
              <w:instrText xml:space="preserve"> PAGEREF _Toc484348894 \h </w:instrText>
            </w:r>
            <w:r w:rsidR="00E02965" w:rsidRPr="003643C7">
              <w:rPr>
                <w:noProof/>
                <w:webHidden/>
              </w:rPr>
            </w:r>
            <w:r w:rsidR="00E02965" w:rsidRPr="003643C7">
              <w:rPr>
                <w:noProof/>
                <w:webHidden/>
              </w:rPr>
              <w:fldChar w:fldCharType="separate"/>
            </w:r>
            <w:r w:rsidR="00E02965" w:rsidRPr="003643C7">
              <w:rPr>
                <w:noProof/>
                <w:webHidden/>
              </w:rPr>
              <w:t>35</w:t>
            </w:r>
            <w:r w:rsidR="00E02965" w:rsidRPr="003643C7">
              <w:rPr>
                <w:noProof/>
                <w:webHidden/>
              </w:rPr>
              <w:fldChar w:fldCharType="end"/>
            </w:r>
          </w:hyperlink>
        </w:p>
        <w:p w:rsidR="00E02965" w:rsidRPr="003643C7" w:rsidRDefault="00982637" w:rsidP="005830AD">
          <w:pPr>
            <w:pStyle w:val="31"/>
            <w:rPr>
              <w:rFonts w:cstheme="minorBidi"/>
              <w:noProof/>
            </w:rPr>
          </w:pPr>
          <w:hyperlink w:anchor="_Toc484348895" w:history="1">
            <w:r w:rsidR="00E02965" w:rsidRPr="003643C7">
              <w:rPr>
                <w:rStyle w:val="aa"/>
                <w:rFonts w:ascii="宋体" w:eastAsia="宋体" w:hAnsi="宋体"/>
                <w:noProof/>
              </w:rPr>
              <w:t xml:space="preserve">4.4.6. </w:t>
            </w:r>
            <w:r w:rsidR="00E02965" w:rsidRPr="003643C7">
              <w:rPr>
                <w:rStyle w:val="aa"/>
                <w:rFonts w:ascii="宋体" w:eastAsia="宋体" w:hAnsi="宋体" w:hint="eastAsia"/>
                <w:noProof/>
              </w:rPr>
              <w:t>群聊</w:t>
            </w:r>
            <w:r w:rsidR="00E02965" w:rsidRPr="003643C7">
              <w:rPr>
                <w:noProof/>
                <w:webHidden/>
              </w:rPr>
              <w:tab/>
            </w:r>
            <w:r w:rsidR="00E02965" w:rsidRPr="003643C7">
              <w:rPr>
                <w:noProof/>
                <w:webHidden/>
              </w:rPr>
              <w:fldChar w:fldCharType="begin"/>
            </w:r>
            <w:r w:rsidR="00E02965" w:rsidRPr="003643C7">
              <w:rPr>
                <w:noProof/>
                <w:webHidden/>
              </w:rPr>
              <w:instrText xml:space="preserve"> PAGEREF _Toc484348895 \h </w:instrText>
            </w:r>
            <w:r w:rsidR="00E02965" w:rsidRPr="003643C7">
              <w:rPr>
                <w:noProof/>
                <w:webHidden/>
              </w:rPr>
            </w:r>
            <w:r w:rsidR="00E02965" w:rsidRPr="003643C7">
              <w:rPr>
                <w:noProof/>
                <w:webHidden/>
              </w:rPr>
              <w:fldChar w:fldCharType="separate"/>
            </w:r>
            <w:r w:rsidR="00E02965" w:rsidRPr="003643C7">
              <w:rPr>
                <w:noProof/>
                <w:webHidden/>
              </w:rPr>
              <w:t>38</w:t>
            </w:r>
            <w:r w:rsidR="00E02965" w:rsidRPr="003643C7">
              <w:rPr>
                <w:noProof/>
                <w:webHidden/>
              </w:rPr>
              <w:fldChar w:fldCharType="end"/>
            </w:r>
          </w:hyperlink>
        </w:p>
        <w:p w:rsidR="00E02965" w:rsidRPr="003643C7" w:rsidRDefault="00982637" w:rsidP="005830AD">
          <w:pPr>
            <w:pStyle w:val="31"/>
            <w:rPr>
              <w:rFonts w:cstheme="minorBidi"/>
              <w:noProof/>
            </w:rPr>
          </w:pPr>
          <w:hyperlink w:anchor="_Toc484348896" w:history="1">
            <w:r w:rsidR="00E02965" w:rsidRPr="003643C7">
              <w:rPr>
                <w:rStyle w:val="aa"/>
                <w:rFonts w:ascii="宋体" w:eastAsia="宋体" w:hAnsi="宋体"/>
                <w:noProof/>
              </w:rPr>
              <w:t xml:space="preserve">4.4.7. </w:t>
            </w:r>
            <w:r w:rsidR="00E02965" w:rsidRPr="003643C7">
              <w:rPr>
                <w:rStyle w:val="aa"/>
                <w:rFonts w:ascii="宋体" w:eastAsia="宋体" w:hAnsi="宋体" w:hint="eastAsia"/>
                <w:noProof/>
              </w:rPr>
              <w:t>参与者管理</w:t>
            </w:r>
            <w:r w:rsidR="00E02965" w:rsidRPr="003643C7">
              <w:rPr>
                <w:noProof/>
                <w:webHidden/>
              </w:rPr>
              <w:tab/>
            </w:r>
            <w:r w:rsidR="00E02965" w:rsidRPr="003643C7">
              <w:rPr>
                <w:noProof/>
                <w:webHidden/>
              </w:rPr>
              <w:fldChar w:fldCharType="begin"/>
            </w:r>
            <w:r w:rsidR="00E02965" w:rsidRPr="003643C7">
              <w:rPr>
                <w:noProof/>
                <w:webHidden/>
              </w:rPr>
              <w:instrText xml:space="preserve"> PAGEREF _Toc484348896 \h </w:instrText>
            </w:r>
            <w:r w:rsidR="00E02965" w:rsidRPr="003643C7">
              <w:rPr>
                <w:noProof/>
                <w:webHidden/>
              </w:rPr>
            </w:r>
            <w:r w:rsidR="00E02965" w:rsidRPr="003643C7">
              <w:rPr>
                <w:noProof/>
                <w:webHidden/>
              </w:rPr>
              <w:fldChar w:fldCharType="separate"/>
            </w:r>
            <w:r w:rsidR="00E02965" w:rsidRPr="003643C7">
              <w:rPr>
                <w:noProof/>
                <w:webHidden/>
              </w:rPr>
              <w:t>39</w:t>
            </w:r>
            <w:r w:rsidR="00E02965" w:rsidRPr="003643C7">
              <w:rPr>
                <w:noProof/>
                <w:webHidden/>
              </w:rPr>
              <w:fldChar w:fldCharType="end"/>
            </w:r>
          </w:hyperlink>
        </w:p>
        <w:p w:rsidR="00E02965" w:rsidRPr="003643C7" w:rsidRDefault="00982637" w:rsidP="005830AD">
          <w:pPr>
            <w:pStyle w:val="31"/>
            <w:rPr>
              <w:rFonts w:cstheme="minorBidi"/>
              <w:noProof/>
            </w:rPr>
          </w:pPr>
          <w:hyperlink w:anchor="_Toc484348897" w:history="1">
            <w:r w:rsidR="00E02965" w:rsidRPr="003643C7">
              <w:rPr>
                <w:rStyle w:val="aa"/>
                <w:rFonts w:ascii="宋体" w:eastAsia="宋体" w:hAnsi="宋体"/>
                <w:noProof/>
              </w:rPr>
              <w:t xml:space="preserve">4.4.8. </w:t>
            </w:r>
            <w:r w:rsidR="00E02965" w:rsidRPr="003643C7">
              <w:rPr>
                <w:rStyle w:val="aa"/>
                <w:rFonts w:ascii="宋体" w:eastAsia="宋体" w:hAnsi="宋体" w:hint="eastAsia"/>
                <w:noProof/>
              </w:rPr>
              <w:t>删除会议</w:t>
            </w:r>
            <w:r w:rsidR="00E02965" w:rsidRPr="003643C7">
              <w:rPr>
                <w:noProof/>
                <w:webHidden/>
              </w:rPr>
              <w:tab/>
            </w:r>
            <w:r w:rsidR="00E02965" w:rsidRPr="003643C7">
              <w:rPr>
                <w:noProof/>
                <w:webHidden/>
              </w:rPr>
              <w:fldChar w:fldCharType="begin"/>
            </w:r>
            <w:r w:rsidR="00E02965" w:rsidRPr="003643C7">
              <w:rPr>
                <w:noProof/>
                <w:webHidden/>
              </w:rPr>
              <w:instrText xml:space="preserve"> PAGEREF _Toc484348897 \h </w:instrText>
            </w:r>
            <w:r w:rsidR="00E02965" w:rsidRPr="003643C7">
              <w:rPr>
                <w:noProof/>
                <w:webHidden/>
              </w:rPr>
            </w:r>
            <w:r w:rsidR="00E02965" w:rsidRPr="003643C7">
              <w:rPr>
                <w:noProof/>
                <w:webHidden/>
              </w:rPr>
              <w:fldChar w:fldCharType="separate"/>
            </w:r>
            <w:r w:rsidR="00E02965" w:rsidRPr="003643C7">
              <w:rPr>
                <w:noProof/>
                <w:webHidden/>
              </w:rPr>
              <w:t>40</w:t>
            </w:r>
            <w:r w:rsidR="00E02965" w:rsidRPr="003643C7">
              <w:rPr>
                <w:noProof/>
                <w:webHidden/>
              </w:rPr>
              <w:fldChar w:fldCharType="end"/>
            </w:r>
          </w:hyperlink>
        </w:p>
        <w:p w:rsidR="00E02965" w:rsidRPr="003643C7" w:rsidRDefault="00982637" w:rsidP="005830AD">
          <w:pPr>
            <w:pStyle w:val="21"/>
            <w:rPr>
              <w:rFonts w:cstheme="minorBidi"/>
              <w:noProof/>
            </w:rPr>
          </w:pPr>
          <w:hyperlink w:anchor="_Toc484348898" w:history="1">
            <w:r w:rsidR="00E02965" w:rsidRPr="003643C7">
              <w:rPr>
                <w:rStyle w:val="aa"/>
                <w:rFonts w:ascii="宋体" w:eastAsia="宋体" w:hAnsi="宋体"/>
                <w:noProof/>
                <w:sz w:val="24"/>
                <w:szCs w:val="24"/>
              </w:rPr>
              <w:t>4.5.</w:t>
            </w:r>
            <w:r w:rsidR="00E02965" w:rsidRPr="003643C7">
              <w:rPr>
                <w:rFonts w:cstheme="minorBidi"/>
                <w:noProof/>
              </w:rPr>
              <w:tab/>
            </w:r>
            <w:r w:rsidR="00E02965" w:rsidRPr="003643C7">
              <w:rPr>
                <w:rStyle w:val="aa"/>
                <w:rFonts w:ascii="宋体" w:eastAsia="宋体" w:hAnsi="宋体" w:cs="微软雅黑" w:hint="eastAsia"/>
                <w:noProof/>
                <w:sz w:val="24"/>
                <w:szCs w:val="24"/>
              </w:rPr>
              <w:t>联系人管理模块设计</w:t>
            </w:r>
            <w:r w:rsidR="00E02965" w:rsidRPr="003643C7">
              <w:rPr>
                <w:noProof/>
                <w:webHidden/>
              </w:rPr>
              <w:tab/>
            </w:r>
            <w:r w:rsidR="00E02965" w:rsidRPr="003643C7">
              <w:rPr>
                <w:noProof/>
                <w:webHidden/>
              </w:rPr>
              <w:fldChar w:fldCharType="begin"/>
            </w:r>
            <w:r w:rsidR="00E02965" w:rsidRPr="003643C7">
              <w:rPr>
                <w:noProof/>
                <w:webHidden/>
              </w:rPr>
              <w:instrText xml:space="preserve"> PAGEREF _Toc484348898 \h </w:instrText>
            </w:r>
            <w:r w:rsidR="00E02965" w:rsidRPr="003643C7">
              <w:rPr>
                <w:noProof/>
                <w:webHidden/>
              </w:rPr>
            </w:r>
            <w:r w:rsidR="00E02965" w:rsidRPr="003643C7">
              <w:rPr>
                <w:noProof/>
                <w:webHidden/>
              </w:rPr>
              <w:fldChar w:fldCharType="separate"/>
            </w:r>
            <w:r w:rsidR="00E02965" w:rsidRPr="003643C7">
              <w:rPr>
                <w:noProof/>
                <w:webHidden/>
              </w:rPr>
              <w:t>40</w:t>
            </w:r>
            <w:r w:rsidR="00E02965" w:rsidRPr="003643C7">
              <w:rPr>
                <w:noProof/>
                <w:webHidden/>
              </w:rPr>
              <w:fldChar w:fldCharType="end"/>
            </w:r>
          </w:hyperlink>
        </w:p>
        <w:p w:rsidR="00E02965" w:rsidRPr="003643C7" w:rsidRDefault="00982637" w:rsidP="005830AD">
          <w:pPr>
            <w:pStyle w:val="31"/>
            <w:rPr>
              <w:rFonts w:cstheme="minorBidi"/>
              <w:noProof/>
            </w:rPr>
          </w:pPr>
          <w:hyperlink w:anchor="_Toc484348899" w:history="1">
            <w:r w:rsidR="00E02965" w:rsidRPr="003643C7">
              <w:rPr>
                <w:rStyle w:val="aa"/>
                <w:rFonts w:ascii="宋体" w:eastAsia="宋体" w:hAnsi="宋体"/>
                <w:noProof/>
              </w:rPr>
              <w:t xml:space="preserve">4.5.1. </w:t>
            </w:r>
            <w:r w:rsidR="00E02965" w:rsidRPr="003643C7">
              <w:rPr>
                <w:rStyle w:val="aa"/>
                <w:rFonts w:ascii="宋体" w:eastAsia="宋体" w:hAnsi="宋体" w:hint="eastAsia"/>
                <w:noProof/>
              </w:rPr>
              <w:t>添加联系人</w:t>
            </w:r>
            <w:r w:rsidR="00E02965" w:rsidRPr="003643C7">
              <w:rPr>
                <w:noProof/>
                <w:webHidden/>
              </w:rPr>
              <w:tab/>
            </w:r>
            <w:r w:rsidR="00E02965" w:rsidRPr="003643C7">
              <w:rPr>
                <w:noProof/>
                <w:webHidden/>
              </w:rPr>
              <w:fldChar w:fldCharType="begin"/>
            </w:r>
            <w:r w:rsidR="00E02965" w:rsidRPr="003643C7">
              <w:rPr>
                <w:noProof/>
                <w:webHidden/>
              </w:rPr>
              <w:instrText xml:space="preserve"> PAGEREF _Toc484348899 \h </w:instrText>
            </w:r>
            <w:r w:rsidR="00E02965" w:rsidRPr="003643C7">
              <w:rPr>
                <w:noProof/>
                <w:webHidden/>
              </w:rPr>
            </w:r>
            <w:r w:rsidR="00E02965" w:rsidRPr="003643C7">
              <w:rPr>
                <w:noProof/>
                <w:webHidden/>
              </w:rPr>
              <w:fldChar w:fldCharType="separate"/>
            </w:r>
            <w:r w:rsidR="00E02965" w:rsidRPr="003643C7">
              <w:rPr>
                <w:noProof/>
                <w:webHidden/>
              </w:rPr>
              <w:t>41</w:t>
            </w:r>
            <w:r w:rsidR="00E02965" w:rsidRPr="003643C7">
              <w:rPr>
                <w:noProof/>
                <w:webHidden/>
              </w:rPr>
              <w:fldChar w:fldCharType="end"/>
            </w:r>
          </w:hyperlink>
        </w:p>
        <w:p w:rsidR="00E02965" w:rsidRPr="003643C7" w:rsidRDefault="00982637" w:rsidP="005830AD">
          <w:pPr>
            <w:pStyle w:val="31"/>
            <w:rPr>
              <w:rFonts w:cstheme="minorBidi"/>
              <w:noProof/>
            </w:rPr>
          </w:pPr>
          <w:hyperlink w:anchor="_Toc484348900" w:history="1">
            <w:r w:rsidR="00E02965" w:rsidRPr="003643C7">
              <w:rPr>
                <w:rStyle w:val="aa"/>
                <w:rFonts w:ascii="宋体" w:eastAsia="宋体" w:hAnsi="宋体"/>
                <w:noProof/>
              </w:rPr>
              <w:t xml:space="preserve">4.5.2. </w:t>
            </w:r>
            <w:r w:rsidR="00E02965" w:rsidRPr="003643C7">
              <w:rPr>
                <w:rStyle w:val="aa"/>
                <w:rFonts w:ascii="宋体" w:eastAsia="宋体" w:hAnsi="宋体" w:hint="eastAsia"/>
                <w:noProof/>
              </w:rPr>
              <w:t>删除联系人</w:t>
            </w:r>
            <w:r w:rsidR="00E02965" w:rsidRPr="003643C7">
              <w:rPr>
                <w:noProof/>
                <w:webHidden/>
              </w:rPr>
              <w:tab/>
            </w:r>
            <w:r w:rsidR="00E02965" w:rsidRPr="003643C7">
              <w:rPr>
                <w:noProof/>
                <w:webHidden/>
              </w:rPr>
              <w:fldChar w:fldCharType="begin"/>
            </w:r>
            <w:r w:rsidR="00E02965" w:rsidRPr="003643C7">
              <w:rPr>
                <w:noProof/>
                <w:webHidden/>
              </w:rPr>
              <w:instrText xml:space="preserve"> PAGEREF _Toc484348900 \h </w:instrText>
            </w:r>
            <w:r w:rsidR="00E02965" w:rsidRPr="003643C7">
              <w:rPr>
                <w:noProof/>
                <w:webHidden/>
              </w:rPr>
            </w:r>
            <w:r w:rsidR="00E02965" w:rsidRPr="003643C7">
              <w:rPr>
                <w:noProof/>
                <w:webHidden/>
              </w:rPr>
              <w:fldChar w:fldCharType="separate"/>
            </w:r>
            <w:r w:rsidR="00E02965" w:rsidRPr="003643C7">
              <w:rPr>
                <w:noProof/>
                <w:webHidden/>
              </w:rPr>
              <w:t>42</w:t>
            </w:r>
            <w:r w:rsidR="00E02965" w:rsidRPr="003643C7">
              <w:rPr>
                <w:noProof/>
                <w:webHidden/>
              </w:rPr>
              <w:fldChar w:fldCharType="end"/>
            </w:r>
          </w:hyperlink>
        </w:p>
        <w:p w:rsidR="00E02965" w:rsidRPr="003643C7" w:rsidRDefault="00982637" w:rsidP="005830AD">
          <w:pPr>
            <w:pStyle w:val="21"/>
            <w:rPr>
              <w:rFonts w:cstheme="minorBidi"/>
              <w:noProof/>
            </w:rPr>
          </w:pPr>
          <w:hyperlink w:anchor="_Toc484348901" w:history="1">
            <w:r w:rsidR="00E02965" w:rsidRPr="003643C7">
              <w:rPr>
                <w:rStyle w:val="aa"/>
                <w:rFonts w:ascii="宋体" w:eastAsia="宋体" w:hAnsi="宋体"/>
                <w:noProof/>
                <w:sz w:val="24"/>
                <w:szCs w:val="24"/>
              </w:rPr>
              <w:t>4.6.</w:t>
            </w:r>
            <w:r w:rsidR="00E02965" w:rsidRPr="003643C7">
              <w:rPr>
                <w:rFonts w:cstheme="minorBidi"/>
                <w:noProof/>
              </w:rPr>
              <w:tab/>
            </w:r>
            <w:r w:rsidR="00E02965" w:rsidRPr="003643C7">
              <w:rPr>
                <w:rStyle w:val="aa"/>
                <w:rFonts w:ascii="宋体" w:eastAsia="宋体" w:hAnsi="宋体" w:cs="微软雅黑" w:hint="eastAsia"/>
                <w:noProof/>
                <w:sz w:val="24"/>
                <w:szCs w:val="24"/>
              </w:rPr>
              <w:t>关于软件模块设计</w:t>
            </w:r>
            <w:r w:rsidR="00E02965" w:rsidRPr="003643C7">
              <w:rPr>
                <w:noProof/>
                <w:webHidden/>
              </w:rPr>
              <w:tab/>
            </w:r>
            <w:r w:rsidR="00E02965" w:rsidRPr="003643C7">
              <w:rPr>
                <w:noProof/>
                <w:webHidden/>
              </w:rPr>
              <w:fldChar w:fldCharType="begin"/>
            </w:r>
            <w:r w:rsidR="00E02965" w:rsidRPr="003643C7">
              <w:rPr>
                <w:noProof/>
                <w:webHidden/>
              </w:rPr>
              <w:instrText xml:space="preserve"> PAGEREF _Toc484348901 \h </w:instrText>
            </w:r>
            <w:r w:rsidR="00E02965" w:rsidRPr="003643C7">
              <w:rPr>
                <w:noProof/>
                <w:webHidden/>
              </w:rPr>
            </w:r>
            <w:r w:rsidR="00E02965" w:rsidRPr="003643C7">
              <w:rPr>
                <w:noProof/>
                <w:webHidden/>
              </w:rPr>
              <w:fldChar w:fldCharType="separate"/>
            </w:r>
            <w:r w:rsidR="00E02965" w:rsidRPr="003643C7">
              <w:rPr>
                <w:noProof/>
                <w:webHidden/>
              </w:rPr>
              <w:t>43</w:t>
            </w:r>
            <w:r w:rsidR="00E02965" w:rsidRPr="003643C7">
              <w:rPr>
                <w:noProof/>
                <w:webHidden/>
              </w:rPr>
              <w:fldChar w:fldCharType="end"/>
            </w:r>
          </w:hyperlink>
        </w:p>
        <w:p w:rsidR="00E02965" w:rsidRPr="003643C7" w:rsidRDefault="00982637" w:rsidP="005830AD">
          <w:pPr>
            <w:pStyle w:val="31"/>
            <w:rPr>
              <w:rFonts w:cstheme="minorBidi"/>
              <w:noProof/>
            </w:rPr>
          </w:pPr>
          <w:hyperlink w:anchor="_Toc484348902" w:history="1">
            <w:r w:rsidR="00E02965" w:rsidRPr="003643C7">
              <w:rPr>
                <w:rStyle w:val="aa"/>
                <w:rFonts w:ascii="宋体" w:eastAsia="宋体" w:hAnsi="宋体"/>
                <w:noProof/>
              </w:rPr>
              <w:t xml:space="preserve">4.6.1. </w:t>
            </w:r>
            <w:r w:rsidR="00E02965" w:rsidRPr="003643C7">
              <w:rPr>
                <w:rStyle w:val="aa"/>
                <w:rFonts w:ascii="宋体" w:eastAsia="宋体" w:hAnsi="宋体" w:hint="eastAsia"/>
                <w:noProof/>
              </w:rPr>
              <w:t>版本更新</w:t>
            </w:r>
            <w:r w:rsidR="00E02965" w:rsidRPr="003643C7">
              <w:rPr>
                <w:noProof/>
                <w:webHidden/>
              </w:rPr>
              <w:tab/>
            </w:r>
            <w:r w:rsidR="00E02965" w:rsidRPr="003643C7">
              <w:rPr>
                <w:noProof/>
                <w:webHidden/>
              </w:rPr>
              <w:fldChar w:fldCharType="begin"/>
            </w:r>
            <w:r w:rsidR="00E02965" w:rsidRPr="003643C7">
              <w:rPr>
                <w:noProof/>
                <w:webHidden/>
              </w:rPr>
              <w:instrText xml:space="preserve"> PAGEREF _Toc484348902 \h </w:instrText>
            </w:r>
            <w:r w:rsidR="00E02965" w:rsidRPr="003643C7">
              <w:rPr>
                <w:noProof/>
                <w:webHidden/>
              </w:rPr>
            </w:r>
            <w:r w:rsidR="00E02965" w:rsidRPr="003643C7">
              <w:rPr>
                <w:noProof/>
                <w:webHidden/>
              </w:rPr>
              <w:fldChar w:fldCharType="separate"/>
            </w:r>
            <w:r w:rsidR="00E02965" w:rsidRPr="003643C7">
              <w:rPr>
                <w:noProof/>
                <w:webHidden/>
              </w:rPr>
              <w:t>43</w:t>
            </w:r>
            <w:r w:rsidR="00E02965" w:rsidRPr="003643C7">
              <w:rPr>
                <w:noProof/>
                <w:webHidden/>
              </w:rPr>
              <w:fldChar w:fldCharType="end"/>
            </w:r>
          </w:hyperlink>
        </w:p>
        <w:p w:rsidR="00E02965" w:rsidRPr="003643C7" w:rsidRDefault="00982637" w:rsidP="005830AD">
          <w:pPr>
            <w:pStyle w:val="31"/>
            <w:rPr>
              <w:rFonts w:cstheme="minorBidi"/>
              <w:noProof/>
            </w:rPr>
          </w:pPr>
          <w:hyperlink w:anchor="_Toc484348903" w:history="1">
            <w:r w:rsidR="00E02965" w:rsidRPr="003643C7">
              <w:rPr>
                <w:rStyle w:val="aa"/>
                <w:rFonts w:ascii="宋体" w:eastAsia="宋体" w:hAnsi="宋体"/>
                <w:noProof/>
              </w:rPr>
              <w:t xml:space="preserve">4.6.2. </w:t>
            </w:r>
            <w:r w:rsidR="00E02965" w:rsidRPr="003643C7">
              <w:rPr>
                <w:rStyle w:val="aa"/>
                <w:rFonts w:ascii="宋体" w:eastAsia="宋体" w:hAnsi="宋体" w:hint="eastAsia"/>
                <w:noProof/>
              </w:rPr>
              <w:t>用户反馈</w:t>
            </w:r>
            <w:r w:rsidR="00E02965" w:rsidRPr="003643C7">
              <w:rPr>
                <w:noProof/>
                <w:webHidden/>
              </w:rPr>
              <w:tab/>
            </w:r>
            <w:r w:rsidR="00E02965" w:rsidRPr="003643C7">
              <w:rPr>
                <w:noProof/>
                <w:webHidden/>
              </w:rPr>
              <w:fldChar w:fldCharType="begin"/>
            </w:r>
            <w:r w:rsidR="00E02965" w:rsidRPr="003643C7">
              <w:rPr>
                <w:noProof/>
                <w:webHidden/>
              </w:rPr>
              <w:instrText xml:space="preserve"> PAGEREF _Toc484348903 \h </w:instrText>
            </w:r>
            <w:r w:rsidR="00E02965" w:rsidRPr="003643C7">
              <w:rPr>
                <w:noProof/>
                <w:webHidden/>
              </w:rPr>
            </w:r>
            <w:r w:rsidR="00E02965" w:rsidRPr="003643C7">
              <w:rPr>
                <w:noProof/>
                <w:webHidden/>
              </w:rPr>
              <w:fldChar w:fldCharType="separate"/>
            </w:r>
            <w:r w:rsidR="00E02965" w:rsidRPr="003643C7">
              <w:rPr>
                <w:noProof/>
                <w:webHidden/>
              </w:rPr>
              <w:t>44</w:t>
            </w:r>
            <w:r w:rsidR="00E02965" w:rsidRPr="003643C7">
              <w:rPr>
                <w:noProof/>
                <w:webHidden/>
              </w:rPr>
              <w:fldChar w:fldCharType="end"/>
            </w:r>
          </w:hyperlink>
        </w:p>
        <w:p w:rsidR="00E02965" w:rsidRPr="003643C7" w:rsidRDefault="00982637" w:rsidP="005830AD">
          <w:pPr>
            <w:pStyle w:val="31"/>
            <w:rPr>
              <w:rFonts w:cstheme="minorBidi"/>
              <w:noProof/>
            </w:rPr>
          </w:pPr>
          <w:hyperlink w:anchor="_Toc484348904" w:history="1">
            <w:r w:rsidR="00E02965" w:rsidRPr="003643C7">
              <w:rPr>
                <w:rStyle w:val="aa"/>
                <w:rFonts w:ascii="宋体" w:eastAsia="宋体" w:hAnsi="宋体"/>
                <w:noProof/>
              </w:rPr>
              <w:t xml:space="preserve">4.6.3. </w:t>
            </w:r>
            <w:r w:rsidR="00E02965" w:rsidRPr="003643C7">
              <w:rPr>
                <w:rStyle w:val="aa"/>
                <w:rFonts w:ascii="宋体" w:eastAsia="宋体" w:hAnsi="宋体" w:hint="eastAsia"/>
                <w:noProof/>
              </w:rPr>
              <w:t>查看隐私保护策略</w:t>
            </w:r>
            <w:r w:rsidR="00E02965" w:rsidRPr="003643C7">
              <w:rPr>
                <w:noProof/>
                <w:webHidden/>
              </w:rPr>
              <w:tab/>
            </w:r>
            <w:r w:rsidR="00E02965" w:rsidRPr="003643C7">
              <w:rPr>
                <w:noProof/>
                <w:webHidden/>
              </w:rPr>
              <w:fldChar w:fldCharType="begin"/>
            </w:r>
            <w:r w:rsidR="00E02965" w:rsidRPr="003643C7">
              <w:rPr>
                <w:noProof/>
                <w:webHidden/>
              </w:rPr>
              <w:instrText xml:space="preserve"> PAGEREF _Toc484348904 \h </w:instrText>
            </w:r>
            <w:r w:rsidR="00E02965" w:rsidRPr="003643C7">
              <w:rPr>
                <w:noProof/>
                <w:webHidden/>
              </w:rPr>
            </w:r>
            <w:r w:rsidR="00E02965" w:rsidRPr="003643C7">
              <w:rPr>
                <w:noProof/>
                <w:webHidden/>
              </w:rPr>
              <w:fldChar w:fldCharType="separate"/>
            </w:r>
            <w:r w:rsidR="00E02965" w:rsidRPr="003643C7">
              <w:rPr>
                <w:noProof/>
                <w:webHidden/>
              </w:rPr>
              <w:t>44</w:t>
            </w:r>
            <w:r w:rsidR="00E02965" w:rsidRPr="003643C7">
              <w:rPr>
                <w:noProof/>
                <w:webHidden/>
              </w:rPr>
              <w:fldChar w:fldCharType="end"/>
            </w:r>
          </w:hyperlink>
        </w:p>
        <w:p w:rsidR="00E02965" w:rsidRPr="003643C7" w:rsidRDefault="00982637" w:rsidP="005830AD">
          <w:pPr>
            <w:pStyle w:val="12"/>
            <w:rPr>
              <w:rFonts w:cstheme="minorBidi"/>
              <w:noProof/>
            </w:rPr>
          </w:pPr>
          <w:hyperlink w:anchor="_Toc484348905" w:history="1">
            <w:r w:rsidR="00E02965" w:rsidRPr="003643C7">
              <w:rPr>
                <w:rStyle w:val="aa"/>
                <w:rFonts w:ascii="宋体" w:eastAsia="宋体" w:hAnsi="宋体"/>
                <w:b w:val="0"/>
                <w:noProof/>
                <w:sz w:val="24"/>
                <w:szCs w:val="24"/>
              </w:rPr>
              <w:t>5.</w:t>
            </w:r>
            <w:r w:rsidR="00E02965" w:rsidRPr="003643C7">
              <w:rPr>
                <w:rStyle w:val="aa"/>
                <w:rFonts w:ascii="宋体" w:eastAsia="宋体" w:hAnsi="宋体" w:cs="微软雅黑" w:hint="eastAsia"/>
                <w:b w:val="0"/>
                <w:noProof/>
                <w:sz w:val="24"/>
                <w:szCs w:val="24"/>
              </w:rPr>
              <w:t xml:space="preserve">　系统实现与测试</w:t>
            </w:r>
            <w:r w:rsidR="00E02965" w:rsidRPr="003643C7">
              <w:rPr>
                <w:noProof/>
                <w:webHidden/>
              </w:rPr>
              <w:tab/>
            </w:r>
            <w:r w:rsidR="00E02965" w:rsidRPr="006B28A7">
              <w:rPr>
                <w:b w:val="0"/>
                <w:noProof/>
                <w:webHidden/>
              </w:rPr>
              <w:fldChar w:fldCharType="begin"/>
            </w:r>
            <w:r w:rsidR="00E02965" w:rsidRPr="006B28A7">
              <w:rPr>
                <w:b w:val="0"/>
                <w:noProof/>
                <w:webHidden/>
              </w:rPr>
              <w:instrText xml:space="preserve"> PAGEREF _Toc484348905 \h </w:instrText>
            </w:r>
            <w:r w:rsidR="00E02965" w:rsidRPr="006B28A7">
              <w:rPr>
                <w:b w:val="0"/>
                <w:noProof/>
                <w:webHidden/>
              </w:rPr>
            </w:r>
            <w:r w:rsidR="00E02965" w:rsidRPr="006B28A7">
              <w:rPr>
                <w:b w:val="0"/>
                <w:noProof/>
                <w:webHidden/>
              </w:rPr>
              <w:fldChar w:fldCharType="separate"/>
            </w:r>
            <w:r w:rsidR="00E02965" w:rsidRPr="006B28A7">
              <w:rPr>
                <w:b w:val="0"/>
                <w:noProof/>
                <w:webHidden/>
              </w:rPr>
              <w:t>45</w:t>
            </w:r>
            <w:r w:rsidR="00E02965" w:rsidRPr="006B28A7">
              <w:rPr>
                <w:b w:val="0"/>
                <w:noProof/>
                <w:webHidden/>
              </w:rPr>
              <w:fldChar w:fldCharType="end"/>
            </w:r>
          </w:hyperlink>
        </w:p>
        <w:p w:rsidR="00E02965" w:rsidRPr="003643C7" w:rsidRDefault="00982637" w:rsidP="005830AD">
          <w:pPr>
            <w:pStyle w:val="21"/>
            <w:rPr>
              <w:rFonts w:cstheme="minorBidi"/>
              <w:noProof/>
            </w:rPr>
          </w:pPr>
          <w:hyperlink w:anchor="_Toc484348906" w:history="1">
            <w:r w:rsidR="00E02965" w:rsidRPr="003643C7">
              <w:rPr>
                <w:rStyle w:val="aa"/>
                <w:rFonts w:ascii="宋体" w:eastAsia="宋体" w:hAnsi="宋体"/>
                <w:noProof/>
                <w:sz w:val="24"/>
                <w:szCs w:val="24"/>
              </w:rPr>
              <w:t xml:space="preserve">5.1. </w:t>
            </w:r>
            <w:r w:rsidR="00E02965" w:rsidRPr="003643C7">
              <w:rPr>
                <w:rStyle w:val="aa"/>
                <w:rFonts w:ascii="宋体" w:eastAsia="宋体" w:hAnsi="宋体" w:cs="微软雅黑" w:hint="eastAsia"/>
                <w:noProof/>
                <w:sz w:val="24"/>
                <w:szCs w:val="24"/>
              </w:rPr>
              <w:t>系统实现</w:t>
            </w:r>
            <w:r w:rsidR="00E02965" w:rsidRPr="003643C7">
              <w:rPr>
                <w:noProof/>
                <w:webHidden/>
              </w:rPr>
              <w:tab/>
            </w:r>
            <w:r w:rsidR="00E02965" w:rsidRPr="003643C7">
              <w:rPr>
                <w:noProof/>
                <w:webHidden/>
              </w:rPr>
              <w:fldChar w:fldCharType="begin"/>
            </w:r>
            <w:r w:rsidR="00E02965" w:rsidRPr="003643C7">
              <w:rPr>
                <w:noProof/>
                <w:webHidden/>
              </w:rPr>
              <w:instrText xml:space="preserve"> PAGEREF _Toc484348906 \h </w:instrText>
            </w:r>
            <w:r w:rsidR="00E02965" w:rsidRPr="003643C7">
              <w:rPr>
                <w:noProof/>
                <w:webHidden/>
              </w:rPr>
            </w:r>
            <w:r w:rsidR="00E02965" w:rsidRPr="003643C7">
              <w:rPr>
                <w:noProof/>
                <w:webHidden/>
              </w:rPr>
              <w:fldChar w:fldCharType="separate"/>
            </w:r>
            <w:r w:rsidR="00E02965" w:rsidRPr="003643C7">
              <w:rPr>
                <w:noProof/>
                <w:webHidden/>
              </w:rPr>
              <w:t>45</w:t>
            </w:r>
            <w:r w:rsidR="00E02965" w:rsidRPr="003643C7">
              <w:rPr>
                <w:noProof/>
                <w:webHidden/>
              </w:rPr>
              <w:fldChar w:fldCharType="end"/>
            </w:r>
          </w:hyperlink>
        </w:p>
        <w:p w:rsidR="00E02965" w:rsidRPr="003643C7" w:rsidRDefault="00982637" w:rsidP="005830AD">
          <w:pPr>
            <w:pStyle w:val="31"/>
            <w:rPr>
              <w:rFonts w:cstheme="minorBidi"/>
              <w:noProof/>
            </w:rPr>
          </w:pPr>
          <w:hyperlink w:anchor="_Toc484348907" w:history="1">
            <w:r w:rsidR="00E02965" w:rsidRPr="003643C7">
              <w:rPr>
                <w:rStyle w:val="aa"/>
                <w:rFonts w:ascii="宋体" w:eastAsia="宋体" w:hAnsi="宋体"/>
                <w:noProof/>
              </w:rPr>
              <w:t xml:space="preserve">5.1.1. </w:t>
            </w:r>
            <w:r w:rsidR="00E02965" w:rsidRPr="003643C7">
              <w:rPr>
                <w:rStyle w:val="aa"/>
                <w:rFonts w:ascii="宋体" w:eastAsia="宋体" w:hAnsi="宋体" w:hint="eastAsia"/>
                <w:noProof/>
              </w:rPr>
              <w:t>功能实现</w:t>
            </w:r>
            <w:r w:rsidR="00E02965" w:rsidRPr="003643C7">
              <w:rPr>
                <w:noProof/>
                <w:webHidden/>
              </w:rPr>
              <w:tab/>
            </w:r>
            <w:r w:rsidR="00E02965" w:rsidRPr="003643C7">
              <w:rPr>
                <w:noProof/>
                <w:webHidden/>
              </w:rPr>
              <w:fldChar w:fldCharType="begin"/>
            </w:r>
            <w:r w:rsidR="00E02965" w:rsidRPr="003643C7">
              <w:rPr>
                <w:noProof/>
                <w:webHidden/>
              </w:rPr>
              <w:instrText xml:space="preserve"> PAGEREF _Toc484348907 \h </w:instrText>
            </w:r>
            <w:r w:rsidR="00E02965" w:rsidRPr="003643C7">
              <w:rPr>
                <w:noProof/>
                <w:webHidden/>
              </w:rPr>
            </w:r>
            <w:r w:rsidR="00E02965" w:rsidRPr="003643C7">
              <w:rPr>
                <w:noProof/>
                <w:webHidden/>
              </w:rPr>
              <w:fldChar w:fldCharType="separate"/>
            </w:r>
            <w:r w:rsidR="00E02965" w:rsidRPr="003643C7">
              <w:rPr>
                <w:noProof/>
                <w:webHidden/>
              </w:rPr>
              <w:t>45</w:t>
            </w:r>
            <w:r w:rsidR="00E02965" w:rsidRPr="003643C7">
              <w:rPr>
                <w:noProof/>
                <w:webHidden/>
              </w:rPr>
              <w:fldChar w:fldCharType="end"/>
            </w:r>
          </w:hyperlink>
        </w:p>
        <w:p w:rsidR="00E02965" w:rsidRPr="003643C7" w:rsidRDefault="00982637" w:rsidP="005830AD">
          <w:pPr>
            <w:pStyle w:val="31"/>
            <w:rPr>
              <w:rFonts w:cstheme="minorBidi"/>
              <w:noProof/>
            </w:rPr>
          </w:pPr>
          <w:hyperlink w:anchor="_Toc484348908" w:history="1">
            <w:r w:rsidR="00E02965" w:rsidRPr="003643C7">
              <w:rPr>
                <w:rStyle w:val="aa"/>
                <w:rFonts w:ascii="宋体" w:eastAsia="宋体" w:hAnsi="宋体"/>
                <w:noProof/>
              </w:rPr>
              <w:t xml:space="preserve">5.1.2. </w:t>
            </w:r>
            <w:r w:rsidR="00E02965" w:rsidRPr="003643C7">
              <w:rPr>
                <w:rStyle w:val="aa"/>
                <w:rFonts w:ascii="宋体" w:eastAsia="宋体" w:hAnsi="宋体" w:hint="eastAsia"/>
                <w:noProof/>
              </w:rPr>
              <w:t>系统部署</w:t>
            </w:r>
            <w:r w:rsidR="00E02965" w:rsidRPr="003643C7">
              <w:rPr>
                <w:noProof/>
                <w:webHidden/>
              </w:rPr>
              <w:tab/>
            </w:r>
            <w:r w:rsidR="00E02965" w:rsidRPr="003643C7">
              <w:rPr>
                <w:noProof/>
                <w:webHidden/>
              </w:rPr>
              <w:fldChar w:fldCharType="begin"/>
            </w:r>
            <w:r w:rsidR="00E02965" w:rsidRPr="003643C7">
              <w:rPr>
                <w:noProof/>
                <w:webHidden/>
              </w:rPr>
              <w:instrText xml:space="preserve"> PAGEREF _Toc484348908 \h </w:instrText>
            </w:r>
            <w:r w:rsidR="00E02965" w:rsidRPr="003643C7">
              <w:rPr>
                <w:noProof/>
                <w:webHidden/>
              </w:rPr>
            </w:r>
            <w:r w:rsidR="00E02965" w:rsidRPr="003643C7">
              <w:rPr>
                <w:noProof/>
                <w:webHidden/>
              </w:rPr>
              <w:fldChar w:fldCharType="separate"/>
            </w:r>
            <w:r w:rsidR="00E02965" w:rsidRPr="003643C7">
              <w:rPr>
                <w:noProof/>
                <w:webHidden/>
              </w:rPr>
              <w:t>50</w:t>
            </w:r>
            <w:r w:rsidR="00E02965" w:rsidRPr="003643C7">
              <w:rPr>
                <w:noProof/>
                <w:webHidden/>
              </w:rPr>
              <w:fldChar w:fldCharType="end"/>
            </w:r>
          </w:hyperlink>
        </w:p>
        <w:p w:rsidR="00E02965" w:rsidRPr="003643C7" w:rsidRDefault="00982637" w:rsidP="005830AD">
          <w:pPr>
            <w:pStyle w:val="21"/>
            <w:rPr>
              <w:rFonts w:cstheme="minorBidi"/>
              <w:noProof/>
            </w:rPr>
          </w:pPr>
          <w:hyperlink w:anchor="_Toc484348909" w:history="1">
            <w:r w:rsidR="00E02965" w:rsidRPr="003643C7">
              <w:rPr>
                <w:rStyle w:val="aa"/>
                <w:rFonts w:ascii="宋体" w:eastAsia="宋体" w:hAnsi="宋体"/>
                <w:noProof/>
                <w:sz w:val="24"/>
                <w:szCs w:val="24"/>
              </w:rPr>
              <w:t xml:space="preserve">5.2. </w:t>
            </w:r>
            <w:r w:rsidR="00E02965" w:rsidRPr="003643C7">
              <w:rPr>
                <w:rStyle w:val="aa"/>
                <w:rFonts w:ascii="宋体" w:eastAsia="宋体" w:hAnsi="宋体" w:cs="微软雅黑" w:hint="eastAsia"/>
                <w:noProof/>
                <w:sz w:val="24"/>
                <w:szCs w:val="24"/>
              </w:rPr>
              <w:t>系统测试</w:t>
            </w:r>
            <w:r w:rsidR="00E02965" w:rsidRPr="003643C7">
              <w:rPr>
                <w:noProof/>
                <w:webHidden/>
              </w:rPr>
              <w:tab/>
            </w:r>
            <w:r w:rsidR="00E02965" w:rsidRPr="003643C7">
              <w:rPr>
                <w:noProof/>
                <w:webHidden/>
              </w:rPr>
              <w:fldChar w:fldCharType="begin"/>
            </w:r>
            <w:r w:rsidR="00E02965" w:rsidRPr="003643C7">
              <w:rPr>
                <w:noProof/>
                <w:webHidden/>
              </w:rPr>
              <w:instrText xml:space="preserve"> PAGEREF _Toc484348909 \h </w:instrText>
            </w:r>
            <w:r w:rsidR="00E02965" w:rsidRPr="003643C7">
              <w:rPr>
                <w:noProof/>
                <w:webHidden/>
              </w:rPr>
            </w:r>
            <w:r w:rsidR="00E02965" w:rsidRPr="003643C7">
              <w:rPr>
                <w:noProof/>
                <w:webHidden/>
              </w:rPr>
              <w:fldChar w:fldCharType="separate"/>
            </w:r>
            <w:r w:rsidR="00E02965" w:rsidRPr="003643C7">
              <w:rPr>
                <w:noProof/>
                <w:webHidden/>
              </w:rPr>
              <w:t>51</w:t>
            </w:r>
            <w:r w:rsidR="00E02965" w:rsidRPr="003643C7">
              <w:rPr>
                <w:noProof/>
                <w:webHidden/>
              </w:rPr>
              <w:fldChar w:fldCharType="end"/>
            </w:r>
          </w:hyperlink>
        </w:p>
        <w:p w:rsidR="00E02965" w:rsidRPr="003643C7" w:rsidRDefault="00982637" w:rsidP="005830AD">
          <w:pPr>
            <w:pStyle w:val="31"/>
            <w:rPr>
              <w:rFonts w:cstheme="minorBidi"/>
              <w:noProof/>
            </w:rPr>
          </w:pPr>
          <w:hyperlink w:anchor="_Toc484348910" w:history="1">
            <w:r w:rsidR="00E02965" w:rsidRPr="003643C7">
              <w:rPr>
                <w:rStyle w:val="aa"/>
                <w:rFonts w:ascii="宋体" w:eastAsia="宋体" w:hAnsi="宋体"/>
                <w:noProof/>
              </w:rPr>
              <w:t xml:space="preserve">5.2.1. </w:t>
            </w:r>
            <w:r w:rsidR="00E02965" w:rsidRPr="003643C7">
              <w:rPr>
                <w:rStyle w:val="aa"/>
                <w:rFonts w:ascii="宋体" w:eastAsia="宋体" w:hAnsi="宋体" w:hint="eastAsia"/>
                <w:noProof/>
              </w:rPr>
              <w:t>系统功能与兼容性测试</w:t>
            </w:r>
            <w:r w:rsidR="00E02965" w:rsidRPr="003643C7">
              <w:rPr>
                <w:noProof/>
                <w:webHidden/>
              </w:rPr>
              <w:tab/>
            </w:r>
            <w:r w:rsidR="00E02965" w:rsidRPr="003643C7">
              <w:rPr>
                <w:noProof/>
                <w:webHidden/>
              </w:rPr>
              <w:fldChar w:fldCharType="begin"/>
            </w:r>
            <w:r w:rsidR="00E02965" w:rsidRPr="003643C7">
              <w:rPr>
                <w:noProof/>
                <w:webHidden/>
              </w:rPr>
              <w:instrText xml:space="preserve"> PAGEREF _Toc484348910 \h </w:instrText>
            </w:r>
            <w:r w:rsidR="00E02965" w:rsidRPr="003643C7">
              <w:rPr>
                <w:noProof/>
                <w:webHidden/>
              </w:rPr>
            </w:r>
            <w:r w:rsidR="00E02965" w:rsidRPr="003643C7">
              <w:rPr>
                <w:noProof/>
                <w:webHidden/>
              </w:rPr>
              <w:fldChar w:fldCharType="separate"/>
            </w:r>
            <w:r w:rsidR="00E02965" w:rsidRPr="003643C7">
              <w:rPr>
                <w:noProof/>
                <w:webHidden/>
              </w:rPr>
              <w:t>51</w:t>
            </w:r>
            <w:r w:rsidR="00E02965" w:rsidRPr="003643C7">
              <w:rPr>
                <w:noProof/>
                <w:webHidden/>
              </w:rPr>
              <w:fldChar w:fldCharType="end"/>
            </w:r>
          </w:hyperlink>
        </w:p>
        <w:p w:rsidR="00E02965" w:rsidRPr="003643C7" w:rsidRDefault="00982637" w:rsidP="005830AD">
          <w:pPr>
            <w:pStyle w:val="31"/>
            <w:rPr>
              <w:rFonts w:cstheme="minorBidi"/>
              <w:noProof/>
            </w:rPr>
          </w:pPr>
          <w:hyperlink w:anchor="_Toc484348911" w:history="1">
            <w:r w:rsidR="00E02965" w:rsidRPr="003643C7">
              <w:rPr>
                <w:rStyle w:val="aa"/>
                <w:rFonts w:ascii="宋体" w:eastAsia="宋体" w:hAnsi="宋体"/>
                <w:noProof/>
              </w:rPr>
              <w:t xml:space="preserve">5.2.2. </w:t>
            </w:r>
            <w:r w:rsidR="00E02965" w:rsidRPr="003643C7">
              <w:rPr>
                <w:rStyle w:val="aa"/>
                <w:rFonts w:ascii="宋体" w:eastAsia="宋体" w:hAnsi="宋体" w:hint="eastAsia"/>
                <w:noProof/>
              </w:rPr>
              <w:t>性能测试</w:t>
            </w:r>
            <w:r w:rsidR="00E02965" w:rsidRPr="003643C7">
              <w:rPr>
                <w:noProof/>
                <w:webHidden/>
              </w:rPr>
              <w:tab/>
            </w:r>
            <w:r w:rsidR="00E02965" w:rsidRPr="003643C7">
              <w:rPr>
                <w:noProof/>
                <w:webHidden/>
              </w:rPr>
              <w:fldChar w:fldCharType="begin"/>
            </w:r>
            <w:r w:rsidR="00E02965" w:rsidRPr="003643C7">
              <w:rPr>
                <w:noProof/>
                <w:webHidden/>
              </w:rPr>
              <w:instrText xml:space="preserve"> PAGEREF _Toc484348911 \h </w:instrText>
            </w:r>
            <w:r w:rsidR="00E02965" w:rsidRPr="003643C7">
              <w:rPr>
                <w:noProof/>
                <w:webHidden/>
              </w:rPr>
            </w:r>
            <w:r w:rsidR="00E02965" w:rsidRPr="003643C7">
              <w:rPr>
                <w:noProof/>
                <w:webHidden/>
              </w:rPr>
              <w:fldChar w:fldCharType="separate"/>
            </w:r>
            <w:r w:rsidR="00E02965" w:rsidRPr="003643C7">
              <w:rPr>
                <w:noProof/>
                <w:webHidden/>
              </w:rPr>
              <w:t>52</w:t>
            </w:r>
            <w:r w:rsidR="00E02965" w:rsidRPr="003643C7">
              <w:rPr>
                <w:noProof/>
                <w:webHidden/>
              </w:rPr>
              <w:fldChar w:fldCharType="end"/>
            </w:r>
          </w:hyperlink>
        </w:p>
        <w:p w:rsidR="00E02965" w:rsidRPr="003643C7" w:rsidRDefault="00982637" w:rsidP="005830AD">
          <w:pPr>
            <w:pStyle w:val="12"/>
            <w:rPr>
              <w:rFonts w:cstheme="minorBidi"/>
              <w:noProof/>
            </w:rPr>
          </w:pPr>
          <w:hyperlink w:anchor="_Toc484348912" w:history="1">
            <w:r w:rsidR="00E02965" w:rsidRPr="003643C7">
              <w:rPr>
                <w:rStyle w:val="aa"/>
                <w:rFonts w:ascii="宋体" w:eastAsia="宋体" w:hAnsi="宋体"/>
                <w:b w:val="0"/>
                <w:noProof/>
                <w:sz w:val="24"/>
                <w:szCs w:val="24"/>
              </w:rPr>
              <w:t>6.</w:t>
            </w:r>
            <w:r w:rsidR="00E02965" w:rsidRPr="003643C7">
              <w:rPr>
                <w:rStyle w:val="aa"/>
                <w:rFonts w:ascii="宋体" w:eastAsia="宋体" w:hAnsi="宋体" w:cs="微软雅黑" w:hint="eastAsia"/>
                <w:b w:val="0"/>
                <w:noProof/>
                <w:sz w:val="24"/>
                <w:szCs w:val="24"/>
              </w:rPr>
              <w:t xml:space="preserve">　总结与展望</w:t>
            </w:r>
            <w:r w:rsidR="00E02965" w:rsidRPr="006B28A7">
              <w:rPr>
                <w:b w:val="0"/>
                <w:noProof/>
                <w:webHidden/>
              </w:rPr>
              <w:tab/>
            </w:r>
            <w:r w:rsidR="00E02965" w:rsidRPr="006B28A7">
              <w:rPr>
                <w:b w:val="0"/>
                <w:noProof/>
                <w:webHidden/>
              </w:rPr>
              <w:fldChar w:fldCharType="begin"/>
            </w:r>
            <w:r w:rsidR="00E02965" w:rsidRPr="006B28A7">
              <w:rPr>
                <w:b w:val="0"/>
                <w:noProof/>
                <w:webHidden/>
              </w:rPr>
              <w:instrText xml:space="preserve"> PAGEREF _Toc484348912 \h </w:instrText>
            </w:r>
            <w:r w:rsidR="00E02965" w:rsidRPr="006B28A7">
              <w:rPr>
                <w:b w:val="0"/>
                <w:noProof/>
                <w:webHidden/>
              </w:rPr>
            </w:r>
            <w:r w:rsidR="00E02965" w:rsidRPr="006B28A7">
              <w:rPr>
                <w:b w:val="0"/>
                <w:noProof/>
                <w:webHidden/>
              </w:rPr>
              <w:fldChar w:fldCharType="separate"/>
            </w:r>
            <w:r w:rsidR="00E02965" w:rsidRPr="006B28A7">
              <w:rPr>
                <w:b w:val="0"/>
                <w:noProof/>
                <w:webHidden/>
              </w:rPr>
              <w:t>54</w:t>
            </w:r>
            <w:r w:rsidR="00E02965" w:rsidRPr="006B28A7">
              <w:rPr>
                <w:b w:val="0"/>
                <w:noProof/>
                <w:webHidden/>
              </w:rPr>
              <w:fldChar w:fldCharType="end"/>
            </w:r>
          </w:hyperlink>
        </w:p>
        <w:p w:rsidR="00E02965" w:rsidRPr="003643C7" w:rsidRDefault="00982637" w:rsidP="005830AD">
          <w:pPr>
            <w:pStyle w:val="21"/>
            <w:rPr>
              <w:rFonts w:cstheme="minorBidi"/>
              <w:noProof/>
            </w:rPr>
          </w:pPr>
          <w:hyperlink w:anchor="_Toc484348913" w:history="1">
            <w:r w:rsidR="00E02965" w:rsidRPr="003643C7">
              <w:rPr>
                <w:rStyle w:val="aa"/>
                <w:rFonts w:ascii="宋体" w:eastAsia="宋体" w:hAnsi="宋体"/>
                <w:noProof/>
                <w:sz w:val="24"/>
                <w:szCs w:val="24"/>
              </w:rPr>
              <w:t xml:space="preserve">6.1. </w:t>
            </w:r>
            <w:r w:rsidR="00E02965" w:rsidRPr="003643C7">
              <w:rPr>
                <w:rStyle w:val="aa"/>
                <w:rFonts w:ascii="宋体" w:eastAsia="宋体" w:hAnsi="宋体" w:cs="微软雅黑" w:hint="eastAsia"/>
                <w:noProof/>
                <w:sz w:val="24"/>
                <w:szCs w:val="24"/>
              </w:rPr>
              <w:t>总结</w:t>
            </w:r>
            <w:r w:rsidR="00E02965" w:rsidRPr="003643C7">
              <w:rPr>
                <w:noProof/>
                <w:webHidden/>
              </w:rPr>
              <w:tab/>
            </w:r>
            <w:r w:rsidR="00E02965" w:rsidRPr="003643C7">
              <w:rPr>
                <w:noProof/>
                <w:webHidden/>
              </w:rPr>
              <w:fldChar w:fldCharType="begin"/>
            </w:r>
            <w:r w:rsidR="00E02965" w:rsidRPr="003643C7">
              <w:rPr>
                <w:noProof/>
                <w:webHidden/>
              </w:rPr>
              <w:instrText xml:space="preserve"> PAGEREF _Toc484348913 \h </w:instrText>
            </w:r>
            <w:r w:rsidR="00E02965" w:rsidRPr="003643C7">
              <w:rPr>
                <w:noProof/>
                <w:webHidden/>
              </w:rPr>
            </w:r>
            <w:r w:rsidR="00E02965" w:rsidRPr="003643C7">
              <w:rPr>
                <w:noProof/>
                <w:webHidden/>
              </w:rPr>
              <w:fldChar w:fldCharType="separate"/>
            </w:r>
            <w:r w:rsidR="00E02965" w:rsidRPr="003643C7">
              <w:rPr>
                <w:noProof/>
                <w:webHidden/>
              </w:rPr>
              <w:t>54</w:t>
            </w:r>
            <w:r w:rsidR="00E02965" w:rsidRPr="003643C7">
              <w:rPr>
                <w:noProof/>
                <w:webHidden/>
              </w:rPr>
              <w:fldChar w:fldCharType="end"/>
            </w:r>
          </w:hyperlink>
        </w:p>
        <w:p w:rsidR="00E02965" w:rsidRPr="003643C7" w:rsidRDefault="00982637" w:rsidP="005830AD">
          <w:pPr>
            <w:pStyle w:val="21"/>
            <w:rPr>
              <w:rFonts w:cstheme="minorBidi"/>
              <w:noProof/>
            </w:rPr>
          </w:pPr>
          <w:hyperlink w:anchor="_Toc484348914" w:history="1">
            <w:r w:rsidR="00E02965" w:rsidRPr="003643C7">
              <w:rPr>
                <w:rStyle w:val="aa"/>
                <w:rFonts w:ascii="宋体" w:eastAsia="宋体" w:hAnsi="宋体"/>
                <w:noProof/>
                <w:sz w:val="24"/>
                <w:szCs w:val="24"/>
              </w:rPr>
              <w:t xml:space="preserve">6.2. </w:t>
            </w:r>
            <w:r w:rsidR="00E02965" w:rsidRPr="003643C7">
              <w:rPr>
                <w:rStyle w:val="aa"/>
                <w:rFonts w:ascii="宋体" w:eastAsia="宋体" w:hAnsi="宋体" w:cs="微软雅黑" w:hint="eastAsia"/>
                <w:noProof/>
                <w:sz w:val="24"/>
                <w:szCs w:val="24"/>
              </w:rPr>
              <w:t>展望</w:t>
            </w:r>
            <w:r w:rsidR="00E02965" w:rsidRPr="003643C7">
              <w:rPr>
                <w:noProof/>
                <w:webHidden/>
              </w:rPr>
              <w:tab/>
            </w:r>
            <w:r w:rsidR="00E02965" w:rsidRPr="003643C7">
              <w:rPr>
                <w:noProof/>
                <w:webHidden/>
              </w:rPr>
              <w:fldChar w:fldCharType="begin"/>
            </w:r>
            <w:r w:rsidR="00E02965" w:rsidRPr="003643C7">
              <w:rPr>
                <w:noProof/>
                <w:webHidden/>
              </w:rPr>
              <w:instrText xml:space="preserve"> PAGEREF _Toc484348914 \h </w:instrText>
            </w:r>
            <w:r w:rsidR="00E02965" w:rsidRPr="003643C7">
              <w:rPr>
                <w:noProof/>
                <w:webHidden/>
              </w:rPr>
            </w:r>
            <w:r w:rsidR="00E02965" w:rsidRPr="003643C7">
              <w:rPr>
                <w:noProof/>
                <w:webHidden/>
              </w:rPr>
              <w:fldChar w:fldCharType="separate"/>
            </w:r>
            <w:r w:rsidR="00E02965" w:rsidRPr="003643C7">
              <w:rPr>
                <w:noProof/>
                <w:webHidden/>
              </w:rPr>
              <w:t>54</w:t>
            </w:r>
            <w:r w:rsidR="00E02965" w:rsidRPr="003643C7">
              <w:rPr>
                <w:noProof/>
                <w:webHidden/>
              </w:rPr>
              <w:fldChar w:fldCharType="end"/>
            </w:r>
          </w:hyperlink>
        </w:p>
        <w:p w:rsidR="00E02965" w:rsidRPr="003643C7" w:rsidRDefault="00982637" w:rsidP="005830AD">
          <w:pPr>
            <w:pStyle w:val="12"/>
            <w:rPr>
              <w:rFonts w:cstheme="minorBidi"/>
              <w:noProof/>
            </w:rPr>
          </w:pPr>
          <w:hyperlink w:anchor="_Toc484348915" w:history="1">
            <w:r w:rsidR="00E02965" w:rsidRPr="003643C7">
              <w:rPr>
                <w:rStyle w:val="aa"/>
                <w:rFonts w:ascii="宋体" w:eastAsia="宋体" w:hAnsi="宋体" w:cs="微软雅黑" w:hint="eastAsia"/>
                <w:b w:val="0"/>
                <w:noProof/>
                <w:sz w:val="24"/>
                <w:szCs w:val="24"/>
              </w:rPr>
              <w:t>致谢</w:t>
            </w:r>
            <w:r w:rsidR="00E02965" w:rsidRPr="006B28A7">
              <w:rPr>
                <w:b w:val="0"/>
                <w:noProof/>
                <w:webHidden/>
              </w:rPr>
              <w:tab/>
            </w:r>
            <w:r w:rsidR="00E02965" w:rsidRPr="006B28A7">
              <w:rPr>
                <w:b w:val="0"/>
                <w:noProof/>
                <w:webHidden/>
              </w:rPr>
              <w:fldChar w:fldCharType="begin"/>
            </w:r>
            <w:r w:rsidR="00E02965" w:rsidRPr="006B28A7">
              <w:rPr>
                <w:b w:val="0"/>
                <w:noProof/>
                <w:webHidden/>
              </w:rPr>
              <w:instrText xml:space="preserve"> PAGEREF _Toc484348915 \h </w:instrText>
            </w:r>
            <w:r w:rsidR="00E02965" w:rsidRPr="006B28A7">
              <w:rPr>
                <w:b w:val="0"/>
                <w:noProof/>
                <w:webHidden/>
              </w:rPr>
            </w:r>
            <w:r w:rsidR="00E02965" w:rsidRPr="006B28A7">
              <w:rPr>
                <w:b w:val="0"/>
                <w:noProof/>
                <w:webHidden/>
              </w:rPr>
              <w:fldChar w:fldCharType="separate"/>
            </w:r>
            <w:r w:rsidR="00E02965" w:rsidRPr="006B28A7">
              <w:rPr>
                <w:b w:val="0"/>
                <w:noProof/>
                <w:webHidden/>
              </w:rPr>
              <w:t>56</w:t>
            </w:r>
            <w:r w:rsidR="00E02965" w:rsidRPr="006B28A7">
              <w:rPr>
                <w:b w:val="0"/>
                <w:noProof/>
                <w:webHidden/>
              </w:rPr>
              <w:fldChar w:fldCharType="end"/>
            </w:r>
          </w:hyperlink>
        </w:p>
        <w:p w:rsidR="00E02965" w:rsidRDefault="00982637" w:rsidP="005830AD">
          <w:pPr>
            <w:pStyle w:val="12"/>
            <w:rPr>
              <w:rFonts w:asciiTheme="minorHAnsi" w:eastAsiaTheme="minorEastAsia" w:hAnsiTheme="minorHAnsi" w:cstheme="minorBidi"/>
              <w:noProof/>
              <w:sz w:val="21"/>
            </w:rPr>
          </w:pPr>
          <w:hyperlink w:anchor="_Toc484348916" w:history="1">
            <w:r w:rsidR="00E02965" w:rsidRPr="003643C7">
              <w:rPr>
                <w:rStyle w:val="aa"/>
                <w:rFonts w:ascii="宋体" w:eastAsia="宋体" w:hAnsi="宋体" w:cs="微软雅黑" w:hint="eastAsia"/>
                <w:b w:val="0"/>
                <w:noProof/>
                <w:sz w:val="24"/>
                <w:szCs w:val="24"/>
              </w:rPr>
              <w:t>参考文献</w:t>
            </w:r>
            <w:r w:rsidR="00E02965" w:rsidRPr="00685313">
              <w:rPr>
                <w:rStyle w:val="aa"/>
                <w:rFonts w:ascii="宋体" w:eastAsia="宋体" w:hAnsi="宋体"/>
                <w:b w:val="0"/>
                <w:bCs w:val="0"/>
                <w:caps w:val="0"/>
                <w:smallCaps/>
                <w:webHidden/>
                <w:sz w:val="24"/>
                <w:szCs w:val="24"/>
              </w:rPr>
              <w:tab/>
            </w:r>
            <w:r w:rsidR="00E02965" w:rsidRPr="00685313">
              <w:rPr>
                <w:rStyle w:val="aa"/>
                <w:rFonts w:ascii="宋体" w:eastAsia="宋体" w:hAnsi="宋体"/>
                <w:b w:val="0"/>
                <w:bCs w:val="0"/>
                <w:caps w:val="0"/>
                <w:smallCaps/>
                <w:webHidden/>
                <w:sz w:val="24"/>
                <w:szCs w:val="24"/>
              </w:rPr>
              <w:fldChar w:fldCharType="begin"/>
            </w:r>
            <w:r w:rsidR="00E02965" w:rsidRPr="00685313">
              <w:rPr>
                <w:rStyle w:val="aa"/>
                <w:rFonts w:ascii="宋体" w:eastAsia="宋体" w:hAnsi="宋体"/>
                <w:b w:val="0"/>
                <w:bCs w:val="0"/>
                <w:caps w:val="0"/>
                <w:smallCaps/>
                <w:webHidden/>
                <w:sz w:val="24"/>
                <w:szCs w:val="24"/>
              </w:rPr>
              <w:instrText xml:space="preserve"> PAGEREF _Toc484348916 \h </w:instrText>
            </w:r>
            <w:r w:rsidR="00E02965" w:rsidRPr="00685313">
              <w:rPr>
                <w:rStyle w:val="aa"/>
                <w:rFonts w:ascii="宋体" w:eastAsia="宋体" w:hAnsi="宋体"/>
                <w:b w:val="0"/>
                <w:bCs w:val="0"/>
                <w:caps w:val="0"/>
                <w:smallCaps/>
                <w:webHidden/>
                <w:sz w:val="24"/>
                <w:szCs w:val="24"/>
              </w:rPr>
            </w:r>
            <w:r w:rsidR="00E02965" w:rsidRPr="00685313">
              <w:rPr>
                <w:rStyle w:val="aa"/>
                <w:rFonts w:ascii="宋体" w:eastAsia="宋体" w:hAnsi="宋体"/>
                <w:b w:val="0"/>
                <w:bCs w:val="0"/>
                <w:caps w:val="0"/>
                <w:smallCaps/>
                <w:webHidden/>
                <w:sz w:val="24"/>
                <w:szCs w:val="24"/>
              </w:rPr>
              <w:fldChar w:fldCharType="separate"/>
            </w:r>
            <w:r w:rsidR="00E02965" w:rsidRPr="00685313">
              <w:rPr>
                <w:rStyle w:val="aa"/>
                <w:rFonts w:ascii="宋体" w:eastAsia="宋体" w:hAnsi="宋体"/>
                <w:b w:val="0"/>
                <w:bCs w:val="0"/>
                <w:caps w:val="0"/>
                <w:smallCaps/>
                <w:webHidden/>
                <w:sz w:val="24"/>
                <w:szCs w:val="24"/>
              </w:rPr>
              <w:t>57</w:t>
            </w:r>
            <w:r w:rsidR="00E02965" w:rsidRPr="00685313">
              <w:rPr>
                <w:rStyle w:val="aa"/>
                <w:rFonts w:ascii="宋体" w:eastAsia="宋体" w:hAnsi="宋体"/>
                <w:b w:val="0"/>
                <w:bCs w:val="0"/>
                <w:caps w:val="0"/>
                <w:smallCaps/>
                <w:webHidden/>
                <w:sz w:val="24"/>
                <w:szCs w:val="24"/>
              </w:rPr>
              <w:fldChar w:fldCharType="end"/>
            </w:r>
          </w:hyperlink>
        </w:p>
        <w:p w:rsidR="00A31427" w:rsidRDefault="00A31427" w:rsidP="00A31427">
          <w:r w:rsidRPr="00422967">
            <w:fldChar w:fldCharType="end"/>
          </w:r>
        </w:p>
      </w:sdtContent>
    </w:sdt>
    <w:p w:rsidR="00A31427" w:rsidRDefault="00A31427" w:rsidP="00A31427">
      <w:pPr>
        <w:widowControl/>
        <w:spacing w:line="240" w:lineRule="auto"/>
        <w:jc w:val="left"/>
        <w:rPr>
          <w:rStyle w:val="1Char"/>
          <w:bCs w:val="0"/>
        </w:rPr>
      </w:pPr>
      <w:r>
        <w:rPr>
          <w:rStyle w:val="1Char"/>
        </w:rPr>
        <w:br w:type="page"/>
      </w:r>
    </w:p>
    <w:p w:rsidR="006A7AC8" w:rsidRPr="000C567C" w:rsidRDefault="006A7AC8" w:rsidP="000C567C">
      <w:pPr>
        <w:pStyle w:val="ab"/>
        <w:spacing w:before="489" w:after="326" w:line="440" w:lineRule="exact"/>
        <w:ind w:left="-142" w:right="-204"/>
        <w:rPr>
          <w:rStyle w:val="1Char"/>
          <w:rFonts w:asciiTheme="minorHAnsi" w:hAnsiTheme="minorHAnsi"/>
          <w:bCs/>
          <w:kern w:val="2"/>
          <w:sz w:val="44"/>
          <w:szCs w:val="32"/>
        </w:rPr>
      </w:pPr>
      <w:r w:rsidRPr="000C567C">
        <w:rPr>
          <w:rFonts w:asciiTheme="minorHAnsi" w:hAnsiTheme="minorHAnsi" w:hint="eastAsia"/>
        </w:rPr>
        <w:lastRenderedPageBreak/>
        <w:t>基于</w:t>
      </w:r>
      <w:r w:rsidRPr="000C567C">
        <w:rPr>
          <w:rFonts w:ascii="黑体" w:hAnsi="黑体" w:hint="eastAsia"/>
        </w:rPr>
        <w:t>And</w:t>
      </w:r>
      <w:r w:rsidRPr="000C567C">
        <w:rPr>
          <w:rFonts w:ascii="黑体" w:hAnsi="黑体"/>
        </w:rPr>
        <w:t>roid</w:t>
      </w:r>
      <w:r w:rsidRPr="000C567C">
        <w:rPr>
          <w:rFonts w:asciiTheme="minorHAnsi" w:hAnsiTheme="minorHAnsi"/>
        </w:rPr>
        <w:t>的实时共享白板</w:t>
      </w:r>
      <w:r w:rsidRPr="000C567C">
        <w:rPr>
          <w:rFonts w:asciiTheme="minorHAnsi" w:hAnsiTheme="minorHAnsi" w:hint="eastAsia"/>
        </w:rPr>
        <w:t>的设计与实现</w:t>
      </w:r>
    </w:p>
    <w:p w:rsidR="00A31427" w:rsidRPr="00AD6DBF" w:rsidRDefault="00A31427" w:rsidP="00EE45F9">
      <w:pPr>
        <w:ind w:left="840" w:hangingChars="300" w:hanging="840"/>
      </w:pPr>
      <w:bookmarkStart w:id="0" w:name="_Toc484348854"/>
      <w:r w:rsidRPr="008028C5">
        <w:rPr>
          <w:rStyle w:val="1Char"/>
          <w:rFonts w:hint="eastAsia"/>
        </w:rPr>
        <w:t>摘要</w:t>
      </w:r>
      <w:r w:rsidRPr="007B37E1">
        <w:rPr>
          <w:rStyle w:val="1Char"/>
          <w:rFonts w:hint="eastAsia"/>
        </w:rPr>
        <w:t>：</w:t>
      </w:r>
      <w:bookmarkEnd w:id="0"/>
      <w:r w:rsidR="00A03D32" w:rsidRPr="00402CA3">
        <w:rPr>
          <w:rFonts w:hint="eastAsia"/>
        </w:rPr>
        <w:t>随着社会的飞速发展，人们生活水平大大提高，各种需求越来越复杂，因此各种项目的规模越来越大，项目成员越来越复杂，并且他们很有可能分布在不同地点。因此，提高项目组内成员之间沟通协作的效率成为亟待解决的问题。随着互联网的迅猛发展，人们已习惯于通过智能手机上的软件解</w:t>
      </w:r>
      <w:r w:rsidR="001C0EA5" w:rsidRPr="00402CA3">
        <w:rPr>
          <w:rFonts w:hint="eastAsia"/>
        </w:rPr>
        <w:t>决问题，他们需要一款简单、便捷、高效的软件来解决上述沟通问题，</w:t>
      </w:r>
      <w:r w:rsidR="00C62C2E" w:rsidRPr="00402CA3">
        <w:rPr>
          <w:rFonts w:hint="eastAsia"/>
        </w:rPr>
        <w:t>而</w:t>
      </w:r>
      <w:r w:rsidR="00A03D32" w:rsidRPr="00402CA3">
        <w:rPr>
          <w:rFonts w:hint="eastAsia"/>
        </w:rPr>
        <w:t>众所周知，图文结合的沟通相比纯文字更加直观，也更加高效。基于此，本文</w:t>
      </w:r>
      <w:r w:rsidR="009A418B" w:rsidRPr="00402CA3">
        <w:rPr>
          <w:rFonts w:hint="eastAsia"/>
        </w:rPr>
        <w:t>研究</w:t>
      </w:r>
      <w:r w:rsidR="009B79E6" w:rsidRPr="00402CA3">
        <w:rPr>
          <w:rFonts w:hint="eastAsia"/>
        </w:rPr>
        <w:t>了</w:t>
      </w:r>
      <w:r w:rsidR="00FD3F34" w:rsidRPr="00402CA3">
        <w:rPr>
          <w:rFonts w:hint="eastAsia"/>
        </w:rPr>
        <w:t>实现画板的方法和</w:t>
      </w:r>
      <w:r w:rsidR="00A03D32" w:rsidRPr="00402CA3">
        <w:rPr>
          <w:rFonts w:hint="eastAsia"/>
        </w:rPr>
        <w:t>Android实时通信的技术，发现HTML5的Canvas</w:t>
      </w:r>
      <w:r w:rsidR="00040425" w:rsidRPr="00402CA3">
        <w:rPr>
          <w:rFonts w:hint="eastAsia"/>
        </w:rPr>
        <w:t>可以方便地实现画板、</w:t>
      </w:r>
      <w:r w:rsidR="00A03D32" w:rsidRPr="00402CA3">
        <w:rPr>
          <w:rFonts w:hint="eastAsia"/>
        </w:rPr>
        <w:t>HTML5的WebSocket</w:t>
      </w:r>
      <w:r w:rsidR="00040425" w:rsidRPr="00402CA3">
        <w:rPr>
          <w:rFonts w:hint="eastAsia"/>
        </w:rPr>
        <w:t>协议可用于实时通信并效率很高、</w:t>
      </w:r>
      <w:r w:rsidR="00A03D32" w:rsidRPr="00402CA3">
        <w:rPr>
          <w:rFonts w:hint="eastAsia"/>
        </w:rPr>
        <w:t>Android的WebView</w:t>
      </w:r>
      <w:r w:rsidR="00346C74">
        <w:rPr>
          <w:rFonts w:hint="eastAsia"/>
        </w:rPr>
        <w:t>可以实现J</w:t>
      </w:r>
      <w:r w:rsidR="00346C74">
        <w:t>ava代码</w:t>
      </w:r>
      <w:r w:rsidR="00A03D32" w:rsidRPr="00402CA3">
        <w:rPr>
          <w:rFonts w:hint="eastAsia"/>
        </w:rPr>
        <w:t>和JavaScript</w:t>
      </w:r>
      <w:r w:rsidR="00346C74">
        <w:rPr>
          <w:rFonts w:hint="eastAsia"/>
        </w:rPr>
        <w:t>代码的</w:t>
      </w:r>
      <w:r w:rsidR="00A03D32" w:rsidRPr="00402CA3">
        <w:rPr>
          <w:rFonts w:hint="eastAsia"/>
        </w:rPr>
        <w:t>互相调用，据此设计并实现了一个基于Android的实时共享白板</w:t>
      </w:r>
      <w:r w:rsidR="00E228AD">
        <w:rPr>
          <w:rFonts w:hint="eastAsia"/>
        </w:rPr>
        <w:t>APP</w:t>
      </w:r>
      <w:r w:rsidR="00A03D32" w:rsidRPr="00402CA3">
        <w:rPr>
          <w:rFonts w:hint="eastAsia"/>
        </w:rPr>
        <w:t>。</w:t>
      </w:r>
      <w:r w:rsidR="00B957D7">
        <w:rPr>
          <w:rFonts w:hint="eastAsia"/>
        </w:rPr>
        <w:t>本软件</w:t>
      </w:r>
      <w:r w:rsidR="00A30187">
        <w:rPr>
          <w:rFonts w:hint="eastAsia"/>
        </w:rPr>
        <w:t>大致</w:t>
      </w:r>
      <w:r w:rsidR="00B957D7">
        <w:rPr>
          <w:rFonts w:hint="eastAsia"/>
        </w:rPr>
        <w:t>包括以下功能：安排会议、</w:t>
      </w:r>
      <w:r w:rsidR="00345E46">
        <w:rPr>
          <w:rFonts w:hint="eastAsia"/>
        </w:rPr>
        <w:t>发送会议邀请、</w:t>
      </w:r>
      <w:r w:rsidR="00B957D7">
        <w:rPr>
          <w:rFonts w:hint="eastAsia"/>
        </w:rPr>
        <w:t>加入会议、</w:t>
      </w:r>
      <w:r w:rsidR="00345E46">
        <w:rPr>
          <w:rFonts w:hint="eastAsia"/>
        </w:rPr>
        <w:t>会内权限管理、会议共享白板、会议群聊、联系人管理</w:t>
      </w:r>
      <w:r w:rsidR="00A30187">
        <w:rPr>
          <w:rFonts w:hint="eastAsia"/>
        </w:rPr>
        <w:t>、账户管理</w:t>
      </w:r>
      <w:r w:rsidR="00345E46">
        <w:rPr>
          <w:rFonts w:hint="eastAsia"/>
        </w:rPr>
        <w:t>。</w:t>
      </w:r>
      <w:r w:rsidR="008012BF">
        <w:rPr>
          <w:rFonts w:hint="eastAsia"/>
        </w:rPr>
        <w:t>总结来说，</w:t>
      </w:r>
      <w:r w:rsidR="00380D7C">
        <w:rPr>
          <w:rFonts w:hint="eastAsia"/>
        </w:rPr>
        <w:t>通过使用本软件</w:t>
      </w:r>
      <w:r w:rsidR="005F778E">
        <w:rPr>
          <w:rFonts w:hint="eastAsia"/>
        </w:rPr>
        <w:t>，用户不</w:t>
      </w:r>
      <w:r w:rsidR="001C0213">
        <w:rPr>
          <w:rFonts w:hint="eastAsia"/>
        </w:rPr>
        <w:t>再</w:t>
      </w:r>
      <w:r w:rsidR="005F778E">
        <w:rPr>
          <w:rFonts w:hint="eastAsia"/>
        </w:rPr>
        <w:t>需要</w:t>
      </w:r>
      <w:r w:rsidR="00380D7C">
        <w:rPr>
          <w:rFonts w:hint="eastAsia"/>
        </w:rPr>
        <w:t>坐在</w:t>
      </w:r>
      <w:r w:rsidR="0004720A">
        <w:rPr>
          <w:rFonts w:hint="eastAsia"/>
        </w:rPr>
        <w:t>会议室里或</w:t>
      </w:r>
      <w:r w:rsidR="0061051E">
        <w:rPr>
          <w:rFonts w:hint="eastAsia"/>
        </w:rPr>
        <w:t>电脑前</w:t>
      </w:r>
      <w:r w:rsidR="00380D7C">
        <w:rPr>
          <w:rFonts w:hint="eastAsia"/>
        </w:rPr>
        <w:t>，只要使用Android手机就可以随时随地召开白板会议，与自己的伙伴进行远程沟通与协作</w:t>
      </w:r>
      <w:r w:rsidR="00A70B7D">
        <w:rPr>
          <w:rFonts w:hint="eastAsia"/>
        </w:rPr>
        <w:t>，可以有效</w:t>
      </w:r>
      <w:r w:rsidR="00712B0E" w:rsidRPr="00402CA3">
        <w:rPr>
          <w:rFonts w:hint="eastAsia"/>
        </w:rPr>
        <w:t>提高</w:t>
      </w:r>
      <w:r w:rsidR="005C372B">
        <w:rPr>
          <w:rFonts w:hint="eastAsia"/>
        </w:rPr>
        <w:t>团队</w:t>
      </w:r>
      <w:r w:rsidR="00712B0E" w:rsidRPr="00402CA3">
        <w:rPr>
          <w:rFonts w:hint="eastAsia"/>
        </w:rPr>
        <w:t>成员之间沟通协作的效率</w:t>
      </w:r>
      <w:r w:rsidR="00380D7C">
        <w:rPr>
          <w:rFonts w:hint="eastAsia"/>
        </w:rPr>
        <w:t>。</w:t>
      </w:r>
    </w:p>
    <w:p w:rsidR="00A31427" w:rsidRPr="00961C2B" w:rsidRDefault="00A31427" w:rsidP="00C30546">
      <w:pPr>
        <w:pStyle w:val="a5"/>
        <w:spacing w:line="440" w:lineRule="exact"/>
        <w:ind w:left="0" w:right="0"/>
      </w:pPr>
      <w:r w:rsidRPr="0092196A">
        <w:rPr>
          <w:rStyle w:val="ad"/>
          <w:rFonts w:hint="eastAsia"/>
        </w:rPr>
        <w:t>关键词：</w:t>
      </w:r>
      <w:r w:rsidR="00651AA5">
        <w:rPr>
          <w:rFonts w:eastAsiaTheme="minorEastAsia" w:hint="eastAsia"/>
        </w:rPr>
        <w:t>安卓</w:t>
      </w:r>
      <w:r w:rsidR="00CE35F9">
        <w:rPr>
          <w:rFonts w:eastAsiaTheme="minorEastAsia" w:hint="eastAsia"/>
        </w:rPr>
        <w:t>、</w:t>
      </w:r>
      <w:r w:rsidR="0065393D" w:rsidRPr="005C312D">
        <w:rPr>
          <w:rFonts w:eastAsiaTheme="minorEastAsia" w:hint="eastAsia"/>
        </w:rPr>
        <w:t>实时</w:t>
      </w:r>
      <w:r w:rsidR="00CE35F9">
        <w:rPr>
          <w:rFonts w:eastAsiaTheme="minorEastAsia" w:hint="eastAsia"/>
        </w:rPr>
        <w:t>、</w:t>
      </w:r>
      <w:r w:rsidR="00651AA5">
        <w:rPr>
          <w:rFonts w:eastAsiaTheme="minorEastAsia"/>
        </w:rPr>
        <w:t>白板</w:t>
      </w:r>
      <w:r w:rsidR="00CE35F9">
        <w:rPr>
          <w:rFonts w:eastAsiaTheme="minorEastAsia" w:hint="eastAsia"/>
        </w:rPr>
        <w:t>、</w:t>
      </w:r>
      <w:r w:rsidR="00651AA5">
        <w:rPr>
          <w:rFonts w:eastAsiaTheme="minorEastAsia" w:hint="eastAsia"/>
        </w:rPr>
        <w:t>会议</w:t>
      </w:r>
      <w:r w:rsidR="00CE35F9">
        <w:rPr>
          <w:rFonts w:eastAsiaTheme="minorEastAsia" w:hint="eastAsia"/>
        </w:rPr>
        <w:t>、</w:t>
      </w:r>
      <w:bookmarkStart w:id="1" w:name="_GoBack"/>
      <w:bookmarkEnd w:id="1"/>
      <w:r w:rsidR="00993D6B">
        <w:rPr>
          <w:rFonts w:eastAsiaTheme="minorEastAsia" w:hint="eastAsia"/>
        </w:rPr>
        <w:t>协作</w:t>
      </w:r>
      <w:r w:rsidR="00651AA5">
        <w:t xml:space="preserve"> </w:t>
      </w:r>
      <w:r>
        <w:br w:type="page"/>
      </w:r>
    </w:p>
    <w:p w:rsidR="00AB27EC" w:rsidRPr="0077494A" w:rsidRDefault="00AB27EC" w:rsidP="000C567C">
      <w:pPr>
        <w:pStyle w:val="a6"/>
        <w:spacing w:beforeLines="150" w:before="489" w:afterLines="100" w:after="326" w:line="440" w:lineRule="exact"/>
        <w:ind w:left="0" w:right="0" w:firstLine="0"/>
        <w:jc w:val="center"/>
        <w:rPr>
          <w:rFonts w:ascii="黑体" w:eastAsia="黑体" w:hAnsi="黑体" w:cstheme="majorBidi"/>
          <w:bCs w:val="0"/>
          <w:kern w:val="2"/>
          <w:sz w:val="44"/>
          <w:szCs w:val="32"/>
        </w:rPr>
      </w:pPr>
      <w:r w:rsidRPr="0077494A">
        <w:rPr>
          <w:rFonts w:ascii="黑体" w:eastAsia="黑体" w:hAnsi="黑体" w:cstheme="majorBidi"/>
          <w:bCs w:val="0"/>
          <w:kern w:val="2"/>
          <w:sz w:val="44"/>
          <w:szCs w:val="32"/>
        </w:rPr>
        <w:lastRenderedPageBreak/>
        <w:t>De</w:t>
      </w:r>
      <w:r w:rsidR="00991916">
        <w:rPr>
          <w:rFonts w:ascii="黑体" w:eastAsia="黑体" w:hAnsi="黑体" w:cstheme="majorBidi"/>
          <w:bCs w:val="0"/>
          <w:kern w:val="2"/>
          <w:sz w:val="44"/>
          <w:szCs w:val="32"/>
        </w:rPr>
        <w:t>sign and Implementation of Real</w:t>
      </w:r>
      <w:r w:rsidR="008B13D4">
        <w:rPr>
          <w:rFonts w:ascii="黑体" w:eastAsia="黑体" w:hAnsi="黑体" w:cstheme="majorBidi"/>
          <w:bCs w:val="0"/>
          <w:kern w:val="2"/>
          <w:sz w:val="44"/>
          <w:szCs w:val="32"/>
        </w:rPr>
        <w:t>-</w:t>
      </w:r>
      <w:r w:rsidRPr="0077494A">
        <w:rPr>
          <w:rFonts w:ascii="黑体" w:eastAsia="黑体" w:hAnsi="黑体" w:cstheme="majorBidi"/>
          <w:bCs w:val="0"/>
          <w:kern w:val="2"/>
          <w:sz w:val="44"/>
          <w:szCs w:val="32"/>
        </w:rPr>
        <w:t>time Sharing Whiteboard Based on Android</w:t>
      </w:r>
    </w:p>
    <w:p w:rsidR="00A31427" w:rsidRPr="005C312D" w:rsidRDefault="00A31427" w:rsidP="000C5C83">
      <w:pPr>
        <w:pStyle w:val="a6"/>
        <w:spacing w:line="440" w:lineRule="exact"/>
        <w:ind w:right="0"/>
        <w:jc w:val="both"/>
        <w:rPr>
          <w:rFonts w:ascii="Times New Roman" w:eastAsia="华文宋体" w:hAnsi="Times New Roman"/>
        </w:rPr>
      </w:pPr>
      <w:bookmarkStart w:id="2" w:name="_Toc484348855"/>
      <w:r w:rsidRPr="005C312D">
        <w:rPr>
          <w:rStyle w:val="1Char"/>
          <w:rFonts w:ascii="Times New Roman" w:hAnsi="Times New Roman" w:cs="Times New Roman"/>
        </w:rPr>
        <w:t>Abstract:</w:t>
      </w:r>
      <w:bookmarkEnd w:id="2"/>
      <w:r w:rsidRPr="005C312D">
        <w:rPr>
          <w:rStyle w:val="1Char"/>
          <w:rFonts w:ascii="Times New Roman" w:hAnsi="Times New Roman" w:cs="Times New Roman"/>
        </w:rPr>
        <w:t xml:space="preserve"> </w:t>
      </w:r>
      <w:r w:rsidR="00A421EF" w:rsidRPr="005C312D">
        <w:rPr>
          <w:rFonts w:ascii="Times New Roman" w:eastAsia="华文宋体" w:hAnsi="Times New Roman"/>
        </w:rPr>
        <w:t>With the rapid development of societ</w:t>
      </w:r>
      <w:r w:rsidR="002D586B" w:rsidRPr="005C312D">
        <w:rPr>
          <w:rFonts w:ascii="Times New Roman" w:eastAsia="华文宋体" w:hAnsi="Times New Roman"/>
        </w:rPr>
        <w:t>y, people's living standards have</w:t>
      </w:r>
      <w:r w:rsidR="00A421EF" w:rsidRPr="005C312D">
        <w:rPr>
          <w:rFonts w:ascii="Times New Roman" w:eastAsia="华文宋体" w:hAnsi="Times New Roman"/>
        </w:rPr>
        <w:t xml:space="preserve"> </w:t>
      </w:r>
      <w:r w:rsidR="001043C3" w:rsidRPr="005C312D">
        <w:rPr>
          <w:rFonts w:ascii="Times New Roman" w:eastAsia="华文宋体" w:hAnsi="Times New Roman"/>
        </w:rPr>
        <w:t xml:space="preserve">been </w:t>
      </w:r>
      <w:r w:rsidR="004350D8" w:rsidRPr="005C312D">
        <w:rPr>
          <w:rFonts w:ascii="Times New Roman" w:eastAsia="华文宋体" w:hAnsi="Times New Roman"/>
        </w:rPr>
        <w:t xml:space="preserve">greatly improved and </w:t>
      </w:r>
      <w:r w:rsidR="00A421EF" w:rsidRPr="005C312D">
        <w:rPr>
          <w:rFonts w:ascii="Times New Roman" w:eastAsia="华文宋体" w:hAnsi="Times New Roman"/>
        </w:rPr>
        <w:t>the demand is more and more complex, so the scale of various projects is getting bigger and bigger, the project members are more and more</w:t>
      </w:r>
      <w:r w:rsidR="00E92A4E">
        <w:rPr>
          <w:rFonts w:ascii="Times New Roman" w:eastAsia="华文宋体" w:hAnsi="Times New Roman"/>
        </w:rPr>
        <w:t xml:space="preserve"> complex </w:t>
      </w:r>
      <w:r w:rsidR="00A421EF" w:rsidRPr="005C312D">
        <w:rPr>
          <w:rFonts w:ascii="Times New Roman" w:eastAsia="华文宋体" w:hAnsi="Times New Roman"/>
        </w:rPr>
        <w:t xml:space="preserve">and likely to be distributed in different locations. Therefore, improving the efficiency of communication becomes an urgent problem to be solved. With the rapid development of the Internet, people have been accustomed to solve the problem through the software on the smart phone, </w:t>
      </w:r>
      <w:r w:rsidR="005F3044" w:rsidRPr="005C312D">
        <w:rPr>
          <w:rFonts w:ascii="Times New Roman" w:eastAsia="华文宋体" w:hAnsi="Times New Roman"/>
        </w:rPr>
        <w:t xml:space="preserve">and </w:t>
      </w:r>
      <w:r w:rsidR="00B06087" w:rsidRPr="005C312D">
        <w:rPr>
          <w:rFonts w:ascii="Times New Roman" w:eastAsia="华文宋体" w:hAnsi="Times New Roman"/>
        </w:rPr>
        <w:t xml:space="preserve">now </w:t>
      </w:r>
      <w:r w:rsidR="00A421EF" w:rsidRPr="005C312D">
        <w:rPr>
          <w:rFonts w:ascii="Times New Roman" w:eastAsia="华文宋体" w:hAnsi="Times New Roman"/>
        </w:rPr>
        <w:t>they need a simple, convenient and efficient software to solve the above communicatio</w:t>
      </w:r>
      <w:r w:rsidR="00146D27" w:rsidRPr="005C312D">
        <w:rPr>
          <w:rFonts w:ascii="Times New Roman" w:eastAsia="华文宋体" w:hAnsi="Times New Roman"/>
        </w:rPr>
        <w:t>n problem</w:t>
      </w:r>
      <w:r w:rsidR="00A421EF" w:rsidRPr="005C312D">
        <w:rPr>
          <w:rFonts w:ascii="Times New Roman" w:eastAsia="华文宋体" w:hAnsi="Times New Roman"/>
        </w:rPr>
        <w:t>,</w:t>
      </w:r>
      <w:r w:rsidR="007858DB" w:rsidRPr="005C312D">
        <w:rPr>
          <w:rFonts w:ascii="Times New Roman" w:eastAsia="华文宋体" w:hAnsi="Times New Roman"/>
        </w:rPr>
        <w:t xml:space="preserve"> as</w:t>
      </w:r>
      <w:r w:rsidR="00A421EF" w:rsidRPr="005C312D">
        <w:rPr>
          <w:rFonts w:ascii="Times New Roman" w:eastAsia="华文宋体" w:hAnsi="Times New Roman"/>
        </w:rPr>
        <w:t xml:space="preserve"> we all know</w:t>
      </w:r>
      <w:r w:rsidR="007858DB" w:rsidRPr="005C312D">
        <w:rPr>
          <w:rFonts w:ascii="Times New Roman" w:eastAsia="华文宋体" w:hAnsi="Times New Roman"/>
        </w:rPr>
        <w:t>n</w:t>
      </w:r>
      <w:r w:rsidR="00A421EF" w:rsidRPr="005C312D">
        <w:rPr>
          <w:rFonts w:ascii="Times New Roman" w:eastAsia="华文宋体" w:hAnsi="Times New Roman"/>
        </w:rPr>
        <w:t>, graphic communication compared to pure text</w:t>
      </w:r>
      <w:r w:rsidR="00B95502" w:rsidRPr="005C312D">
        <w:rPr>
          <w:rFonts w:ascii="Times New Roman" w:eastAsia="华文宋体" w:hAnsi="Times New Roman"/>
        </w:rPr>
        <w:t xml:space="preserve"> is</w:t>
      </w:r>
      <w:r w:rsidR="00DF5DB4" w:rsidRPr="005C312D">
        <w:rPr>
          <w:rFonts w:ascii="Times New Roman" w:eastAsia="华文宋体" w:hAnsi="Times New Roman"/>
        </w:rPr>
        <w:t xml:space="preserve"> more i</w:t>
      </w:r>
      <w:r w:rsidR="00A421EF" w:rsidRPr="005C312D">
        <w:rPr>
          <w:rFonts w:ascii="Times New Roman" w:eastAsia="华文宋体" w:hAnsi="Times New Roman"/>
        </w:rPr>
        <w:t>ntuitive and more efficient. B</w:t>
      </w:r>
      <w:r w:rsidR="00AC0520" w:rsidRPr="005C312D">
        <w:rPr>
          <w:rFonts w:ascii="Times New Roman" w:eastAsia="华文宋体" w:hAnsi="Times New Roman"/>
        </w:rPr>
        <w:t>ased on this, this paper studied</w:t>
      </w:r>
      <w:r w:rsidR="00A421EF" w:rsidRPr="005C312D">
        <w:rPr>
          <w:rFonts w:ascii="Times New Roman" w:eastAsia="华文宋体" w:hAnsi="Times New Roman"/>
        </w:rPr>
        <w:t xml:space="preserve"> the realization of the drawing board and Android real-time communication technology, found </w:t>
      </w:r>
      <w:r w:rsidR="00AC0520" w:rsidRPr="005C312D">
        <w:rPr>
          <w:rFonts w:ascii="Times New Roman" w:eastAsia="华文宋体" w:hAnsi="Times New Roman"/>
        </w:rPr>
        <w:t xml:space="preserve">that </w:t>
      </w:r>
      <w:r w:rsidR="00A421EF" w:rsidRPr="005C312D">
        <w:rPr>
          <w:rFonts w:ascii="Times New Roman" w:eastAsia="华文宋体" w:hAnsi="Times New Roman"/>
        </w:rPr>
        <w:t xml:space="preserve">HTML5 Canvas can easily achieve the drawing board, HTML5 WebSocket protocol can be used for real-time communication and </w:t>
      </w:r>
      <w:r w:rsidR="002F036C" w:rsidRPr="005C312D">
        <w:rPr>
          <w:rFonts w:ascii="Times New Roman" w:eastAsia="华文宋体" w:hAnsi="Times New Roman"/>
        </w:rPr>
        <w:t>it is efficient</w:t>
      </w:r>
      <w:r w:rsidR="00A421EF" w:rsidRPr="005C312D">
        <w:rPr>
          <w:rFonts w:ascii="Times New Roman" w:eastAsia="华文宋体" w:hAnsi="Times New Roman"/>
        </w:rPr>
        <w:t xml:space="preserve">, and </w:t>
      </w:r>
      <w:r w:rsidR="008271F5">
        <w:rPr>
          <w:rFonts w:ascii="Times New Roman" w:eastAsia="华文宋体" w:hAnsi="Times New Roman"/>
        </w:rPr>
        <w:t xml:space="preserve">through </w:t>
      </w:r>
      <w:r w:rsidR="00A421EF" w:rsidRPr="005C312D">
        <w:rPr>
          <w:rFonts w:ascii="Times New Roman" w:eastAsia="华文宋体" w:hAnsi="Times New Roman"/>
        </w:rPr>
        <w:t>Android WebView</w:t>
      </w:r>
      <w:r w:rsidR="00537B67">
        <w:rPr>
          <w:rFonts w:ascii="Times New Roman" w:eastAsia="华文宋体" w:hAnsi="Times New Roman"/>
        </w:rPr>
        <w:t>, Java</w:t>
      </w:r>
      <w:r w:rsidR="00A421EF" w:rsidRPr="005C312D">
        <w:rPr>
          <w:rFonts w:ascii="Times New Roman" w:eastAsia="华文宋体" w:hAnsi="Times New Roman"/>
        </w:rPr>
        <w:t xml:space="preserve"> and JavaScript </w:t>
      </w:r>
      <w:r w:rsidR="009205E7" w:rsidRPr="005C312D">
        <w:rPr>
          <w:rFonts w:ascii="Times New Roman" w:eastAsia="华文宋体" w:hAnsi="Times New Roman"/>
        </w:rPr>
        <w:t>can call</w:t>
      </w:r>
      <w:r w:rsidR="00A421EF" w:rsidRPr="005C312D">
        <w:rPr>
          <w:rFonts w:ascii="Times New Roman" w:eastAsia="华文宋体" w:hAnsi="Times New Roman"/>
        </w:rPr>
        <w:t xml:space="preserve"> each other</w:t>
      </w:r>
      <w:r w:rsidR="009205E7" w:rsidRPr="005C312D">
        <w:rPr>
          <w:rFonts w:ascii="Times New Roman" w:eastAsia="华文宋体" w:hAnsi="Times New Roman"/>
        </w:rPr>
        <w:t xml:space="preserve"> easily</w:t>
      </w:r>
      <w:r w:rsidR="00A421EF" w:rsidRPr="005C312D">
        <w:rPr>
          <w:rFonts w:ascii="Times New Roman" w:eastAsia="华文宋体" w:hAnsi="Times New Roman"/>
        </w:rPr>
        <w:t xml:space="preserve">, </w:t>
      </w:r>
      <w:r w:rsidR="00541C4B" w:rsidRPr="005C312D">
        <w:rPr>
          <w:rFonts w:ascii="Times New Roman" w:eastAsia="华文宋体" w:hAnsi="Times New Roman"/>
        </w:rPr>
        <w:t xml:space="preserve">and </w:t>
      </w:r>
      <w:r w:rsidR="00A421EF" w:rsidRPr="005C312D">
        <w:rPr>
          <w:rFonts w:ascii="Times New Roman" w:eastAsia="华文宋体" w:hAnsi="Times New Roman"/>
        </w:rPr>
        <w:t xml:space="preserve">according to </w:t>
      </w:r>
      <w:r w:rsidR="002515B6" w:rsidRPr="005C312D">
        <w:rPr>
          <w:rFonts w:ascii="Times New Roman" w:eastAsia="华文宋体" w:hAnsi="Times New Roman"/>
        </w:rPr>
        <w:t xml:space="preserve">this, </w:t>
      </w:r>
      <w:r w:rsidR="00446C75" w:rsidRPr="005C312D">
        <w:rPr>
          <w:rFonts w:ascii="Times New Roman" w:eastAsia="华文宋体" w:hAnsi="Times New Roman"/>
        </w:rPr>
        <w:t xml:space="preserve">design and implement </w:t>
      </w:r>
      <w:r w:rsidR="00A421EF" w:rsidRPr="005C312D">
        <w:rPr>
          <w:rFonts w:ascii="Times New Roman" w:eastAsia="华文宋体" w:hAnsi="Times New Roman"/>
        </w:rPr>
        <w:t>a rea</w:t>
      </w:r>
      <w:r w:rsidR="00446C75" w:rsidRPr="005C312D">
        <w:rPr>
          <w:rFonts w:ascii="Times New Roman" w:eastAsia="华文宋体" w:hAnsi="Times New Roman"/>
        </w:rPr>
        <w:t xml:space="preserve">l-time sharing </w:t>
      </w:r>
      <w:r w:rsidR="00A421EF" w:rsidRPr="005C312D">
        <w:rPr>
          <w:rFonts w:ascii="Times New Roman" w:eastAsia="华文宋体" w:hAnsi="Times New Roman"/>
        </w:rPr>
        <w:t xml:space="preserve">whiteboard </w:t>
      </w:r>
      <w:r w:rsidR="0082168E">
        <w:rPr>
          <w:rFonts w:ascii="Times New Roman" w:eastAsia="华文宋体" w:hAnsi="Times New Roman"/>
        </w:rPr>
        <w:t xml:space="preserve">APP </w:t>
      </w:r>
      <w:r w:rsidR="00A421EF" w:rsidRPr="005C312D">
        <w:rPr>
          <w:rFonts w:ascii="Times New Roman" w:eastAsia="华文宋体" w:hAnsi="Times New Roman"/>
        </w:rPr>
        <w:t>based on Android.</w:t>
      </w:r>
      <w:r w:rsidR="0082168E" w:rsidRPr="0082168E">
        <w:t xml:space="preserve"> </w:t>
      </w:r>
      <w:r w:rsidR="0082168E" w:rsidRPr="0082168E">
        <w:rPr>
          <w:rFonts w:ascii="Times New Roman" w:eastAsia="华文宋体" w:hAnsi="Times New Roman"/>
        </w:rPr>
        <w:t>The software</w:t>
      </w:r>
      <w:r w:rsidR="0082168E">
        <w:rPr>
          <w:rFonts w:ascii="Times New Roman" w:eastAsia="华文宋体" w:hAnsi="Times New Roman"/>
        </w:rPr>
        <w:t xml:space="preserve"> mainly</w:t>
      </w:r>
      <w:r w:rsidR="0082168E" w:rsidRPr="0082168E">
        <w:rPr>
          <w:rFonts w:ascii="Times New Roman" w:eastAsia="华文宋体" w:hAnsi="Times New Roman"/>
        </w:rPr>
        <w:t xml:space="preserve"> includes the following functions: scheduling meetings, sending meeting invitations, joining meetings, </w:t>
      </w:r>
      <w:r w:rsidR="005C0CC9">
        <w:rPr>
          <w:rFonts w:ascii="Times New Roman" w:eastAsia="华文宋体" w:hAnsi="Times New Roman"/>
        </w:rPr>
        <w:t>p</w:t>
      </w:r>
      <w:r w:rsidR="005C0CC9" w:rsidRPr="005C0CC9">
        <w:rPr>
          <w:rFonts w:ascii="Times New Roman" w:eastAsia="华文宋体" w:hAnsi="Times New Roman"/>
        </w:rPr>
        <w:t xml:space="preserve">ermission management within the </w:t>
      </w:r>
      <w:r w:rsidR="005C0CC9">
        <w:rPr>
          <w:rFonts w:ascii="Times New Roman" w:eastAsia="华文宋体" w:hAnsi="Times New Roman"/>
        </w:rPr>
        <w:t>meeting</w:t>
      </w:r>
      <w:r w:rsidR="0082168E" w:rsidRPr="0082168E">
        <w:rPr>
          <w:rFonts w:ascii="Times New Roman" w:eastAsia="华文宋体" w:hAnsi="Times New Roman"/>
        </w:rPr>
        <w:t>, meeting sharing whiteboards, meeting group chat, contact management, account management. In summary, through the use of the software, users no longer need to sit in the conferenc</w:t>
      </w:r>
      <w:r w:rsidR="002E6DE9">
        <w:rPr>
          <w:rFonts w:ascii="Times New Roman" w:eastAsia="华文宋体" w:hAnsi="Times New Roman"/>
        </w:rPr>
        <w:t>e room or computer</w:t>
      </w:r>
      <w:r w:rsidR="00627938">
        <w:rPr>
          <w:rFonts w:ascii="Times New Roman" w:eastAsia="华文宋体" w:hAnsi="Times New Roman"/>
        </w:rPr>
        <w:t>,</w:t>
      </w:r>
      <w:r w:rsidR="0082168E" w:rsidRPr="0082168E">
        <w:rPr>
          <w:rFonts w:ascii="Times New Roman" w:eastAsia="华文宋体" w:hAnsi="Times New Roman"/>
        </w:rPr>
        <w:t xml:space="preserve"> </w:t>
      </w:r>
      <w:r w:rsidR="00627938">
        <w:rPr>
          <w:rFonts w:ascii="Times New Roman" w:eastAsia="华文宋体" w:hAnsi="Times New Roman"/>
        </w:rPr>
        <w:t xml:space="preserve">you can hold </w:t>
      </w:r>
      <w:r w:rsidR="002A3D2C" w:rsidRPr="0082168E">
        <w:rPr>
          <w:rFonts w:ascii="Times New Roman" w:eastAsia="华文宋体" w:hAnsi="Times New Roman"/>
        </w:rPr>
        <w:t>board meetings</w:t>
      </w:r>
      <w:r w:rsidR="00627938">
        <w:rPr>
          <w:rFonts w:ascii="Times New Roman" w:eastAsia="华文宋体" w:hAnsi="Times New Roman"/>
        </w:rPr>
        <w:t xml:space="preserve"> at anytime in </w:t>
      </w:r>
      <w:r w:rsidR="0082168E" w:rsidRPr="0082168E">
        <w:rPr>
          <w:rFonts w:ascii="Times New Roman" w:eastAsia="华文宋体" w:hAnsi="Times New Roman"/>
        </w:rPr>
        <w:t xml:space="preserve">anywhere, and </w:t>
      </w:r>
      <w:r w:rsidR="00E21E34">
        <w:rPr>
          <w:rFonts w:ascii="Times New Roman" w:eastAsia="华文宋体" w:hAnsi="Times New Roman"/>
        </w:rPr>
        <w:t>communicate</w:t>
      </w:r>
      <w:r w:rsidR="00E21E34" w:rsidRPr="0082168E">
        <w:rPr>
          <w:rFonts w:ascii="Times New Roman" w:eastAsia="华文宋体" w:hAnsi="Times New Roman"/>
        </w:rPr>
        <w:t xml:space="preserve"> and collabora</w:t>
      </w:r>
      <w:r w:rsidR="00E21E34">
        <w:rPr>
          <w:rFonts w:ascii="Times New Roman" w:eastAsia="华文宋体" w:hAnsi="Times New Roman"/>
        </w:rPr>
        <w:t>te with your</w:t>
      </w:r>
      <w:r w:rsidR="0082168E" w:rsidRPr="0082168E">
        <w:rPr>
          <w:rFonts w:ascii="Times New Roman" w:eastAsia="华文宋体" w:hAnsi="Times New Roman"/>
        </w:rPr>
        <w:t xml:space="preserve"> p</w:t>
      </w:r>
      <w:r w:rsidR="00E21E34">
        <w:rPr>
          <w:rFonts w:ascii="Times New Roman" w:eastAsia="华文宋体" w:hAnsi="Times New Roman"/>
        </w:rPr>
        <w:t>artners remotely</w:t>
      </w:r>
      <w:r w:rsidR="0017449F">
        <w:rPr>
          <w:rFonts w:ascii="Times New Roman" w:eastAsia="华文宋体" w:hAnsi="Times New Roman"/>
        </w:rPr>
        <w:t>.</w:t>
      </w:r>
    </w:p>
    <w:p w:rsidR="00A31427" w:rsidRPr="00961C2B" w:rsidRDefault="00A31427" w:rsidP="00C30546">
      <w:pPr>
        <w:pStyle w:val="a6"/>
        <w:spacing w:line="440" w:lineRule="exact"/>
        <w:ind w:right="0"/>
        <w:rPr>
          <w:rFonts w:eastAsia="华文宋体"/>
        </w:rPr>
      </w:pPr>
      <w:r w:rsidRPr="005C312D">
        <w:rPr>
          <w:rStyle w:val="10"/>
          <w:rFonts w:ascii="Times New Roman" w:eastAsia="华文宋体" w:hAnsi="Times New Roman" w:cs="Times New Roman"/>
        </w:rPr>
        <w:t>Keywords:</w:t>
      </w:r>
      <w:r w:rsidRPr="005C312D">
        <w:rPr>
          <w:rStyle w:val="10"/>
          <w:rFonts w:ascii="宋体" w:eastAsia="宋体" w:hAnsi="宋体" w:hint="eastAsia"/>
        </w:rPr>
        <w:t xml:space="preserve"> </w:t>
      </w:r>
      <w:r w:rsidR="001972EF" w:rsidRPr="005C312D">
        <w:rPr>
          <w:rFonts w:ascii="宋体" w:eastAsia="宋体" w:hAnsi="宋体" w:hint="eastAsia"/>
        </w:rPr>
        <w:t>Android、real</w:t>
      </w:r>
      <w:r w:rsidR="008C0131">
        <w:rPr>
          <w:rFonts w:ascii="宋体" w:eastAsia="宋体" w:hAnsi="宋体" w:hint="eastAsia"/>
        </w:rPr>
        <w:t>-</w:t>
      </w:r>
      <w:r w:rsidR="001972EF" w:rsidRPr="005C312D">
        <w:rPr>
          <w:rFonts w:ascii="宋体" w:eastAsia="宋体" w:hAnsi="宋体"/>
        </w:rPr>
        <w:t>time</w:t>
      </w:r>
      <w:r w:rsidR="001972EF" w:rsidRPr="005C312D">
        <w:rPr>
          <w:rFonts w:ascii="宋体" w:eastAsia="宋体" w:hAnsi="宋体" w:hint="eastAsia"/>
        </w:rPr>
        <w:t>、</w:t>
      </w:r>
      <w:r w:rsidR="008C0131" w:rsidRPr="008C0131">
        <w:rPr>
          <w:rFonts w:ascii="宋体" w:eastAsia="宋体" w:hAnsi="宋体"/>
          <w:szCs w:val="24"/>
        </w:rPr>
        <w:t>whiteboard</w:t>
      </w:r>
      <w:r w:rsidR="001972EF" w:rsidRPr="005C312D">
        <w:rPr>
          <w:rFonts w:ascii="宋体" w:eastAsia="宋体" w:hAnsi="宋体" w:hint="eastAsia"/>
        </w:rPr>
        <w:t>、</w:t>
      </w:r>
      <w:r w:rsidR="008C0131" w:rsidRPr="008C0131">
        <w:rPr>
          <w:rFonts w:ascii="宋体" w:eastAsia="宋体" w:hAnsi="宋体"/>
          <w:szCs w:val="24"/>
        </w:rPr>
        <w:t>meeting</w:t>
      </w:r>
      <w:r w:rsidR="001972EF" w:rsidRPr="005C312D">
        <w:rPr>
          <w:rFonts w:ascii="宋体" w:eastAsia="宋体" w:hAnsi="宋体" w:hint="eastAsia"/>
        </w:rPr>
        <w:t>、</w:t>
      </w:r>
      <w:r w:rsidR="008C0131" w:rsidRPr="008C0131">
        <w:rPr>
          <w:rFonts w:ascii="宋体" w:eastAsia="宋体" w:hAnsi="宋体"/>
          <w:szCs w:val="24"/>
        </w:rPr>
        <w:t xml:space="preserve">collaboration </w:t>
      </w:r>
      <w:r>
        <w:rPr>
          <w:rFonts w:eastAsia="华文宋体"/>
          <w:szCs w:val="24"/>
        </w:rPr>
        <w:br w:type="page"/>
      </w:r>
    </w:p>
    <w:p w:rsidR="00A31427" w:rsidRDefault="004135FB" w:rsidP="00A042C2">
      <w:pPr>
        <w:pStyle w:val="11"/>
        <w:numPr>
          <w:ilvl w:val="0"/>
          <w:numId w:val="2"/>
        </w:numPr>
        <w:spacing w:before="326" w:after="326"/>
      </w:pPr>
      <w:r>
        <w:rPr>
          <w:rFonts w:hint="eastAsia"/>
        </w:rPr>
        <w:lastRenderedPageBreak/>
        <w:t xml:space="preserve"> </w:t>
      </w:r>
      <w:bookmarkStart w:id="3" w:name="_Toc484348856"/>
      <w:r w:rsidR="00A31427">
        <w:rPr>
          <w:rFonts w:hint="eastAsia"/>
        </w:rPr>
        <w:t>绪论</w:t>
      </w:r>
      <w:bookmarkEnd w:id="3"/>
    </w:p>
    <w:p w:rsidR="00A31427" w:rsidRPr="00704F38" w:rsidRDefault="00BC071B" w:rsidP="00561BA3">
      <w:pPr>
        <w:pStyle w:val="20"/>
        <w:numPr>
          <w:ilvl w:val="1"/>
          <w:numId w:val="2"/>
        </w:numPr>
        <w:spacing w:before="326" w:after="326"/>
      </w:pPr>
      <w:bookmarkStart w:id="4" w:name="_Toc484348857"/>
      <w:r>
        <w:rPr>
          <w:rFonts w:hint="eastAsia"/>
        </w:rPr>
        <w:t>课题的提出与意义</w:t>
      </w:r>
      <w:bookmarkEnd w:id="4"/>
    </w:p>
    <w:p w:rsidR="001107D8" w:rsidRDefault="00714D06" w:rsidP="00373843">
      <w:pPr>
        <w:ind w:firstLine="420"/>
      </w:pPr>
      <w:r>
        <w:rPr>
          <w:rFonts w:hint="eastAsia"/>
        </w:rPr>
        <w:t>随着我国普遍进入互联网时代，</w:t>
      </w:r>
      <w:r w:rsidR="00C470E5">
        <w:rPr>
          <w:rFonts w:hint="eastAsia"/>
        </w:rPr>
        <w:t>“互联网+”已经深入到国民工作生活的方方面面，</w:t>
      </w:r>
      <w:r w:rsidR="00B615D8">
        <w:rPr>
          <w:rFonts w:hint="eastAsia"/>
        </w:rPr>
        <w:t>人们逐渐习惯使用</w:t>
      </w:r>
      <w:r w:rsidR="004C0CA8">
        <w:rPr>
          <w:rFonts w:hint="eastAsia"/>
        </w:rPr>
        <w:t>智能</w:t>
      </w:r>
      <w:r w:rsidR="00B615D8">
        <w:rPr>
          <w:rFonts w:hint="eastAsia"/>
        </w:rPr>
        <w:t>手机上</w:t>
      </w:r>
      <w:r w:rsidR="002D4FDF">
        <w:rPr>
          <w:rFonts w:hint="eastAsia"/>
        </w:rPr>
        <w:t>的APP解决问题，</w:t>
      </w:r>
      <w:r w:rsidR="00160C5B">
        <w:rPr>
          <w:rFonts w:hint="eastAsia"/>
        </w:rPr>
        <w:t>譬如购物软件、外卖订餐软件、同城租房软件、打车软件等</w:t>
      </w:r>
      <w:r w:rsidR="00AD26A6">
        <w:rPr>
          <w:rFonts w:hint="eastAsia"/>
        </w:rPr>
        <w:t>。</w:t>
      </w:r>
      <w:r w:rsidR="00E40FE8">
        <w:rPr>
          <w:rFonts w:hint="eastAsia"/>
        </w:rPr>
        <w:t>随后</w:t>
      </w:r>
      <w:r w:rsidR="0005070E">
        <w:rPr>
          <w:rFonts w:hint="eastAsia"/>
        </w:rPr>
        <w:t>，基于互联网</w:t>
      </w:r>
      <w:r w:rsidR="00415D50">
        <w:rPr>
          <w:rFonts w:hint="eastAsia"/>
        </w:rPr>
        <w:t>，出现</w:t>
      </w:r>
      <w:r w:rsidR="0005070E">
        <w:rPr>
          <w:rFonts w:hint="eastAsia"/>
        </w:rPr>
        <w:t>了另一个概念“共享</w:t>
      </w:r>
      <w:r w:rsidR="00E2265D">
        <w:rPr>
          <w:rFonts w:hint="eastAsia"/>
        </w:rPr>
        <w:t>经济</w:t>
      </w:r>
      <w:r w:rsidR="0005070E">
        <w:rPr>
          <w:rFonts w:hint="eastAsia"/>
        </w:rPr>
        <w:t>”，</w:t>
      </w:r>
      <w:r w:rsidR="007A677C">
        <w:rPr>
          <w:rFonts w:hint="eastAsia"/>
        </w:rPr>
        <w:t>指的是</w:t>
      </w:r>
      <w:r w:rsidR="00B22068">
        <w:rPr>
          <w:rFonts w:hint="eastAsia"/>
        </w:rPr>
        <w:t>一种共用人力与资源的社会运作方式，它包括不同个人与组织对商品和服务的创造、生成、分配、交易、和消费的共享，</w:t>
      </w:r>
      <w:r w:rsidR="00BD0518">
        <w:rPr>
          <w:rFonts w:hint="eastAsia"/>
        </w:rPr>
        <w:t>源于</w:t>
      </w:r>
      <w:r w:rsidR="00E7083F">
        <w:rPr>
          <w:rFonts w:hint="eastAsia"/>
        </w:rPr>
        <w:t>“</w:t>
      </w:r>
      <w:r w:rsidR="00E7083F">
        <w:t>共享</w:t>
      </w:r>
      <w:r w:rsidR="00B22068">
        <w:t>经济</w:t>
      </w:r>
      <w:r w:rsidR="00E7083F">
        <w:rPr>
          <w:rFonts w:hint="eastAsia"/>
        </w:rPr>
        <w:t>”</w:t>
      </w:r>
      <w:r w:rsidR="001107D8">
        <w:t>的应用也比比皆是</w:t>
      </w:r>
      <w:r w:rsidR="001107D8">
        <w:rPr>
          <w:rFonts w:hint="eastAsia"/>
        </w:rPr>
        <w:t>，</w:t>
      </w:r>
      <w:r w:rsidR="001107D8">
        <w:t>譬如</w:t>
      </w:r>
      <w:r w:rsidR="00B67A59">
        <w:rPr>
          <w:rFonts w:hint="eastAsia"/>
        </w:rPr>
        <w:t>Uber、</w:t>
      </w:r>
      <w:r w:rsidR="00B67A59">
        <w:t>摩拜单车等</w:t>
      </w:r>
      <w:r w:rsidR="001831D8">
        <w:rPr>
          <w:rFonts w:hint="eastAsia"/>
        </w:rPr>
        <w:t>。</w:t>
      </w:r>
      <w:r w:rsidR="00BF4E44">
        <w:rPr>
          <w:rFonts w:hint="eastAsia"/>
        </w:rPr>
        <w:t>互联网以其“连接万物”的能力，高效地传递信息，</w:t>
      </w:r>
      <w:r w:rsidR="0050393C">
        <w:rPr>
          <w:rFonts w:hint="eastAsia"/>
        </w:rPr>
        <w:t>同时</w:t>
      </w:r>
      <w:r w:rsidR="00BF4E44">
        <w:rPr>
          <w:rFonts w:hint="eastAsia"/>
        </w:rPr>
        <w:t>结合分布式计算</w:t>
      </w:r>
      <w:r w:rsidR="0050393C">
        <w:rPr>
          <w:rFonts w:hint="eastAsia"/>
        </w:rPr>
        <w:t>，可以带来</w:t>
      </w:r>
      <w:r w:rsidR="00BF4E44">
        <w:rPr>
          <w:rFonts w:hint="eastAsia"/>
        </w:rPr>
        <w:t>超大的计算能力；“共享”很好地解决了社会资源不足的问题，提高了社会的整体资源利用率。</w:t>
      </w:r>
      <w:r w:rsidR="0051545C">
        <w:rPr>
          <w:rFonts w:hint="eastAsia"/>
        </w:rPr>
        <w:t>这</w:t>
      </w:r>
      <w:r w:rsidR="00795407">
        <w:rPr>
          <w:rFonts w:hint="eastAsia"/>
        </w:rPr>
        <w:t>两点</w:t>
      </w:r>
      <w:r w:rsidR="009A304D">
        <w:rPr>
          <w:rFonts w:hint="eastAsia"/>
        </w:rPr>
        <w:t>在某种程度上</w:t>
      </w:r>
      <w:r w:rsidR="0051545C">
        <w:rPr>
          <w:rFonts w:hint="eastAsia"/>
        </w:rPr>
        <w:t>揭示了人们的需求，更</w:t>
      </w:r>
      <w:r w:rsidR="00BD6630">
        <w:rPr>
          <w:rFonts w:hint="eastAsia"/>
        </w:rPr>
        <w:t>简单</w:t>
      </w:r>
      <w:r w:rsidR="0051545C">
        <w:rPr>
          <w:rFonts w:hint="eastAsia"/>
        </w:rPr>
        <w:t>快捷地解决以往需要现场沟通并支付资源独享费用的问题。</w:t>
      </w:r>
    </w:p>
    <w:p w:rsidR="000F4992" w:rsidRDefault="000F4992" w:rsidP="00373843">
      <w:pPr>
        <w:ind w:firstLine="420"/>
      </w:pPr>
      <w:r>
        <w:t>与此同时</w:t>
      </w:r>
      <w:r>
        <w:rPr>
          <w:rFonts w:hint="eastAsia"/>
        </w:rPr>
        <w:t>，</w:t>
      </w:r>
      <w:r w:rsidRPr="00350499">
        <w:rPr>
          <w:rFonts w:hint="eastAsia"/>
        </w:rPr>
        <w:t>人们</w:t>
      </w:r>
      <w:r w:rsidR="00BF1F52">
        <w:rPr>
          <w:rFonts w:hint="eastAsia"/>
        </w:rPr>
        <w:t>生活工作中</w:t>
      </w:r>
      <w:r w:rsidR="003B6748">
        <w:rPr>
          <w:rFonts w:hint="eastAsia"/>
        </w:rPr>
        <w:t>的要求和期望越来越高</w:t>
      </w:r>
      <w:r>
        <w:rPr>
          <w:rFonts w:hint="eastAsia"/>
        </w:rPr>
        <w:t>，</w:t>
      </w:r>
      <w:r w:rsidR="003B6748">
        <w:rPr>
          <w:rFonts w:hint="eastAsia"/>
        </w:rPr>
        <w:t>例如，</w:t>
      </w:r>
      <w:r>
        <w:rPr>
          <w:rFonts w:hint="eastAsia"/>
        </w:rPr>
        <w:t>公司规模在变大，经常有</w:t>
      </w:r>
      <w:r w:rsidRPr="00350499">
        <w:rPr>
          <w:rFonts w:hint="eastAsia"/>
        </w:rPr>
        <w:t>多个公司</w:t>
      </w:r>
      <w:r>
        <w:rPr>
          <w:rFonts w:hint="eastAsia"/>
        </w:rPr>
        <w:t>并</w:t>
      </w:r>
      <w:r w:rsidRPr="00350499">
        <w:rPr>
          <w:rFonts w:hint="eastAsia"/>
        </w:rPr>
        <w:t>分布在不同的地方，项目的复杂度也在不断提升，项目组成员也随之不断增多。</w:t>
      </w:r>
      <w:r>
        <w:rPr>
          <w:rFonts w:hint="eastAsia"/>
        </w:rPr>
        <w:t>如此一来，沟通变得越来越重要，但</w:t>
      </w:r>
      <w:r w:rsidRPr="00347451">
        <w:rPr>
          <w:rFonts w:hint="eastAsia"/>
        </w:rPr>
        <w:t>也越来越难，尤其是跨地区沟通的效率低而成本高。如何解决这个问题? 网络给出了答案，因为高速网络联通了你我，使得我们可以跨越地理相隔实现交互，</w:t>
      </w:r>
      <w:r>
        <w:rPr>
          <w:rFonts w:hint="eastAsia"/>
        </w:rPr>
        <w:t>而传统的即时通讯工具一般局限于富文本聊天，</w:t>
      </w:r>
      <w:r w:rsidR="00AA77D4">
        <w:rPr>
          <w:rFonts w:hint="eastAsia"/>
        </w:rPr>
        <w:t>交互性不足，难以保证沟通的简单</w:t>
      </w:r>
      <w:r>
        <w:rPr>
          <w:rFonts w:hint="eastAsia"/>
        </w:rPr>
        <w:t>高效。而</w:t>
      </w:r>
      <w:r>
        <w:t>基于Android的实时共享白板</w:t>
      </w:r>
      <w:r w:rsidR="008142E0">
        <w:t>希望</w:t>
      </w:r>
      <w:r>
        <w:t>通过</w:t>
      </w:r>
      <w:r>
        <w:rPr>
          <w:rFonts w:hint="eastAsia"/>
        </w:rPr>
        <w:t>创建一块虚拟会议空间，多人</w:t>
      </w:r>
      <w:r w:rsidR="00997325">
        <w:rPr>
          <w:rFonts w:hint="eastAsia"/>
        </w:rPr>
        <w:t>使用A</w:t>
      </w:r>
      <w:r w:rsidR="00997325">
        <w:t>ndroid手机</w:t>
      </w:r>
      <w:r w:rsidR="008F6613">
        <w:t>随时随地</w:t>
      </w:r>
      <w:r>
        <w:rPr>
          <w:rFonts w:hint="eastAsia"/>
        </w:rPr>
        <w:t>连入并共享这块空间，在里面可以通过</w:t>
      </w:r>
      <w:r w:rsidR="001A4FEA">
        <w:rPr>
          <w:rFonts w:hint="eastAsia"/>
        </w:rPr>
        <w:t>白板</w:t>
      </w:r>
      <w:r w:rsidR="00771A4A">
        <w:rPr>
          <w:rFonts w:hint="eastAsia"/>
        </w:rPr>
        <w:t>绘画</w:t>
      </w:r>
      <w:r w:rsidR="00AA77D4">
        <w:rPr>
          <w:rFonts w:hint="eastAsia"/>
        </w:rPr>
        <w:t>、文</w:t>
      </w:r>
      <w:r w:rsidR="00771A4A">
        <w:rPr>
          <w:rFonts w:hint="eastAsia"/>
        </w:rPr>
        <w:t>字</w:t>
      </w:r>
      <w:r w:rsidR="00AA77D4">
        <w:rPr>
          <w:rFonts w:hint="eastAsia"/>
        </w:rPr>
        <w:t>、</w:t>
      </w:r>
      <w:r w:rsidR="002768C5">
        <w:rPr>
          <w:rFonts w:hint="eastAsia"/>
        </w:rPr>
        <w:t>声</w:t>
      </w:r>
      <w:r w:rsidR="00771A4A">
        <w:rPr>
          <w:rFonts w:hint="eastAsia"/>
        </w:rPr>
        <w:t>音</w:t>
      </w:r>
      <w:r>
        <w:rPr>
          <w:rFonts w:hint="eastAsia"/>
        </w:rPr>
        <w:t>等方式实现信息的交互共享，从而简单快捷地解决团队沟通问题。</w:t>
      </w:r>
    </w:p>
    <w:p w:rsidR="00A31427" w:rsidRDefault="00BC071B" w:rsidP="00561BA3">
      <w:pPr>
        <w:pStyle w:val="20"/>
        <w:numPr>
          <w:ilvl w:val="1"/>
          <w:numId w:val="2"/>
        </w:numPr>
        <w:spacing w:before="326" w:after="326"/>
      </w:pPr>
      <w:bookmarkStart w:id="5" w:name="_Toc484348858"/>
      <w:r>
        <w:rPr>
          <w:rFonts w:hint="eastAsia"/>
        </w:rPr>
        <w:t>课题的研究背景</w:t>
      </w:r>
      <w:bookmarkEnd w:id="5"/>
    </w:p>
    <w:p w:rsidR="00435863" w:rsidRDefault="001634D5" w:rsidP="00CB0417">
      <w:pPr>
        <w:ind w:firstLine="420"/>
      </w:pPr>
      <w:r>
        <w:rPr>
          <w:rFonts w:hint="eastAsia"/>
        </w:rPr>
        <w:t>目前，在国内方面，网易云</w:t>
      </w:r>
      <w:r w:rsidR="00D4777F">
        <w:rPr>
          <w:rFonts w:hint="eastAsia"/>
        </w:rPr>
        <w:t>最近</w:t>
      </w:r>
      <w:r w:rsidR="00D42577">
        <w:rPr>
          <w:rFonts w:hint="eastAsia"/>
        </w:rPr>
        <w:t>开放了多个</w:t>
      </w:r>
      <w:r>
        <w:rPr>
          <w:rFonts w:hint="eastAsia"/>
        </w:rPr>
        <w:t>通信与视频产品的云服务，其中就包括互动白板，</w:t>
      </w:r>
      <w:r w:rsidR="00DC1D3C">
        <w:rPr>
          <w:rFonts w:hint="eastAsia"/>
        </w:rPr>
        <w:t>提供包括多通道轨迹同步、自定义传输内容、多人白板互动、白板录制、文档转码共享等服务，</w:t>
      </w:r>
      <w:r>
        <w:rPr>
          <w:rFonts w:hint="eastAsia"/>
        </w:rPr>
        <w:t>主要应用于教学</w:t>
      </w:r>
      <w:r w:rsidR="00DC1D3C">
        <w:rPr>
          <w:rFonts w:hint="eastAsia"/>
        </w:rPr>
        <w:t>白板、涂鸦、“你画我猜”三种场景</w:t>
      </w:r>
      <w:r w:rsidR="00C26E7B">
        <w:rPr>
          <w:rFonts w:hint="eastAsia"/>
        </w:rPr>
        <w:t>，但是</w:t>
      </w:r>
      <w:r w:rsidR="00805FB6">
        <w:rPr>
          <w:rFonts w:hint="eastAsia"/>
        </w:rPr>
        <w:t>该服务</w:t>
      </w:r>
      <w:r w:rsidR="00C26E7B">
        <w:rPr>
          <w:rFonts w:hint="eastAsia"/>
        </w:rPr>
        <w:t>为收费服务</w:t>
      </w:r>
      <w:r w:rsidR="00E36F44">
        <w:rPr>
          <w:rFonts w:hint="eastAsia"/>
        </w:rPr>
        <w:t>，且费用高昂，月功能费为1000元</w:t>
      </w:r>
      <w:r w:rsidR="00C26E7B">
        <w:rPr>
          <w:rFonts w:hint="eastAsia"/>
        </w:rPr>
        <w:t>。</w:t>
      </w:r>
    </w:p>
    <w:p w:rsidR="00E36F44" w:rsidRDefault="00B53064" w:rsidP="00CB0417">
      <w:pPr>
        <w:ind w:firstLine="420"/>
      </w:pPr>
      <w:r>
        <w:t>相比国内</w:t>
      </w:r>
      <w:r>
        <w:rPr>
          <w:rFonts w:hint="eastAsia"/>
        </w:rPr>
        <w:t>，</w:t>
      </w:r>
      <w:r>
        <w:t>国外关于实时共享白板的研究开展的较早</w:t>
      </w:r>
      <w:r w:rsidR="00D52FDE">
        <w:rPr>
          <w:rFonts w:hint="eastAsia"/>
        </w:rPr>
        <w:t>，</w:t>
      </w:r>
      <w:r>
        <w:rPr>
          <w:rFonts w:hint="eastAsia"/>
        </w:rPr>
        <w:t>应用也较多。</w:t>
      </w:r>
      <w:r w:rsidR="008E392C">
        <w:rPr>
          <w:rFonts w:hint="eastAsia"/>
        </w:rPr>
        <w:t>有</w:t>
      </w:r>
      <w:r w:rsidR="008E392C">
        <w:t>一款名为</w:t>
      </w:r>
      <w:r w:rsidR="008E392C">
        <w:rPr>
          <w:rFonts w:hint="eastAsia"/>
        </w:rPr>
        <w:lastRenderedPageBreak/>
        <w:t>Sy</w:t>
      </w:r>
      <w:r w:rsidR="008E392C">
        <w:t>ncPad的软件</w:t>
      </w:r>
      <w:r w:rsidR="008E392C">
        <w:rPr>
          <w:rFonts w:hint="eastAsia"/>
        </w:rPr>
        <w:t>，可以涂鸦，并且可以多人实时交互</w:t>
      </w:r>
      <w:r w:rsidR="006B700C">
        <w:rPr>
          <w:rFonts w:hint="eastAsia"/>
        </w:rPr>
        <w:t>，</w:t>
      </w:r>
      <w:r w:rsidR="00542909">
        <w:rPr>
          <w:rFonts w:hint="eastAsia"/>
        </w:rPr>
        <w:t>但是它运行在iP</w:t>
      </w:r>
      <w:r w:rsidR="00542909">
        <w:t>ad上</w:t>
      </w:r>
      <w:r w:rsidR="00542909">
        <w:rPr>
          <w:rFonts w:hint="eastAsia"/>
        </w:rPr>
        <w:t>，</w:t>
      </w:r>
      <w:r w:rsidR="00542909">
        <w:t>并且是收费软件</w:t>
      </w:r>
      <w:r w:rsidR="00542909">
        <w:rPr>
          <w:rFonts w:hint="eastAsia"/>
        </w:rPr>
        <w:t>；</w:t>
      </w:r>
      <w:r w:rsidR="00FD2A7F">
        <w:t>有一款名为Whiteboard Pro的软件</w:t>
      </w:r>
      <w:r w:rsidR="00FD2A7F">
        <w:rPr>
          <w:rFonts w:hint="eastAsia"/>
        </w:rPr>
        <w:t>，也是可以涂鸦，可以多人实时交互，并</w:t>
      </w:r>
      <w:r w:rsidR="00FD2A7F">
        <w:t>支持蓝牙连接</w:t>
      </w:r>
      <w:r w:rsidR="007808EB">
        <w:rPr>
          <w:rFonts w:hint="eastAsia"/>
        </w:rPr>
        <w:t>。</w:t>
      </w:r>
      <w:r w:rsidR="00F50800">
        <w:rPr>
          <w:rFonts w:hint="eastAsia"/>
        </w:rPr>
        <w:t>此外，还有多个网站提供多人协作功能，包括实时共享白板。</w:t>
      </w:r>
    </w:p>
    <w:p w:rsidR="00B53064" w:rsidRDefault="00B53064" w:rsidP="00B53064">
      <w:pPr>
        <w:ind w:firstLine="480"/>
      </w:pPr>
      <w:r>
        <w:t>由此可以看出</w:t>
      </w:r>
      <w:r>
        <w:rPr>
          <w:rFonts w:hint="eastAsia"/>
        </w:rPr>
        <w:t>，</w:t>
      </w:r>
      <w:r>
        <w:t>实时共享白板在国内尚未普及</w:t>
      </w:r>
      <w:r>
        <w:rPr>
          <w:rFonts w:hint="eastAsia"/>
        </w:rPr>
        <w:t>，</w:t>
      </w:r>
      <w:r w:rsidR="00280729">
        <w:rPr>
          <w:rFonts w:hint="eastAsia"/>
        </w:rPr>
        <w:t>尤其是在</w:t>
      </w:r>
      <w:r w:rsidR="00EF4971">
        <w:rPr>
          <w:rFonts w:hint="eastAsia"/>
        </w:rPr>
        <w:t>手机端</w:t>
      </w:r>
      <w:r w:rsidR="00280729">
        <w:rPr>
          <w:rFonts w:hint="eastAsia"/>
        </w:rPr>
        <w:t>应用上，</w:t>
      </w:r>
      <w:r w:rsidR="00C2263D">
        <w:rPr>
          <w:rFonts w:hint="eastAsia"/>
        </w:rPr>
        <w:t>而</w:t>
      </w:r>
      <w:r w:rsidR="00A1136D">
        <w:rPr>
          <w:rFonts w:hint="eastAsia"/>
        </w:rPr>
        <w:t>目前</w:t>
      </w:r>
      <w:r w:rsidR="00A1136D" w:rsidRPr="00A1136D">
        <w:rPr>
          <w:rFonts w:hint="eastAsia"/>
        </w:rPr>
        <w:t>Android于智慧型手机市场的占有率</w:t>
      </w:r>
      <w:r w:rsidR="00C32101">
        <w:rPr>
          <w:rFonts w:hint="eastAsia"/>
        </w:rPr>
        <w:t>已超过</w:t>
      </w:r>
      <w:r w:rsidR="00C32101">
        <w:t>80</w:t>
      </w:r>
      <w:r w:rsidR="00C32101">
        <w:rPr>
          <w:rFonts w:hint="eastAsia"/>
        </w:rPr>
        <w:t>%，</w:t>
      </w:r>
      <w:r w:rsidR="003D2247">
        <w:rPr>
          <w:rFonts w:hint="eastAsia"/>
        </w:rPr>
        <w:t>A</w:t>
      </w:r>
      <w:r w:rsidR="003D2247">
        <w:t>ndroid开发技术也已相当成熟</w:t>
      </w:r>
      <w:r w:rsidR="003D2247">
        <w:rPr>
          <w:rFonts w:hint="eastAsia"/>
        </w:rPr>
        <w:t>，</w:t>
      </w:r>
      <w:r w:rsidR="004B4D00">
        <w:t>因此</w:t>
      </w:r>
      <w:r w:rsidR="00B13DAE">
        <w:rPr>
          <w:rFonts w:hint="eastAsia"/>
        </w:rPr>
        <w:t>，</w:t>
      </w:r>
      <w:r w:rsidR="008359A4">
        <w:rPr>
          <w:rFonts w:hint="eastAsia"/>
        </w:rPr>
        <w:t>一款基于A</w:t>
      </w:r>
      <w:r w:rsidR="008359A4">
        <w:t>ndroid的</w:t>
      </w:r>
      <w:r w:rsidR="00EF4971">
        <w:t>手机端</w:t>
      </w:r>
      <w:r w:rsidR="0020295D">
        <w:rPr>
          <w:rFonts w:hint="eastAsia"/>
        </w:rPr>
        <w:t>共享</w:t>
      </w:r>
      <w:r w:rsidR="008359A4">
        <w:t>白板会议软件可以有效填补市场空缺</w:t>
      </w:r>
      <w:r w:rsidR="008359A4">
        <w:rPr>
          <w:rFonts w:hint="eastAsia"/>
        </w:rPr>
        <w:t>，</w:t>
      </w:r>
      <w:r w:rsidR="008359A4">
        <w:t>解决团队远程沟通协作难的问题</w:t>
      </w:r>
      <w:r w:rsidR="00914533">
        <w:rPr>
          <w:rFonts w:hint="eastAsia"/>
        </w:rPr>
        <w:t>。</w:t>
      </w:r>
    </w:p>
    <w:p w:rsidR="00A31427" w:rsidRDefault="00131A19" w:rsidP="00561BA3">
      <w:pPr>
        <w:pStyle w:val="20"/>
        <w:numPr>
          <w:ilvl w:val="1"/>
          <w:numId w:val="2"/>
        </w:numPr>
        <w:spacing w:before="326" w:after="326"/>
      </w:pPr>
      <w:bookmarkStart w:id="6" w:name="_Toc484348859"/>
      <w:r>
        <w:rPr>
          <w:rFonts w:hint="eastAsia"/>
        </w:rPr>
        <w:t>系统特色介绍</w:t>
      </w:r>
      <w:bookmarkEnd w:id="6"/>
    </w:p>
    <w:p w:rsidR="00D737E6" w:rsidRDefault="00142667" w:rsidP="00A666F2">
      <w:pPr>
        <w:ind w:firstLine="420"/>
      </w:pPr>
      <w:r>
        <w:rPr>
          <w:rFonts w:hint="eastAsia"/>
        </w:rPr>
        <w:t>传统的</w:t>
      </w:r>
      <w:r w:rsidR="005439E0">
        <w:rPr>
          <w:rFonts w:hint="eastAsia"/>
        </w:rPr>
        <w:t>会议</w:t>
      </w:r>
      <w:r>
        <w:rPr>
          <w:rFonts w:hint="eastAsia"/>
        </w:rPr>
        <w:t>白板一般运行于PC或者会议室专用设备，而随着生活节奏不断加快，人们的时间更加宝贵，特别是在大城市，交通堵塞难以避免，如果用户可以有效利用交通堵塞</w:t>
      </w:r>
      <w:r w:rsidR="00242834">
        <w:rPr>
          <w:rFonts w:hint="eastAsia"/>
        </w:rPr>
        <w:t>等碎片</w:t>
      </w:r>
      <w:r>
        <w:rPr>
          <w:rFonts w:hint="eastAsia"/>
        </w:rPr>
        <w:t>时间，高效地完成简短但必要的会议沟通，就能够节约时间处理其他的事情</w:t>
      </w:r>
      <w:r w:rsidR="004102FC">
        <w:rPr>
          <w:rFonts w:hint="eastAsia"/>
        </w:rPr>
        <w:t>，</w:t>
      </w:r>
      <w:r w:rsidR="00A430FB">
        <w:rPr>
          <w:rFonts w:hint="eastAsia"/>
        </w:rPr>
        <w:t>从而使得工作更加游刃有余</w:t>
      </w:r>
      <w:r w:rsidR="00C33CC3">
        <w:rPr>
          <w:rFonts w:hint="eastAsia"/>
        </w:rPr>
        <w:t>。</w:t>
      </w:r>
      <w:r w:rsidR="005439E0">
        <w:rPr>
          <w:rFonts w:hint="eastAsia"/>
        </w:rPr>
        <w:t>在这个生活场景中，传统的会议白板就不能满足需求了，需要在</w:t>
      </w:r>
      <w:r w:rsidR="00EF4971">
        <w:rPr>
          <w:rFonts w:hint="eastAsia"/>
        </w:rPr>
        <w:t>手机端</w:t>
      </w:r>
      <w:r w:rsidR="005439E0">
        <w:rPr>
          <w:rFonts w:hint="eastAsia"/>
        </w:rPr>
        <w:t>提出解决方案。</w:t>
      </w:r>
    </w:p>
    <w:p w:rsidR="00574C34" w:rsidRDefault="00EF4971" w:rsidP="009A7FFE">
      <w:pPr>
        <w:ind w:firstLine="420"/>
      </w:pPr>
      <w:r>
        <w:t>手机端</w:t>
      </w:r>
      <w:r w:rsidR="005439E0">
        <w:t>会议</w:t>
      </w:r>
      <w:r w:rsidR="00F46BDA">
        <w:t>也有很多种</w:t>
      </w:r>
      <w:r w:rsidR="00F46BDA">
        <w:rPr>
          <w:rFonts w:hint="eastAsia"/>
        </w:rPr>
        <w:t>，</w:t>
      </w:r>
      <w:r w:rsidR="00F46BDA">
        <w:t>如视频会议</w:t>
      </w:r>
      <w:r w:rsidR="00F46BDA">
        <w:rPr>
          <w:rFonts w:hint="eastAsia"/>
        </w:rPr>
        <w:t>、</w:t>
      </w:r>
      <w:r w:rsidR="00F46BDA">
        <w:t>电话会议等等</w:t>
      </w:r>
      <w:r w:rsidR="00F46BDA">
        <w:rPr>
          <w:rFonts w:hint="eastAsia"/>
        </w:rPr>
        <w:t>，但是如果用户在室外，一个没有无线网的地方，视频会议会消耗大量流量</w:t>
      </w:r>
      <w:r w:rsidR="00267D49">
        <w:rPr>
          <w:rFonts w:hint="eastAsia"/>
        </w:rPr>
        <w:t>，其费用是用户不愿</w:t>
      </w:r>
      <w:r w:rsidR="00F46BDA">
        <w:rPr>
          <w:rFonts w:hint="eastAsia"/>
        </w:rPr>
        <w:t>支付的</w:t>
      </w:r>
      <w:r w:rsidR="00267D49">
        <w:rPr>
          <w:rFonts w:hint="eastAsia"/>
        </w:rPr>
        <w:t>；电话会议，只能传递声音，不够直观，不适合讨论复杂问题</w:t>
      </w:r>
      <w:r w:rsidR="00483419">
        <w:rPr>
          <w:rFonts w:hint="eastAsia"/>
        </w:rPr>
        <w:t>。</w:t>
      </w:r>
    </w:p>
    <w:p w:rsidR="00D95C20" w:rsidRPr="009A7FFE" w:rsidRDefault="0054734D" w:rsidP="00D77DED">
      <w:pPr>
        <w:ind w:firstLine="420"/>
      </w:pPr>
      <w:r>
        <w:rPr>
          <w:rFonts w:hint="eastAsia"/>
        </w:rPr>
        <w:t>而</w:t>
      </w:r>
      <w:r w:rsidR="002E066A">
        <w:rPr>
          <w:rFonts w:hint="eastAsia"/>
        </w:rPr>
        <w:t>本系统</w:t>
      </w:r>
      <w:r w:rsidR="00882D05">
        <w:rPr>
          <w:rFonts w:hint="eastAsia"/>
        </w:rPr>
        <w:t>是一个</w:t>
      </w:r>
      <w:r w:rsidR="002602B1">
        <w:rPr>
          <w:rFonts w:hint="eastAsia"/>
        </w:rPr>
        <w:t>基于A</w:t>
      </w:r>
      <w:r w:rsidR="002602B1">
        <w:t>ndroid的</w:t>
      </w:r>
      <w:r w:rsidR="00EF4971">
        <w:rPr>
          <w:rFonts w:hint="eastAsia"/>
        </w:rPr>
        <w:t>手机端</w:t>
      </w:r>
      <w:r w:rsidR="007730F5">
        <w:rPr>
          <w:rFonts w:hint="eastAsia"/>
        </w:rPr>
        <w:t>实时共享白板</w:t>
      </w:r>
      <w:r w:rsidR="006113A4">
        <w:rPr>
          <w:rFonts w:hint="eastAsia"/>
        </w:rPr>
        <w:t>APP</w:t>
      </w:r>
      <w:r w:rsidR="00483419">
        <w:rPr>
          <w:rFonts w:hint="eastAsia"/>
        </w:rPr>
        <w:t>，</w:t>
      </w:r>
      <w:r w:rsidR="00FA4F5E">
        <w:rPr>
          <w:rFonts w:hint="eastAsia"/>
        </w:rPr>
        <w:t>通过本软件</w:t>
      </w:r>
      <w:r w:rsidR="009A1AFA">
        <w:rPr>
          <w:rFonts w:hint="eastAsia"/>
        </w:rPr>
        <w:t>，用户可以简单方便地</w:t>
      </w:r>
      <w:r w:rsidR="00FA4F5E">
        <w:rPr>
          <w:rFonts w:hint="eastAsia"/>
        </w:rPr>
        <w:t>开会、加会</w:t>
      </w:r>
      <w:r w:rsidR="00F8327D">
        <w:rPr>
          <w:rFonts w:hint="eastAsia"/>
        </w:rPr>
        <w:t>、邀请</w:t>
      </w:r>
      <w:r w:rsidR="009B783B">
        <w:rPr>
          <w:rFonts w:hint="eastAsia"/>
        </w:rPr>
        <w:t>；</w:t>
      </w:r>
      <w:r w:rsidR="00483419">
        <w:rPr>
          <w:rFonts w:hint="eastAsia"/>
        </w:rPr>
        <w:t>通过白板绘画</w:t>
      </w:r>
      <w:r w:rsidR="00D95C20">
        <w:rPr>
          <w:rFonts w:hint="eastAsia"/>
        </w:rPr>
        <w:t>、共享资源</w:t>
      </w:r>
      <w:r w:rsidR="00483419">
        <w:rPr>
          <w:rFonts w:hint="eastAsia"/>
        </w:rPr>
        <w:t>和群聊结合</w:t>
      </w:r>
      <w:r w:rsidR="00EB5D1C">
        <w:rPr>
          <w:rFonts w:hint="eastAsia"/>
        </w:rPr>
        <w:t>，</w:t>
      </w:r>
      <w:r w:rsidR="00483419">
        <w:rPr>
          <w:rFonts w:hint="eastAsia"/>
        </w:rPr>
        <w:t>用户</w:t>
      </w:r>
      <w:r w:rsidR="003C5574">
        <w:rPr>
          <w:rFonts w:hint="eastAsia"/>
        </w:rPr>
        <w:t>可以</w:t>
      </w:r>
      <w:r w:rsidR="00483419">
        <w:rPr>
          <w:rFonts w:hint="eastAsia"/>
        </w:rPr>
        <w:t>既</w:t>
      </w:r>
      <w:r w:rsidR="00275621">
        <w:rPr>
          <w:rFonts w:hint="eastAsia"/>
        </w:rPr>
        <w:t>直观又详细</w:t>
      </w:r>
      <w:r w:rsidR="00306A55">
        <w:rPr>
          <w:rFonts w:hint="eastAsia"/>
        </w:rPr>
        <w:t>地</w:t>
      </w:r>
      <w:r w:rsidR="003C5574">
        <w:rPr>
          <w:rFonts w:hint="eastAsia"/>
        </w:rPr>
        <w:t>表达自己的想法</w:t>
      </w:r>
      <w:r w:rsidR="00335B67">
        <w:rPr>
          <w:rFonts w:hint="eastAsia"/>
        </w:rPr>
        <w:t>，</w:t>
      </w:r>
      <w:r w:rsidR="0032524D">
        <w:rPr>
          <w:rFonts w:hint="eastAsia"/>
        </w:rPr>
        <w:t>本系统</w:t>
      </w:r>
      <w:r w:rsidR="006E5401">
        <w:rPr>
          <w:rFonts w:hint="eastAsia"/>
        </w:rPr>
        <w:t>适合多</w:t>
      </w:r>
      <w:r w:rsidR="00335B67">
        <w:rPr>
          <w:rFonts w:hint="eastAsia"/>
        </w:rPr>
        <w:t>种问题的讨论协商，例如界面设计</w:t>
      </w:r>
      <w:r w:rsidR="000D1516">
        <w:rPr>
          <w:rFonts w:hint="eastAsia"/>
        </w:rPr>
        <w:t>问题</w:t>
      </w:r>
      <w:r w:rsidR="00335B67">
        <w:rPr>
          <w:rFonts w:hint="eastAsia"/>
        </w:rPr>
        <w:t>、</w:t>
      </w:r>
      <w:r w:rsidR="000D1516">
        <w:rPr>
          <w:rFonts w:hint="eastAsia"/>
        </w:rPr>
        <w:t>数学类问题、造型艺术类问题</w:t>
      </w:r>
      <w:r w:rsidR="00335B67">
        <w:rPr>
          <w:rFonts w:hint="eastAsia"/>
        </w:rPr>
        <w:t>等等</w:t>
      </w:r>
      <w:r w:rsidR="009B783B">
        <w:rPr>
          <w:rFonts w:hint="eastAsia"/>
        </w:rPr>
        <w:t>；</w:t>
      </w:r>
      <w:r w:rsidR="005F76AD">
        <w:rPr>
          <w:rFonts w:hint="eastAsia"/>
        </w:rPr>
        <w:t>通过</w:t>
      </w:r>
      <w:r w:rsidR="00F00D7B">
        <w:rPr>
          <w:rFonts w:hint="eastAsia"/>
        </w:rPr>
        <w:t>加会者</w:t>
      </w:r>
      <w:r w:rsidR="009A1AFA">
        <w:rPr>
          <w:rFonts w:hint="eastAsia"/>
        </w:rPr>
        <w:t>权限管理，主持人可以</w:t>
      </w:r>
      <w:r w:rsidR="00E02AAE">
        <w:rPr>
          <w:rFonts w:hint="eastAsia"/>
        </w:rPr>
        <w:t>控制会议的秩序</w:t>
      </w:r>
      <w:r w:rsidR="00AD554F">
        <w:rPr>
          <w:rFonts w:hint="eastAsia"/>
        </w:rPr>
        <w:t>。</w:t>
      </w:r>
      <w:r w:rsidR="000F780D">
        <w:rPr>
          <w:rFonts w:hint="eastAsia"/>
        </w:rPr>
        <w:t>总之，用户可以随时随地进行开会沟通，不再需要在会议室或电脑前，</w:t>
      </w:r>
      <w:r w:rsidR="00B56C58">
        <w:rPr>
          <w:rFonts w:hint="eastAsia"/>
        </w:rPr>
        <w:t>而且</w:t>
      </w:r>
      <w:r w:rsidR="00921062">
        <w:rPr>
          <w:rFonts w:hint="eastAsia"/>
        </w:rPr>
        <w:t>系统的</w:t>
      </w:r>
      <w:r w:rsidR="00B56C58">
        <w:rPr>
          <w:rFonts w:hint="eastAsia"/>
        </w:rPr>
        <w:t>界面简洁、</w:t>
      </w:r>
      <w:r w:rsidR="000F780D">
        <w:rPr>
          <w:rFonts w:hint="eastAsia"/>
        </w:rPr>
        <w:t>操作简单</w:t>
      </w:r>
      <w:r w:rsidR="00B56C58">
        <w:rPr>
          <w:rFonts w:hint="eastAsia"/>
        </w:rPr>
        <w:t>、</w:t>
      </w:r>
      <w:r w:rsidR="001B3750">
        <w:rPr>
          <w:rFonts w:hint="eastAsia"/>
        </w:rPr>
        <w:t>交互性强</w:t>
      </w:r>
      <w:r w:rsidR="00FD3C22">
        <w:rPr>
          <w:rFonts w:hint="eastAsia"/>
        </w:rPr>
        <w:t>、流量</w:t>
      </w:r>
      <w:r w:rsidR="00472488">
        <w:rPr>
          <w:rFonts w:hint="eastAsia"/>
        </w:rPr>
        <w:t>消耗少</w:t>
      </w:r>
      <w:r w:rsidR="001B3750">
        <w:rPr>
          <w:rFonts w:hint="eastAsia"/>
        </w:rPr>
        <w:t>。</w:t>
      </w:r>
    </w:p>
    <w:p w:rsidR="004E1041" w:rsidRPr="001C0F15" w:rsidRDefault="00916D77" w:rsidP="001C0F15">
      <w:pPr>
        <w:pStyle w:val="20"/>
        <w:numPr>
          <w:ilvl w:val="1"/>
          <w:numId w:val="2"/>
        </w:numPr>
        <w:spacing w:before="326" w:after="326"/>
      </w:pPr>
      <w:bookmarkStart w:id="7" w:name="_Toc484348860"/>
      <w:r w:rsidRPr="001C0F15">
        <w:rPr>
          <w:rFonts w:hint="eastAsia"/>
        </w:rPr>
        <w:t>内容安排</w:t>
      </w:r>
      <w:bookmarkEnd w:id="7"/>
    </w:p>
    <w:p w:rsidR="004A39F9" w:rsidRPr="004A39F9" w:rsidRDefault="004A39F9" w:rsidP="00621ADB">
      <w:pPr>
        <w:ind w:firstLine="420"/>
      </w:pPr>
      <w:r w:rsidRPr="004A39F9">
        <w:rPr>
          <w:rFonts w:hint="eastAsia"/>
        </w:rPr>
        <w:t>本</w:t>
      </w:r>
      <w:r w:rsidRPr="004A39F9">
        <w:t>论文</w:t>
      </w:r>
      <w:r w:rsidRPr="004A39F9">
        <w:rPr>
          <w:rFonts w:hint="eastAsia"/>
        </w:rPr>
        <w:t>整体</w:t>
      </w:r>
      <w:r w:rsidRPr="004A39F9">
        <w:t>分为</w:t>
      </w:r>
      <w:r w:rsidR="000A2F17">
        <w:rPr>
          <w:rFonts w:hint="eastAsia"/>
        </w:rPr>
        <w:t>六</w:t>
      </w:r>
      <w:r w:rsidRPr="004A39F9">
        <w:rPr>
          <w:rFonts w:hint="eastAsia"/>
        </w:rPr>
        <w:t>个</w:t>
      </w:r>
      <w:r w:rsidRPr="004A39F9">
        <w:t>大</w:t>
      </w:r>
      <w:r w:rsidR="000940D3">
        <w:rPr>
          <w:rFonts w:hint="eastAsia"/>
        </w:rPr>
        <w:t>章节：</w:t>
      </w:r>
    </w:p>
    <w:p w:rsidR="004A39F9" w:rsidRDefault="004A39F9" w:rsidP="004A39F9">
      <w:pPr>
        <w:ind w:firstLine="420"/>
      </w:pPr>
      <w:r w:rsidRPr="004A39F9">
        <w:rPr>
          <w:rFonts w:hint="eastAsia"/>
        </w:rPr>
        <w:t>第一章为</w:t>
      </w:r>
      <w:r w:rsidRPr="004A39F9">
        <w:t>绪论</w:t>
      </w:r>
      <w:r w:rsidRPr="004A39F9">
        <w:rPr>
          <w:rFonts w:hint="eastAsia"/>
        </w:rPr>
        <w:t>，简要</w:t>
      </w:r>
      <w:r w:rsidRPr="004A39F9">
        <w:t>叙述了</w:t>
      </w:r>
      <w:r w:rsidR="0020337A">
        <w:t>课题的意义</w:t>
      </w:r>
      <w:r w:rsidR="0020337A">
        <w:rPr>
          <w:rFonts w:hint="eastAsia"/>
        </w:rPr>
        <w:t>、</w:t>
      </w:r>
      <w:r w:rsidR="0020337A">
        <w:t>研究背景</w:t>
      </w:r>
      <w:r w:rsidR="001856A2">
        <w:rPr>
          <w:rFonts w:hint="eastAsia"/>
        </w:rPr>
        <w:t>、</w:t>
      </w:r>
      <w:r w:rsidR="006162C1">
        <w:rPr>
          <w:rFonts w:hint="eastAsia"/>
        </w:rPr>
        <w:t>系统特色</w:t>
      </w:r>
      <w:r w:rsidR="001856A2">
        <w:rPr>
          <w:rFonts w:hint="eastAsia"/>
        </w:rPr>
        <w:t>以及内容</w:t>
      </w:r>
      <w:r w:rsidR="006162C1">
        <w:rPr>
          <w:rFonts w:hint="eastAsia"/>
        </w:rPr>
        <w:t>安排</w:t>
      </w:r>
      <w:r w:rsidRPr="004A39F9">
        <w:t>。</w:t>
      </w:r>
    </w:p>
    <w:p w:rsidR="00C418EC" w:rsidRPr="004A39F9" w:rsidRDefault="00C418EC" w:rsidP="004A39F9">
      <w:pPr>
        <w:ind w:firstLine="420"/>
      </w:pPr>
      <w:r>
        <w:t>第二章为基础知识</w:t>
      </w:r>
      <w:r w:rsidR="00A871D4">
        <w:rPr>
          <w:rFonts w:hint="eastAsia"/>
        </w:rPr>
        <w:t>，简要</w:t>
      </w:r>
      <w:r>
        <w:rPr>
          <w:rFonts w:hint="eastAsia"/>
        </w:rPr>
        <w:t>介绍了系统</w:t>
      </w:r>
      <w:r w:rsidR="001517AB">
        <w:rPr>
          <w:rFonts w:hint="eastAsia"/>
        </w:rPr>
        <w:t>开发</w:t>
      </w:r>
      <w:r>
        <w:rPr>
          <w:rFonts w:hint="eastAsia"/>
        </w:rPr>
        <w:t>相关的技术。</w:t>
      </w:r>
    </w:p>
    <w:p w:rsidR="004A39F9" w:rsidRPr="004A39F9" w:rsidRDefault="00BE3E1A" w:rsidP="004A39F9">
      <w:pPr>
        <w:ind w:firstLine="420"/>
      </w:pPr>
      <w:r>
        <w:rPr>
          <w:rFonts w:hint="eastAsia"/>
        </w:rPr>
        <w:lastRenderedPageBreak/>
        <w:t>第三</w:t>
      </w:r>
      <w:r w:rsidR="004A39F9" w:rsidRPr="004A39F9">
        <w:rPr>
          <w:rFonts w:hint="eastAsia"/>
        </w:rPr>
        <w:t>章</w:t>
      </w:r>
      <w:r w:rsidR="00BC429F">
        <w:rPr>
          <w:rFonts w:hint="eastAsia"/>
        </w:rPr>
        <w:t>为</w:t>
      </w:r>
      <w:r w:rsidR="004A39F9" w:rsidRPr="004A39F9">
        <w:rPr>
          <w:rFonts w:hint="eastAsia"/>
        </w:rPr>
        <w:t>系统</w:t>
      </w:r>
      <w:r w:rsidR="003807C3">
        <w:rPr>
          <w:rFonts w:hint="eastAsia"/>
        </w:rPr>
        <w:t>需求</w:t>
      </w:r>
      <w:r w:rsidR="00BC429F">
        <w:t>分析与总体设计</w:t>
      </w:r>
      <w:r w:rsidR="005E0F01">
        <w:rPr>
          <w:rFonts w:hint="eastAsia"/>
        </w:rPr>
        <w:t>，</w:t>
      </w:r>
      <w:r w:rsidR="004A39F9" w:rsidRPr="004A39F9">
        <w:rPr>
          <w:rFonts w:hint="eastAsia"/>
        </w:rPr>
        <w:t>该</w:t>
      </w:r>
      <w:r w:rsidR="004A39F9" w:rsidRPr="004A39F9">
        <w:t>章节</w:t>
      </w:r>
      <w:r w:rsidR="00745A2D">
        <w:rPr>
          <w:rFonts w:hint="eastAsia"/>
        </w:rPr>
        <w:t>分析了系统的功能性需求和其他需求</w:t>
      </w:r>
      <w:r w:rsidR="000A7E38">
        <w:rPr>
          <w:rFonts w:hint="eastAsia"/>
        </w:rPr>
        <w:t>，</w:t>
      </w:r>
      <w:r w:rsidR="00B6783C">
        <w:rPr>
          <w:rFonts w:hint="eastAsia"/>
        </w:rPr>
        <w:t>制定了系统目标，并进行了系统架构、</w:t>
      </w:r>
      <w:r w:rsidR="00B008DE">
        <w:rPr>
          <w:rFonts w:hint="eastAsia"/>
        </w:rPr>
        <w:t>系统</w:t>
      </w:r>
      <w:r w:rsidR="00B6783C">
        <w:rPr>
          <w:rFonts w:hint="eastAsia"/>
        </w:rPr>
        <w:t>功能</w:t>
      </w:r>
      <w:r w:rsidR="00A04D0F">
        <w:rPr>
          <w:rFonts w:hint="eastAsia"/>
        </w:rPr>
        <w:t>以及</w:t>
      </w:r>
      <w:r w:rsidR="00B6783C">
        <w:rPr>
          <w:rFonts w:hint="eastAsia"/>
        </w:rPr>
        <w:t>数据库的设计。</w:t>
      </w:r>
    </w:p>
    <w:p w:rsidR="004A39F9" w:rsidRPr="004A39F9" w:rsidRDefault="00B8723C" w:rsidP="004A39F9">
      <w:pPr>
        <w:ind w:firstLine="420"/>
      </w:pPr>
      <w:r>
        <w:rPr>
          <w:rFonts w:hint="eastAsia"/>
        </w:rPr>
        <w:t>第四</w:t>
      </w:r>
      <w:r w:rsidR="003C4DDA">
        <w:rPr>
          <w:rFonts w:hint="eastAsia"/>
        </w:rPr>
        <w:t>章</w:t>
      </w:r>
      <w:r w:rsidR="007D05CF">
        <w:rPr>
          <w:rFonts w:hint="eastAsia"/>
        </w:rPr>
        <w:t>为</w:t>
      </w:r>
      <w:r w:rsidR="003C4DDA">
        <w:rPr>
          <w:rFonts w:hint="eastAsia"/>
        </w:rPr>
        <w:t>详细</w:t>
      </w:r>
      <w:r w:rsidR="004A39F9" w:rsidRPr="004A39F9">
        <w:t>设计，</w:t>
      </w:r>
      <w:r w:rsidR="00084856">
        <w:t>文章将</w:t>
      </w:r>
      <w:r w:rsidR="007F2F32">
        <w:rPr>
          <w:rFonts w:hint="eastAsia"/>
        </w:rPr>
        <w:t>将系统划分为多个模块，然后逐个模块进行具体分析设计</w:t>
      </w:r>
      <w:r w:rsidR="004A39F9" w:rsidRPr="004A39F9">
        <w:rPr>
          <w:rFonts w:hint="eastAsia"/>
        </w:rPr>
        <w:t>，</w:t>
      </w:r>
      <w:r w:rsidR="00C460EF">
        <w:rPr>
          <w:rFonts w:hint="eastAsia"/>
        </w:rPr>
        <w:t>每个模块</w:t>
      </w:r>
      <w:r w:rsidR="00E83C49">
        <w:rPr>
          <w:rFonts w:hint="eastAsia"/>
        </w:rPr>
        <w:t>一般</w:t>
      </w:r>
      <w:r w:rsidR="00B52CE8">
        <w:rPr>
          <w:rFonts w:hint="eastAsia"/>
        </w:rPr>
        <w:t>包括</w:t>
      </w:r>
      <w:r w:rsidR="0095403B">
        <w:rPr>
          <w:rFonts w:hint="eastAsia"/>
        </w:rPr>
        <w:t>概述</w:t>
      </w:r>
      <w:r w:rsidR="00254F8F">
        <w:rPr>
          <w:rFonts w:hint="eastAsia"/>
        </w:rPr>
        <w:t>、</w:t>
      </w:r>
      <w:r w:rsidR="007841CB">
        <w:rPr>
          <w:rFonts w:hint="eastAsia"/>
        </w:rPr>
        <w:t>具体过程</w:t>
      </w:r>
      <w:r w:rsidR="000D71B3">
        <w:rPr>
          <w:rFonts w:hint="eastAsia"/>
        </w:rPr>
        <w:t>两</w:t>
      </w:r>
      <w:r w:rsidR="0095403B">
        <w:rPr>
          <w:rFonts w:hint="eastAsia"/>
        </w:rPr>
        <w:t>部分</w:t>
      </w:r>
      <w:r w:rsidR="004A39F9" w:rsidRPr="004A39F9">
        <w:t>。</w:t>
      </w:r>
    </w:p>
    <w:p w:rsidR="004A39F9" w:rsidRPr="004A39F9" w:rsidRDefault="004A39F9" w:rsidP="004A39F9">
      <w:pPr>
        <w:ind w:firstLine="420"/>
      </w:pPr>
      <w:r w:rsidRPr="004A39F9">
        <w:rPr>
          <w:rFonts w:hint="eastAsia"/>
        </w:rPr>
        <w:t>第</w:t>
      </w:r>
      <w:r w:rsidR="00591066">
        <w:rPr>
          <w:rFonts w:hint="eastAsia"/>
        </w:rPr>
        <w:t>五</w:t>
      </w:r>
      <w:r w:rsidRPr="004A39F9">
        <w:rPr>
          <w:rFonts w:hint="eastAsia"/>
        </w:rPr>
        <w:t>章</w:t>
      </w:r>
      <w:r w:rsidR="0074095A">
        <w:rPr>
          <w:rFonts w:hint="eastAsia"/>
        </w:rPr>
        <w:t>为系统实现与</w:t>
      </w:r>
      <w:r w:rsidRPr="004A39F9">
        <w:t>测试，</w:t>
      </w:r>
      <w:r w:rsidRPr="004A39F9">
        <w:rPr>
          <w:rFonts w:hint="eastAsia"/>
        </w:rPr>
        <w:t>文章</w:t>
      </w:r>
      <w:r w:rsidRPr="004A39F9">
        <w:t>介绍了系统</w:t>
      </w:r>
      <w:r w:rsidR="00F53567">
        <w:t>主要界面的实现</w:t>
      </w:r>
      <w:r w:rsidR="00DC007E">
        <w:t>效果</w:t>
      </w:r>
      <w:r w:rsidRPr="004A39F9">
        <w:rPr>
          <w:rFonts w:hint="eastAsia"/>
        </w:rPr>
        <w:t>和</w:t>
      </w:r>
      <w:r w:rsidR="00683486">
        <w:rPr>
          <w:rFonts w:hint="eastAsia"/>
        </w:rPr>
        <w:t>系统</w:t>
      </w:r>
      <w:r w:rsidRPr="004A39F9">
        <w:rPr>
          <w:rFonts w:hint="eastAsia"/>
        </w:rPr>
        <w:t>部署</w:t>
      </w:r>
      <w:r w:rsidR="0035239B">
        <w:t>情况</w:t>
      </w:r>
      <w:r w:rsidRPr="004A39F9">
        <w:t>，</w:t>
      </w:r>
      <w:r w:rsidR="00D104D7">
        <w:t>并对系统进行了必要的测试</w:t>
      </w:r>
      <w:r w:rsidRPr="004A39F9">
        <w:t>。</w:t>
      </w:r>
    </w:p>
    <w:p w:rsidR="004E1041" w:rsidRDefault="004A39F9" w:rsidP="00C714B7">
      <w:pPr>
        <w:ind w:firstLine="420"/>
      </w:pPr>
      <w:r w:rsidRPr="004A39F9">
        <w:rPr>
          <w:rFonts w:hint="eastAsia"/>
        </w:rPr>
        <w:t>第</w:t>
      </w:r>
      <w:r w:rsidR="00322493">
        <w:rPr>
          <w:rFonts w:hint="eastAsia"/>
        </w:rPr>
        <w:t>六</w:t>
      </w:r>
      <w:r w:rsidRPr="004A39F9">
        <w:t>章</w:t>
      </w:r>
      <w:r w:rsidR="00C714B7">
        <w:t>为</w:t>
      </w:r>
      <w:r w:rsidRPr="004A39F9">
        <w:t>结论与展望，</w:t>
      </w:r>
      <w:r w:rsidRPr="004A39F9">
        <w:rPr>
          <w:rFonts w:hint="eastAsia"/>
        </w:rPr>
        <w:t>该章节对</w:t>
      </w:r>
      <w:r w:rsidR="00E10FD1">
        <w:rPr>
          <w:rFonts w:hint="eastAsia"/>
        </w:rPr>
        <w:t>毕业设计</w:t>
      </w:r>
      <w:r w:rsidR="00D62CEF">
        <w:rPr>
          <w:rFonts w:hint="eastAsia"/>
        </w:rPr>
        <w:t>进行了综述，说明了系统的完成情况与不足之处，并结合当前时代背景</w:t>
      </w:r>
      <w:r w:rsidR="00B8615E">
        <w:rPr>
          <w:rFonts w:hint="eastAsia"/>
        </w:rPr>
        <w:t>，展开了</w:t>
      </w:r>
      <w:r w:rsidR="00F67658">
        <w:rPr>
          <w:rFonts w:hint="eastAsia"/>
        </w:rPr>
        <w:t>对未来的</w:t>
      </w:r>
      <w:r w:rsidR="00B8615E">
        <w:rPr>
          <w:rFonts w:hint="eastAsia"/>
        </w:rPr>
        <w:t>畅想</w:t>
      </w:r>
      <w:r w:rsidR="00D62CEF">
        <w:rPr>
          <w:rFonts w:hint="eastAsia"/>
        </w:rPr>
        <w:t>。</w:t>
      </w:r>
    </w:p>
    <w:p w:rsidR="0055316E" w:rsidRPr="00BD14A8" w:rsidRDefault="00A72A34" w:rsidP="00A72A34">
      <w:pPr>
        <w:widowControl/>
        <w:spacing w:line="240" w:lineRule="auto"/>
        <w:jc w:val="left"/>
      </w:pPr>
      <w:r>
        <w:br w:type="page"/>
      </w:r>
    </w:p>
    <w:p w:rsidR="00A31427" w:rsidRDefault="00960487" w:rsidP="000D0DB1">
      <w:pPr>
        <w:pStyle w:val="11"/>
        <w:numPr>
          <w:ilvl w:val="0"/>
          <w:numId w:val="2"/>
        </w:numPr>
        <w:spacing w:before="326" w:after="326"/>
      </w:pPr>
      <w:r>
        <w:rPr>
          <w:rFonts w:hint="eastAsia"/>
        </w:rPr>
        <w:lastRenderedPageBreak/>
        <w:t xml:space="preserve"> </w:t>
      </w:r>
      <w:bookmarkStart w:id="8" w:name="_Toc484348861"/>
      <w:r w:rsidR="00473D37">
        <w:rPr>
          <w:rFonts w:hint="eastAsia"/>
        </w:rPr>
        <w:t>基础知识</w:t>
      </w:r>
      <w:bookmarkEnd w:id="8"/>
    </w:p>
    <w:p w:rsidR="00602708" w:rsidRDefault="00466BAE" w:rsidP="00E8163E">
      <w:pPr>
        <w:pStyle w:val="20"/>
        <w:numPr>
          <w:ilvl w:val="1"/>
          <w:numId w:val="2"/>
        </w:numPr>
        <w:spacing w:before="326" w:after="326"/>
      </w:pPr>
      <w:bookmarkStart w:id="9" w:name="_Toc484348862"/>
      <w:r>
        <w:rPr>
          <w:rFonts w:hint="eastAsia"/>
        </w:rPr>
        <w:t>Android</w:t>
      </w:r>
      <w:bookmarkEnd w:id="9"/>
    </w:p>
    <w:p w:rsidR="00E8163E" w:rsidRDefault="005879B6" w:rsidP="00D07959">
      <w:pPr>
        <w:ind w:firstLine="420"/>
      </w:pPr>
      <w:r>
        <w:rPr>
          <w:rFonts w:hint="eastAsia"/>
        </w:rPr>
        <w:t>A</w:t>
      </w:r>
      <w:r>
        <w:t>ndroid</w:t>
      </w:r>
      <w:r w:rsidR="00786886">
        <w:rPr>
          <w:rFonts w:hint="eastAsia"/>
        </w:rPr>
        <w:t>是一个</w:t>
      </w:r>
      <w:r w:rsidR="00D07959">
        <w:rPr>
          <w:rFonts w:hint="eastAsia"/>
        </w:rPr>
        <w:t>基于</w:t>
      </w:r>
      <w:r w:rsidR="00D07959">
        <w:t>Linux</w:t>
      </w:r>
      <w:r w:rsidR="00DA62D1">
        <w:t>的</w:t>
      </w:r>
      <w:r w:rsidR="008C2645">
        <w:t>移动平台</w:t>
      </w:r>
      <w:r w:rsidR="00D07959">
        <w:t>的</w:t>
      </w:r>
      <w:r w:rsidR="00D07959" w:rsidRPr="00A10FC9">
        <w:rPr>
          <w:rFonts w:hint="eastAsia"/>
        </w:rPr>
        <w:t>操作系统，</w:t>
      </w:r>
      <w:r w:rsidR="004B241E">
        <w:rPr>
          <w:rFonts w:hint="eastAsia"/>
        </w:rPr>
        <w:t>它是开源的，</w:t>
      </w:r>
      <w:r w:rsidR="007A3C83">
        <w:rPr>
          <w:rFonts w:hint="eastAsia"/>
        </w:rPr>
        <w:t>开发者</w:t>
      </w:r>
      <w:r w:rsidR="00D07959">
        <w:t>可以按照</w:t>
      </w:r>
      <w:r w:rsidR="00D07959">
        <w:rPr>
          <w:rFonts w:hint="eastAsia"/>
        </w:rPr>
        <w:t>一定</w:t>
      </w:r>
      <w:r w:rsidR="00D07959">
        <w:t>的规则自由地对其进行</w:t>
      </w:r>
      <w:r w:rsidR="00D07959">
        <w:rPr>
          <w:rFonts w:hint="eastAsia"/>
        </w:rPr>
        <w:t>定制开发</w:t>
      </w:r>
      <w:r w:rsidR="00D07959" w:rsidRPr="00A10FC9">
        <w:rPr>
          <w:rFonts w:hint="eastAsia"/>
        </w:rPr>
        <w:t>。</w:t>
      </w:r>
      <w:r w:rsidR="00D07959">
        <w:rPr>
          <w:rFonts w:hint="eastAsia"/>
        </w:rPr>
        <w:t>Google</w:t>
      </w:r>
      <w:r w:rsidR="00D07959">
        <w:t>提供了一套</w:t>
      </w:r>
      <w:r w:rsidR="004D48D6">
        <w:t>完整的</w:t>
      </w:r>
      <w:r w:rsidR="00D07959">
        <w:t>的</w:t>
      </w:r>
      <w:r w:rsidR="00D07959">
        <w:rPr>
          <w:rFonts w:hint="eastAsia"/>
        </w:rPr>
        <w:t>规范</w:t>
      </w:r>
      <w:r w:rsidR="00D07959">
        <w:t>化的开发平台和开发体系</w:t>
      </w:r>
      <w:r w:rsidR="00D07959">
        <w:rPr>
          <w:rFonts w:hint="eastAsia"/>
        </w:rPr>
        <w:t>，</w:t>
      </w:r>
      <w:r w:rsidR="00D07959">
        <w:t>开发者</w:t>
      </w:r>
      <w:r w:rsidR="00D07959">
        <w:rPr>
          <w:rFonts w:hint="eastAsia"/>
        </w:rPr>
        <w:t>通过</w:t>
      </w:r>
      <w:r w:rsidR="00D07959">
        <w:t>Google提供的</w:t>
      </w:r>
      <w:r w:rsidR="00D07959">
        <w:rPr>
          <w:rFonts w:hint="eastAsia"/>
        </w:rPr>
        <w:t>系统</w:t>
      </w:r>
      <w:r w:rsidR="00D07959">
        <w:t>API和</w:t>
      </w:r>
      <w:r w:rsidR="00D07959">
        <w:rPr>
          <w:rFonts w:hint="eastAsia"/>
        </w:rPr>
        <w:t>系统</w:t>
      </w:r>
      <w:r w:rsidR="00D07959">
        <w:t>机制</w:t>
      </w:r>
      <w:r w:rsidR="00A70075">
        <w:t>可以方便地</w:t>
      </w:r>
      <w:r w:rsidR="00D07959">
        <w:rPr>
          <w:rFonts w:hint="eastAsia"/>
        </w:rPr>
        <w:t>开发</w:t>
      </w:r>
      <w:r w:rsidR="00D07959">
        <w:t>出各种各样的应用软件。</w:t>
      </w:r>
    </w:p>
    <w:p w:rsidR="00602708" w:rsidRDefault="00602708" w:rsidP="00E35725">
      <w:pPr>
        <w:pStyle w:val="20"/>
        <w:numPr>
          <w:ilvl w:val="1"/>
          <w:numId w:val="2"/>
        </w:numPr>
        <w:spacing w:before="326" w:after="326"/>
      </w:pPr>
      <w:bookmarkStart w:id="10" w:name="_Toc484348863"/>
      <w:r>
        <w:rPr>
          <w:rFonts w:hint="eastAsia"/>
        </w:rPr>
        <w:t>PHP</w:t>
      </w:r>
      <w:bookmarkEnd w:id="10"/>
    </w:p>
    <w:p w:rsidR="00602708" w:rsidRPr="00602708" w:rsidRDefault="00602708" w:rsidP="00E35725">
      <w:pPr>
        <w:ind w:firstLine="420"/>
      </w:pPr>
      <w:r>
        <w:t>PHP</w:t>
      </w:r>
      <w:r w:rsidR="00A871D4">
        <w:rPr>
          <w:rFonts w:hint="eastAsia"/>
        </w:rPr>
        <w:t>是一种通用脚本语言，主要用于生成动态网页内容、操作服务器上的</w:t>
      </w:r>
      <w:r>
        <w:rPr>
          <w:rFonts w:hint="eastAsia"/>
        </w:rPr>
        <w:t>文件和数据库、数据加密、用户授权访问等。PHP凭借其开源、免费、易学、服务器兼容性好、跨平台等特性，被称为“世界上最好的语言”。P</w:t>
      </w:r>
      <w:r>
        <w:t>HP拥有超过</w:t>
      </w:r>
      <w:r>
        <w:rPr>
          <w:rFonts w:hint="eastAsia"/>
        </w:rPr>
        <w:t>150</w:t>
      </w:r>
      <w:r>
        <w:t>个扩展库</w:t>
      </w:r>
      <w:r>
        <w:rPr>
          <w:rFonts w:hint="eastAsia"/>
        </w:rPr>
        <w:t>，</w:t>
      </w:r>
      <w:r>
        <w:t>可供开发人员调用</w:t>
      </w:r>
      <w:r>
        <w:rPr>
          <w:rFonts w:hint="eastAsia"/>
        </w:rPr>
        <w:t>，很大程度上</w:t>
      </w:r>
      <w:r>
        <w:t>提高了开发效率和代码的性能</w:t>
      </w:r>
      <w:r>
        <w:rPr>
          <w:rFonts w:hint="eastAsia"/>
        </w:rPr>
        <w:t>，例如PDO扩展，它提供了PDO类来对数据库进行访问，开发人员使用不同数据库时候调用的函数名是相同的，</w:t>
      </w:r>
      <w:r w:rsidRPr="00F13004">
        <w:rPr>
          <w:rFonts w:hint="eastAsia"/>
        </w:rPr>
        <w:t>使得应用层不用去关心具体要连接的数据库服务器的类型</w:t>
      </w:r>
      <w:r>
        <w:rPr>
          <w:rFonts w:hint="eastAsia"/>
        </w:rPr>
        <w:t>，除此之外，相比原生</w:t>
      </w:r>
      <w:r w:rsidR="00A871D4">
        <w:rPr>
          <w:rFonts w:hint="eastAsia"/>
        </w:rPr>
        <w:t>My</w:t>
      </w:r>
      <w:r>
        <w:rPr>
          <w:rFonts w:hint="eastAsia"/>
        </w:rPr>
        <w:t>SQL，可以有效防御SQL注入攻击。</w:t>
      </w:r>
    </w:p>
    <w:p w:rsidR="00602708" w:rsidRDefault="00602708" w:rsidP="00676F17">
      <w:pPr>
        <w:pStyle w:val="20"/>
        <w:numPr>
          <w:ilvl w:val="1"/>
          <w:numId w:val="2"/>
        </w:numPr>
        <w:spacing w:before="326" w:after="326"/>
      </w:pPr>
      <w:bookmarkStart w:id="11" w:name="_Toc484348864"/>
      <w:r>
        <w:t>J</w:t>
      </w:r>
      <w:r>
        <w:rPr>
          <w:rFonts w:hint="eastAsia"/>
        </w:rPr>
        <w:t>avaScript</w:t>
      </w:r>
      <w:bookmarkEnd w:id="11"/>
    </w:p>
    <w:p w:rsidR="00602708" w:rsidRPr="00C801EA" w:rsidRDefault="00602708" w:rsidP="00944861">
      <w:pPr>
        <w:ind w:firstLine="420"/>
      </w:pPr>
      <w:r>
        <w:t>JavaScript</w:t>
      </w:r>
      <w:r>
        <w:rPr>
          <w:rFonts w:hint="eastAsia"/>
        </w:rPr>
        <w:t>是一种解释型脚本语言，它是弱类型、函数优先的，一般作为开发网页的脚本语言，在其他环境也有使用。随着当前网站开发前后端更严格的分离，J</w:t>
      </w:r>
      <w:r>
        <w:t>avaScript负责越来越多的业务逻辑检查</w:t>
      </w:r>
      <w:r>
        <w:rPr>
          <w:rFonts w:hint="eastAsia"/>
        </w:rPr>
        <w:t>、</w:t>
      </w:r>
      <w:r>
        <w:t>处理等工作</w:t>
      </w:r>
      <w:r>
        <w:rPr>
          <w:rFonts w:hint="eastAsia"/>
        </w:rPr>
        <w:t>，</w:t>
      </w:r>
      <w:r>
        <w:t>而不仅仅是单纯的</w:t>
      </w:r>
      <w:r>
        <w:rPr>
          <w:rFonts w:hint="eastAsia"/>
        </w:rPr>
        <w:t>DOM</w:t>
      </w:r>
      <w:r>
        <w:t>操作和</w:t>
      </w:r>
      <w:r>
        <w:rPr>
          <w:rFonts w:hint="eastAsia"/>
        </w:rPr>
        <w:t>实现网站特效。</w:t>
      </w:r>
    </w:p>
    <w:p w:rsidR="00602708" w:rsidRDefault="00602708" w:rsidP="00854800">
      <w:pPr>
        <w:pStyle w:val="20"/>
        <w:numPr>
          <w:ilvl w:val="1"/>
          <w:numId w:val="2"/>
        </w:numPr>
        <w:spacing w:before="326" w:after="326"/>
      </w:pPr>
      <w:bookmarkStart w:id="12" w:name="_Toc484348865"/>
      <w:r>
        <w:rPr>
          <w:rFonts w:hint="eastAsia"/>
        </w:rPr>
        <w:t>React</w:t>
      </w:r>
      <w:bookmarkEnd w:id="12"/>
    </w:p>
    <w:p w:rsidR="00602708" w:rsidRDefault="00602708" w:rsidP="00854800">
      <w:pPr>
        <w:ind w:firstLine="420"/>
      </w:pPr>
      <w:r>
        <w:rPr>
          <w:rFonts w:hint="eastAsia"/>
        </w:rPr>
        <w:t>R</w:t>
      </w:r>
      <w:r>
        <w:t>eact是Facebook研发的JavaScript库</w:t>
      </w:r>
      <w:r>
        <w:rPr>
          <w:rFonts w:hint="eastAsia"/>
        </w:rPr>
        <w:t>，</w:t>
      </w:r>
      <w:r>
        <w:t>具有易入门</w:t>
      </w:r>
      <w:r>
        <w:rPr>
          <w:rFonts w:hint="eastAsia"/>
        </w:rPr>
        <w:t>、代码</w:t>
      </w:r>
      <w:r>
        <w:t>易重构</w:t>
      </w:r>
      <w:r>
        <w:rPr>
          <w:rFonts w:hint="eastAsia"/>
        </w:rPr>
        <w:t>、</w:t>
      </w:r>
      <w:r>
        <w:t>更好支持响应式网页</w:t>
      </w:r>
      <w:r>
        <w:rPr>
          <w:rFonts w:hint="eastAsia"/>
        </w:rPr>
        <w:t>、高性能等特点。Rea</w:t>
      </w:r>
      <w:r>
        <w:t>ct的主要原理包括Virtual DOM</w:t>
      </w:r>
      <w:r>
        <w:rPr>
          <w:rFonts w:hint="eastAsia"/>
        </w:rPr>
        <w:t>、C</w:t>
      </w:r>
      <w:r>
        <w:t>omponents</w:t>
      </w:r>
      <w:r>
        <w:rPr>
          <w:rFonts w:hint="eastAsia"/>
        </w:rPr>
        <w:t>、</w:t>
      </w:r>
      <w:r>
        <w:t>State</w:t>
      </w:r>
      <w:r>
        <w:lastRenderedPageBreak/>
        <w:t>和Render</w:t>
      </w:r>
      <w:r>
        <w:rPr>
          <w:rFonts w:hint="eastAsia"/>
        </w:rPr>
        <w:t>。</w:t>
      </w:r>
      <w:r w:rsidRPr="00CC29EE">
        <w:t>其中</w:t>
      </w:r>
      <w:r>
        <w:t>Virtual DOM就是在真实</w:t>
      </w:r>
      <w:r>
        <w:rPr>
          <w:rFonts w:hint="eastAsia"/>
        </w:rPr>
        <w:t>DOM上面抽象出一个对象，用来表示DOM应该怎么呈现，当需要更新页面的时候，不是直接更新真实DOM，</w:t>
      </w:r>
      <w:r>
        <w:rPr>
          <w:noProof/>
        </w:rPr>
        <w:t>而是更新Virtual DOM</w:t>
      </w:r>
      <w:r>
        <w:rPr>
          <w:rFonts w:hint="eastAsia"/>
          <w:noProof/>
        </w:rPr>
        <w:t>，</w:t>
      </w:r>
      <w:r>
        <w:rPr>
          <w:noProof/>
        </w:rPr>
        <w:t>React会等到当前事件循环结束</w:t>
      </w:r>
      <w:r>
        <w:rPr>
          <w:rFonts w:hint="eastAsia"/>
          <w:noProof/>
        </w:rPr>
        <w:t>，</w:t>
      </w:r>
      <w:r>
        <w:rPr>
          <w:noProof/>
        </w:rPr>
        <w:t>通过diff算法计算Virual DOM</w:t>
      </w:r>
      <w:r>
        <w:rPr>
          <w:rFonts w:hint="eastAsia"/>
          <w:noProof/>
        </w:rPr>
        <w:t>和真实DOM的差别，并计算出最小步数来进行更新，从而提高了性能；Vi</w:t>
      </w:r>
      <w:r>
        <w:rPr>
          <w:noProof/>
        </w:rPr>
        <w:t>rual DOM的每一个节点就是一个</w:t>
      </w:r>
      <w:r>
        <w:rPr>
          <w:rFonts w:hint="eastAsia"/>
          <w:noProof/>
        </w:rPr>
        <w:t>comm</w:t>
      </w:r>
      <w:r>
        <w:rPr>
          <w:noProof/>
        </w:rPr>
        <w:t>ponent</w:t>
      </w:r>
      <w:r>
        <w:rPr>
          <w:rFonts w:hint="eastAsia"/>
          <w:noProof/>
        </w:rPr>
        <w:t>，</w:t>
      </w:r>
      <w:r>
        <w:rPr>
          <w:noProof/>
        </w:rPr>
        <w:t>它的存在使得</w:t>
      </w:r>
      <w:r>
        <w:rPr>
          <w:rFonts w:hint="eastAsia"/>
          <w:noProof/>
        </w:rPr>
        <w:t>diff算法更高效；S</w:t>
      </w:r>
      <w:r>
        <w:rPr>
          <w:noProof/>
        </w:rPr>
        <w:t>tate包含该定义commponents的数据</w:t>
      </w:r>
      <w:r>
        <w:rPr>
          <w:rFonts w:hint="eastAsia"/>
          <w:noProof/>
        </w:rPr>
        <w:t>，</w:t>
      </w:r>
      <w:r>
        <w:rPr>
          <w:noProof/>
        </w:rPr>
        <w:t>当数据改变时</w:t>
      </w:r>
      <w:r>
        <w:rPr>
          <w:rFonts w:hint="eastAsia"/>
          <w:noProof/>
        </w:rPr>
        <w:t>，</w:t>
      </w:r>
      <w:r>
        <w:rPr>
          <w:noProof/>
        </w:rPr>
        <w:t>它会调用Render进行重新渲染</w:t>
      </w:r>
      <w:r>
        <w:rPr>
          <w:rFonts w:hint="eastAsia"/>
          <w:noProof/>
        </w:rPr>
        <w:t>。</w:t>
      </w:r>
    </w:p>
    <w:p w:rsidR="00602708" w:rsidRDefault="00602708" w:rsidP="00CB06D5">
      <w:pPr>
        <w:pStyle w:val="20"/>
        <w:numPr>
          <w:ilvl w:val="1"/>
          <w:numId w:val="2"/>
        </w:numPr>
        <w:spacing w:before="326" w:after="326"/>
      </w:pPr>
      <w:bookmarkStart w:id="13" w:name="_Toc484348866"/>
      <w:r>
        <w:rPr>
          <w:rFonts w:hint="eastAsia"/>
        </w:rPr>
        <w:t>Web</w:t>
      </w:r>
      <w:r>
        <w:t>Socket</w:t>
      </w:r>
      <w:bookmarkEnd w:id="13"/>
    </w:p>
    <w:p w:rsidR="00602708" w:rsidRDefault="00602708" w:rsidP="000C6ACF">
      <w:pPr>
        <w:ind w:firstLine="420"/>
      </w:pPr>
      <w:r>
        <w:t>WebSocket是HTML5中的一个新的协议</w:t>
      </w:r>
      <w:r>
        <w:rPr>
          <w:rFonts w:hint="eastAsia"/>
        </w:rPr>
        <w:t>，它和HTTP协议基本没关系，HTTP中每个res</w:t>
      </w:r>
      <w:r>
        <w:t>ponse都对应一个</w:t>
      </w:r>
      <w:r>
        <w:rPr>
          <w:rFonts w:hint="eastAsia"/>
        </w:rPr>
        <w:t>request，</w:t>
      </w:r>
      <w:r>
        <w:t>也就是只有客户端主动请求服务器才会回复</w:t>
      </w:r>
      <w:r>
        <w:rPr>
          <w:rFonts w:hint="eastAsia"/>
        </w:rPr>
        <w:t>，而不能做到服务器主动推送消息给客户端，基于这个原理的AJAX轮询和poll</w:t>
      </w:r>
      <w:r>
        <w:t>ing技术</w:t>
      </w:r>
      <w:r>
        <w:rPr>
          <w:rFonts w:hint="eastAsia"/>
        </w:rPr>
        <w:t>，</w:t>
      </w:r>
      <w:r>
        <w:t>可以变向实现实时交互</w:t>
      </w:r>
      <w:r>
        <w:rPr>
          <w:rFonts w:hint="eastAsia"/>
        </w:rPr>
        <w:t>，但是性能不佳且代价比较大；而W</w:t>
      </w:r>
      <w:r>
        <w:t>ebSocket只需要客户端一次</w:t>
      </w:r>
      <w:r>
        <w:rPr>
          <w:rFonts w:hint="eastAsia"/>
        </w:rPr>
        <w:t>request，</w:t>
      </w:r>
      <w:r>
        <w:t>建立持久连接后</w:t>
      </w:r>
      <w:r>
        <w:rPr>
          <w:rFonts w:hint="eastAsia"/>
        </w:rPr>
        <w:t>，服务器便可以主动向该客户端推送任意多次消息，同时较AJAX轮询和p</w:t>
      </w:r>
      <w:r>
        <w:t>olling技术具有更高的效率和性能</w:t>
      </w:r>
      <w:r>
        <w:rPr>
          <w:rFonts w:hint="eastAsia"/>
        </w:rPr>
        <w:t>。</w:t>
      </w:r>
      <w:r w:rsidRPr="008B21E4">
        <w:rPr>
          <w:rFonts w:hint="eastAsia"/>
        </w:rPr>
        <w:t>Web</w:t>
      </w:r>
      <w:r>
        <w:rPr>
          <w:rFonts w:hint="eastAsia"/>
        </w:rPr>
        <w:t>S</w:t>
      </w:r>
      <w:r w:rsidRPr="008B21E4">
        <w:rPr>
          <w:rFonts w:hint="eastAsia"/>
        </w:rPr>
        <w:t xml:space="preserve">ocket.org 对传统的轮询方式和 WebSocket </w:t>
      </w:r>
      <w:r>
        <w:rPr>
          <w:rFonts w:hint="eastAsia"/>
        </w:rPr>
        <w:t>调用方式作过</w:t>
      </w:r>
      <w:r w:rsidRPr="008B21E4">
        <w:rPr>
          <w:rFonts w:hint="eastAsia"/>
        </w:rPr>
        <w:t>一个详细的测试和比较，将一个简单的 Web 应用分别用轮询方式和 WebSocket 方式来实现，</w:t>
      </w:r>
      <w:r>
        <w:rPr>
          <w:rFonts w:hint="eastAsia"/>
        </w:rPr>
        <w:t>并把测试结果用柱状图进行表示，如图</w:t>
      </w:r>
      <w:r w:rsidR="003B5917">
        <w:rPr>
          <w:rFonts w:hint="eastAsia"/>
        </w:rPr>
        <w:t>2.1</w:t>
      </w:r>
      <w:r>
        <w:rPr>
          <w:rFonts w:hint="eastAsia"/>
        </w:rPr>
        <w:t>。</w:t>
      </w:r>
    </w:p>
    <w:p w:rsidR="00602708" w:rsidRDefault="00602708" w:rsidP="00BE0B9F">
      <w:pPr>
        <w:widowControl/>
        <w:spacing w:line="240" w:lineRule="auto"/>
        <w:ind w:firstLineChars="500" w:firstLine="1200"/>
        <w:jc w:val="left"/>
      </w:pPr>
      <w:r w:rsidRPr="00282863">
        <w:rPr>
          <w:noProof/>
        </w:rPr>
        <w:drawing>
          <wp:inline distT="0" distB="0" distL="0" distR="0" wp14:anchorId="7AFD0B7C" wp14:editId="58AE9FA3">
            <wp:extent cx="3829139" cy="2733675"/>
            <wp:effectExtent l="0" t="0" r="0" b="0"/>
            <wp:docPr id="29700" name="图片 1" descr="image0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700" name="图片 1" descr="image00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871963" cy="2764248"/>
                    </a:xfrm>
                    <a:prstGeom prst="rect">
                      <a:avLst/>
                    </a:prstGeom>
                    <a:noFill/>
                    <a:ln>
                      <a:noFill/>
                    </a:ln>
                    <a:extLst/>
                  </pic:spPr>
                </pic:pic>
              </a:graphicData>
            </a:graphic>
          </wp:inline>
        </w:drawing>
      </w:r>
    </w:p>
    <w:p w:rsidR="00602708" w:rsidRDefault="00602708" w:rsidP="00A648A4">
      <w:pPr>
        <w:pStyle w:val="a9"/>
        <w:spacing w:before="163" w:after="163"/>
      </w:pPr>
      <w:r>
        <w:rPr>
          <w:rFonts w:hint="eastAsia"/>
        </w:rPr>
        <w:t>图</w:t>
      </w:r>
      <w:r w:rsidR="00A648A4">
        <w:rPr>
          <w:rFonts w:hint="eastAsia"/>
        </w:rPr>
        <w:t>2.1</w:t>
      </w:r>
      <w:r w:rsidR="008232A4">
        <w:rPr>
          <w:rFonts w:hint="eastAsia"/>
        </w:rPr>
        <w:t xml:space="preserve">　</w:t>
      </w:r>
      <w:r>
        <w:rPr>
          <w:rFonts w:hint="eastAsia"/>
        </w:rPr>
        <w:t>轮询和We</w:t>
      </w:r>
      <w:r>
        <w:t>bSocket的性能对比</w:t>
      </w:r>
    </w:p>
    <w:p w:rsidR="00602708" w:rsidRPr="00CC6F71" w:rsidRDefault="00602708" w:rsidP="00CC6F71">
      <w:pPr>
        <w:pStyle w:val="20"/>
        <w:numPr>
          <w:ilvl w:val="1"/>
          <w:numId w:val="2"/>
        </w:numPr>
        <w:spacing w:before="326" w:after="326"/>
      </w:pPr>
      <w:bookmarkStart w:id="14" w:name="_Toc484348867"/>
      <w:r>
        <w:rPr>
          <w:rFonts w:hint="eastAsia"/>
        </w:rPr>
        <w:lastRenderedPageBreak/>
        <w:t>G</w:t>
      </w:r>
      <w:r w:rsidR="00EF36E8">
        <w:t>ateway</w:t>
      </w:r>
      <w:r>
        <w:t>Worker</w:t>
      </w:r>
      <w:bookmarkEnd w:id="14"/>
    </w:p>
    <w:p w:rsidR="00602708" w:rsidRPr="00C801EA" w:rsidRDefault="00EF36E8" w:rsidP="00092C66">
      <w:pPr>
        <w:ind w:firstLine="420"/>
      </w:pPr>
      <w:r>
        <w:t>Gateway</w:t>
      </w:r>
      <w:r w:rsidR="00602708">
        <w:t>Worker是</w:t>
      </w:r>
      <w:r w:rsidR="00602708">
        <w:rPr>
          <w:rFonts w:hint="eastAsia"/>
        </w:rPr>
        <w:t>一个</w:t>
      </w:r>
      <w:r w:rsidR="00602708">
        <w:t>开源的Socket服务器框架</w:t>
      </w:r>
      <w:r w:rsidR="00602708">
        <w:rPr>
          <w:rFonts w:hint="eastAsia"/>
        </w:rPr>
        <w:t>，用PHP编写，该框架采用的是G</w:t>
      </w:r>
      <w:r w:rsidR="00602708">
        <w:t>ateway和Worker进程模型</w:t>
      </w:r>
      <w:r w:rsidR="00602708">
        <w:rPr>
          <w:rFonts w:hint="eastAsia"/>
        </w:rPr>
        <w:t>，它支持分布式部署、支持高并发、支持多种应用层、支持代码热更新、支持HVVM协议、提供心跳检测、在Linux</w:t>
      </w:r>
      <w:r w:rsidR="00602708">
        <w:t>服务器上可以做到守护进程化</w:t>
      </w:r>
      <w:r w:rsidR="00602708">
        <w:rPr>
          <w:rFonts w:hint="eastAsia"/>
        </w:rPr>
        <w:t>。使用该框架，开发者只需要简单配置并通过</w:t>
      </w:r>
      <w:r w:rsidR="00602708">
        <w:t>实现框架内部</w:t>
      </w:r>
      <w:r w:rsidR="00602708" w:rsidRPr="00B10E6F">
        <w:t>Events</w:t>
      </w:r>
      <w:r w:rsidR="00602708">
        <w:t>类的函数</w:t>
      </w:r>
      <w:r w:rsidR="00602708">
        <w:rPr>
          <w:rFonts w:hint="eastAsia"/>
        </w:rPr>
        <w:t>，就可以</w:t>
      </w:r>
      <w:r w:rsidR="00602708">
        <w:t>轻松监听WebSocket连接的建立</w:t>
      </w:r>
      <w:r w:rsidR="00602708">
        <w:rPr>
          <w:rFonts w:hint="eastAsia"/>
        </w:rPr>
        <w:t>、消息请求、连接断开等事件，并实现消息的单发、群发、广播、</w:t>
      </w:r>
      <w:r w:rsidR="00602708" w:rsidRPr="00602708">
        <w:rPr>
          <w:rFonts w:ascii="Helvetica" w:hAnsi="Helvetica"/>
          <w:color w:val="000000"/>
          <w:spacing w:val="2"/>
          <w:shd w:val="clear" w:color="auto" w:fill="FFFFFF"/>
        </w:rPr>
        <w:t>定时推送</w:t>
      </w:r>
      <w:r w:rsidR="00602708">
        <w:rPr>
          <w:rFonts w:hint="eastAsia"/>
        </w:rPr>
        <w:t>等功能。</w:t>
      </w:r>
    </w:p>
    <w:p w:rsidR="00EA0C3D" w:rsidRDefault="009B1B89" w:rsidP="00BC05C8">
      <w:pPr>
        <w:widowControl/>
        <w:spacing w:line="240" w:lineRule="auto"/>
        <w:jc w:val="left"/>
      </w:pPr>
      <w:r>
        <w:br w:type="page"/>
      </w:r>
    </w:p>
    <w:p w:rsidR="00C1369B" w:rsidRPr="000D0DB1" w:rsidRDefault="001C2074" w:rsidP="000D0DB1">
      <w:pPr>
        <w:pStyle w:val="11"/>
        <w:numPr>
          <w:ilvl w:val="0"/>
          <w:numId w:val="2"/>
        </w:numPr>
        <w:spacing w:before="326" w:after="326"/>
      </w:pPr>
      <w:r>
        <w:rPr>
          <w:rFonts w:hint="eastAsia"/>
        </w:rPr>
        <w:lastRenderedPageBreak/>
        <w:t xml:space="preserve"> </w:t>
      </w:r>
      <w:bookmarkStart w:id="15" w:name="_Toc484348868"/>
      <w:r w:rsidR="00C1369B">
        <w:rPr>
          <w:rFonts w:hint="eastAsia"/>
        </w:rPr>
        <w:t>需求分析和总体设计</w:t>
      </w:r>
      <w:bookmarkEnd w:id="15"/>
    </w:p>
    <w:p w:rsidR="002E35AF" w:rsidRDefault="00061744" w:rsidP="00A042C2">
      <w:pPr>
        <w:pStyle w:val="20"/>
        <w:numPr>
          <w:ilvl w:val="1"/>
          <w:numId w:val="2"/>
        </w:numPr>
        <w:spacing w:before="326" w:after="326"/>
      </w:pPr>
      <w:bookmarkStart w:id="16" w:name="_Toc484348869"/>
      <w:r>
        <w:t>需求</w:t>
      </w:r>
      <w:r w:rsidR="006423B8">
        <w:t>分析</w:t>
      </w:r>
      <w:bookmarkEnd w:id="16"/>
    </w:p>
    <w:p w:rsidR="003973BA" w:rsidRDefault="00D02AB8" w:rsidP="00AB0E9E">
      <w:pPr>
        <w:pStyle w:val="30"/>
        <w:ind w:firstLine="482"/>
      </w:pPr>
      <w:bookmarkStart w:id="17" w:name="_Toc484348870"/>
      <w:r w:rsidRPr="00D02AB8">
        <w:rPr>
          <w:rFonts w:hint="eastAsia"/>
        </w:rPr>
        <w:t>3.</w:t>
      </w:r>
      <w:r>
        <w:rPr>
          <w:rFonts w:hint="eastAsia"/>
        </w:rPr>
        <w:t>1.1.</w:t>
      </w:r>
      <w:r w:rsidR="00E63CDF">
        <w:t xml:space="preserve"> </w:t>
      </w:r>
      <w:r w:rsidR="00F73184">
        <w:rPr>
          <w:rFonts w:hint="eastAsia"/>
        </w:rPr>
        <w:t>功能性需求</w:t>
      </w:r>
      <w:bookmarkEnd w:id="17"/>
    </w:p>
    <w:p w:rsidR="009525AE" w:rsidRDefault="004024AE" w:rsidP="00A94EDA">
      <w:pPr>
        <w:pStyle w:val="ae"/>
        <w:numPr>
          <w:ilvl w:val="0"/>
          <w:numId w:val="7"/>
        </w:numPr>
        <w:ind w:firstLineChars="0"/>
      </w:pPr>
      <w:r>
        <w:rPr>
          <w:rFonts w:hint="eastAsia"/>
        </w:rPr>
        <w:t>为了方便用户随时随地进行团队沟通，首先需要把用户添加到系统中，因此需要注册、登录功能；</w:t>
      </w:r>
    </w:p>
    <w:p w:rsidR="009525AE" w:rsidRDefault="004024AE" w:rsidP="00A94EDA">
      <w:pPr>
        <w:pStyle w:val="ae"/>
        <w:numPr>
          <w:ilvl w:val="0"/>
          <w:numId w:val="7"/>
        </w:numPr>
        <w:ind w:firstLineChars="0"/>
      </w:pPr>
      <w:r>
        <w:rPr>
          <w:rFonts w:hint="eastAsia"/>
        </w:rPr>
        <w:t>为了映射实际中团队成员之间的关系，需要联系人管理功能，包括联系人的增删改查；</w:t>
      </w:r>
    </w:p>
    <w:p w:rsidR="009525AE" w:rsidRDefault="00AF2E1B" w:rsidP="00A94EDA">
      <w:pPr>
        <w:pStyle w:val="ae"/>
        <w:numPr>
          <w:ilvl w:val="0"/>
          <w:numId w:val="7"/>
        </w:numPr>
        <w:ind w:firstLineChars="0"/>
      </w:pPr>
      <w:r>
        <w:rPr>
          <w:rFonts w:hint="eastAsia"/>
        </w:rPr>
        <w:t>为了用户可以有序地加入沟通，并且保证沟通的安全性与私密性，一次团队沟通需要一个授权管理模块，也就是会议管理模块，包括会议的增删改查以及加入会议的密码验证；</w:t>
      </w:r>
    </w:p>
    <w:p w:rsidR="009525AE" w:rsidRDefault="00AF2E1B" w:rsidP="00A94EDA">
      <w:pPr>
        <w:pStyle w:val="ae"/>
        <w:numPr>
          <w:ilvl w:val="0"/>
          <w:numId w:val="7"/>
        </w:numPr>
        <w:ind w:firstLineChars="0"/>
      </w:pPr>
      <w:r>
        <w:rPr>
          <w:rFonts w:hint="eastAsia"/>
        </w:rPr>
        <w:t>为了保证会议内部用户绘画、发言的可控性，需要在会议内部设置一位主持人，并且赋予他管理</w:t>
      </w:r>
      <w:r w:rsidR="00F00D7B">
        <w:rPr>
          <w:rFonts w:hint="eastAsia"/>
        </w:rPr>
        <w:t>加会者</w:t>
      </w:r>
      <w:r>
        <w:rPr>
          <w:rFonts w:hint="eastAsia"/>
        </w:rPr>
        <w:t>的权利</w:t>
      </w:r>
      <w:r w:rsidR="00253F7D">
        <w:rPr>
          <w:rFonts w:hint="eastAsia"/>
        </w:rPr>
        <w:t>，因此需要会内权限管理</w:t>
      </w:r>
      <w:r>
        <w:rPr>
          <w:rFonts w:hint="eastAsia"/>
        </w:rPr>
        <w:t>；</w:t>
      </w:r>
    </w:p>
    <w:p w:rsidR="009525AE" w:rsidRDefault="00AF2E1B" w:rsidP="00A94EDA">
      <w:pPr>
        <w:pStyle w:val="ae"/>
        <w:numPr>
          <w:ilvl w:val="0"/>
          <w:numId w:val="7"/>
        </w:numPr>
        <w:ind w:firstLineChars="0"/>
      </w:pPr>
      <w:r>
        <w:rPr>
          <w:rFonts w:hint="eastAsia"/>
        </w:rPr>
        <w:t>为了更加方便邀请别人加入会议，需要多种邀请加会方式；</w:t>
      </w:r>
    </w:p>
    <w:p w:rsidR="009525AE" w:rsidRDefault="00AF2E1B" w:rsidP="003B2E22">
      <w:pPr>
        <w:pStyle w:val="ae"/>
        <w:numPr>
          <w:ilvl w:val="0"/>
          <w:numId w:val="7"/>
        </w:numPr>
        <w:ind w:firstLineChars="0"/>
      </w:pPr>
      <w:r>
        <w:rPr>
          <w:rFonts w:hint="eastAsia"/>
        </w:rPr>
        <w:t>会议内部主要通过绘画、发言等方式进行信息交互，因此需要</w:t>
      </w:r>
      <w:r w:rsidR="004E0C2F">
        <w:rPr>
          <w:rFonts w:hint="eastAsia"/>
        </w:rPr>
        <w:t>共享白板功能和群聊功能。</w:t>
      </w:r>
    </w:p>
    <w:p w:rsidR="0005029A" w:rsidRPr="00AD5B73" w:rsidRDefault="00481260" w:rsidP="00AD5B73">
      <w:pPr>
        <w:ind w:firstLine="420"/>
      </w:pPr>
      <w:r w:rsidRPr="000309F8">
        <w:rPr>
          <w:rFonts w:hint="eastAsia"/>
        </w:rPr>
        <w:t>系统</w:t>
      </w:r>
      <w:r w:rsidRPr="000309F8">
        <w:t>整体</w:t>
      </w:r>
      <w:r w:rsidRPr="000309F8">
        <w:rPr>
          <w:rFonts w:hint="eastAsia"/>
        </w:rPr>
        <w:t>的</w:t>
      </w:r>
      <w:r w:rsidR="003E6116">
        <w:rPr>
          <w:rFonts w:hint="eastAsia"/>
        </w:rPr>
        <w:t>业务</w:t>
      </w:r>
      <w:r w:rsidRPr="000309F8">
        <w:rPr>
          <w:rFonts w:hint="eastAsia"/>
        </w:rPr>
        <w:t>流程</w:t>
      </w:r>
      <w:r w:rsidRPr="000309F8">
        <w:t>以用户</w:t>
      </w:r>
      <w:r w:rsidR="003E6116">
        <w:t>注册</w:t>
      </w:r>
      <w:r w:rsidRPr="000309F8">
        <w:t>登录为起点</w:t>
      </w:r>
      <w:r>
        <w:rPr>
          <w:rFonts w:hint="eastAsia"/>
        </w:rPr>
        <w:t>。用户</w:t>
      </w:r>
      <w:r w:rsidRPr="000309F8">
        <w:t>进入</w:t>
      </w:r>
      <w:r w:rsidR="00430D30">
        <w:rPr>
          <w:rFonts w:hint="eastAsia"/>
        </w:rPr>
        <w:t>系统</w:t>
      </w:r>
      <w:r w:rsidR="00430D30">
        <w:t>主页面</w:t>
      </w:r>
      <w:r w:rsidRPr="000309F8">
        <w:t>后，可以</w:t>
      </w:r>
      <w:r w:rsidR="000C5E01">
        <w:rPr>
          <w:rFonts w:hint="eastAsia"/>
        </w:rPr>
        <w:t>安排会议，安排好会议可以查看、再次编辑、删除、</w:t>
      </w:r>
      <w:r w:rsidR="00EC73F0">
        <w:rPr>
          <w:rFonts w:hint="eastAsia"/>
        </w:rPr>
        <w:t>邀请别人加会、</w:t>
      </w:r>
      <w:r w:rsidR="000C5E01">
        <w:rPr>
          <w:rFonts w:hint="eastAsia"/>
        </w:rPr>
        <w:t>进入会议</w:t>
      </w:r>
      <w:r w:rsidR="00EC73F0">
        <w:rPr>
          <w:rFonts w:hint="eastAsia"/>
        </w:rPr>
        <w:t>，以主持人身份进入会议后，可以</w:t>
      </w:r>
      <w:r w:rsidR="00B11F1A">
        <w:rPr>
          <w:rFonts w:hint="eastAsia"/>
        </w:rPr>
        <w:t>继续邀请别人加会、锁定会议、共享资源、使用白板、使用群聊、查看参与者列表、控制</w:t>
      </w:r>
      <w:r w:rsidR="00F00D7B">
        <w:rPr>
          <w:rFonts w:hint="eastAsia"/>
        </w:rPr>
        <w:t>加会者</w:t>
      </w:r>
      <w:r w:rsidR="00B11F1A">
        <w:rPr>
          <w:rFonts w:hint="eastAsia"/>
        </w:rPr>
        <w:t>权限等</w:t>
      </w:r>
      <w:r w:rsidRPr="000309F8">
        <w:t>。</w:t>
      </w:r>
      <w:r w:rsidR="00C34FC7">
        <w:t>以</w:t>
      </w:r>
      <w:r w:rsidR="00F00D7B">
        <w:t>加会者</w:t>
      </w:r>
      <w:r w:rsidR="00C34FC7">
        <w:t>的身份加入会议</w:t>
      </w:r>
      <w:r w:rsidR="00C34FC7">
        <w:rPr>
          <w:rFonts w:hint="eastAsia"/>
        </w:rPr>
        <w:t>，</w:t>
      </w:r>
      <w:r w:rsidR="00C34FC7">
        <w:t>可以邀请别人加会</w:t>
      </w:r>
      <w:r w:rsidR="00C34FC7">
        <w:rPr>
          <w:rFonts w:hint="eastAsia"/>
        </w:rPr>
        <w:t>、</w:t>
      </w:r>
      <w:r w:rsidR="00C34FC7">
        <w:t>使用白板</w:t>
      </w:r>
      <w:r w:rsidR="00C34FC7">
        <w:rPr>
          <w:rFonts w:hint="eastAsia"/>
        </w:rPr>
        <w:t>、使用群聊、查看参与者列表。</w:t>
      </w:r>
      <w:r w:rsidR="00ED26BE">
        <w:rPr>
          <w:rFonts w:hint="eastAsia"/>
        </w:rPr>
        <w:t>除此之外，用户还可以添加、删除、查看、查询联系人以及进行一些账户设置操作等。</w:t>
      </w:r>
      <w:r w:rsidR="00A76221">
        <w:rPr>
          <w:rFonts w:hint="eastAsia"/>
        </w:rPr>
        <w:t>系统</w:t>
      </w:r>
      <w:r w:rsidR="0038748C">
        <w:rPr>
          <w:rFonts w:hint="eastAsia"/>
        </w:rPr>
        <w:t>业务</w:t>
      </w:r>
      <w:r>
        <w:t>流程图见图</w:t>
      </w:r>
      <w:r w:rsidR="00D826C6">
        <w:rPr>
          <w:rFonts w:hint="eastAsia"/>
        </w:rPr>
        <w:t>3.1</w:t>
      </w:r>
      <w:r>
        <w:rPr>
          <w:rFonts w:hint="eastAsia"/>
        </w:rPr>
        <w:t>。</w:t>
      </w:r>
    </w:p>
    <w:p w:rsidR="003973BA" w:rsidRPr="00114977" w:rsidRDefault="003973BA" w:rsidP="00114977">
      <w:pPr>
        <w:rPr>
          <w:b/>
          <w:bCs/>
        </w:rPr>
      </w:pPr>
    </w:p>
    <w:p w:rsidR="00FA54E4" w:rsidRDefault="007D0EB7" w:rsidP="00B83E14">
      <w:pPr>
        <w:pStyle w:val="a9"/>
        <w:spacing w:before="163" w:after="163" w:line="240" w:lineRule="auto"/>
      </w:pPr>
      <w:r>
        <w:object w:dxaOrig="7426" w:dyaOrig="102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2pt;height:513pt" o:ole="">
            <v:imagedata r:id="rId10" o:title=""/>
          </v:shape>
          <o:OLEObject Type="Embed" ProgID="Visio.Drawing.15" ShapeID="_x0000_i1025" DrawAspect="Content" ObjectID="_1558164011" r:id="rId11"/>
        </w:object>
      </w:r>
    </w:p>
    <w:p w:rsidR="003D6ADF" w:rsidRPr="006006BE" w:rsidRDefault="003D6ADF" w:rsidP="001E730A">
      <w:pPr>
        <w:pStyle w:val="a9"/>
        <w:spacing w:before="163" w:after="163"/>
      </w:pPr>
      <w:r>
        <w:rPr>
          <w:rFonts w:hint="eastAsia"/>
        </w:rPr>
        <w:t>图</w:t>
      </w:r>
      <w:r w:rsidR="00972924">
        <w:rPr>
          <w:rFonts w:hint="eastAsia"/>
        </w:rPr>
        <w:t>3.1</w:t>
      </w:r>
      <w:r w:rsidR="008943D0">
        <w:rPr>
          <w:rFonts w:hint="eastAsia"/>
        </w:rPr>
        <w:t xml:space="preserve">　</w:t>
      </w:r>
      <w:r>
        <w:rPr>
          <w:rFonts w:hint="eastAsia"/>
        </w:rPr>
        <w:t>系统业务流程图</w:t>
      </w:r>
    </w:p>
    <w:p w:rsidR="00AD5B73" w:rsidRDefault="005D20CF" w:rsidP="000F2FF3">
      <w:pPr>
        <w:pStyle w:val="30"/>
        <w:ind w:firstLine="482"/>
      </w:pPr>
      <w:bookmarkStart w:id="18" w:name="_Toc484348871"/>
      <w:r>
        <w:t>3</w:t>
      </w:r>
      <w:r w:rsidR="004C17E8">
        <w:rPr>
          <w:rFonts w:hint="eastAsia"/>
        </w:rPr>
        <w:t>.1.2.</w:t>
      </w:r>
      <w:r w:rsidR="006E7FE8">
        <w:t xml:space="preserve"> </w:t>
      </w:r>
      <w:r w:rsidR="00AD5B73">
        <w:t>其他需求</w:t>
      </w:r>
      <w:bookmarkEnd w:id="18"/>
    </w:p>
    <w:p w:rsidR="00AD5B73" w:rsidRDefault="00FB2039" w:rsidP="00732A77">
      <w:pPr>
        <w:pStyle w:val="4"/>
        <w:numPr>
          <w:ilvl w:val="0"/>
          <w:numId w:val="0"/>
        </w:numPr>
        <w:ind w:firstLineChars="200" w:firstLine="482"/>
      </w:pPr>
      <w:r>
        <w:rPr>
          <w:rFonts w:hint="eastAsia"/>
        </w:rPr>
        <w:t>3.1.2.1.</w:t>
      </w:r>
      <w:r w:rsidR="00ED0860">
        <w:t xml:space="preserve"> </w:t>
      </w:r>
      <w:r w:rsidR="00AD5B73">
        <w:rPr>
          <w:rFonts w:hint="eastAsia"/>
        </w:rPr>
        <w:t>速度</w:t>
      </w:r>
    </w:p>
    <w:p w:rsidR="00AD5B73" w:rsidRDefault="00AD5B73" w:rsidP="00A94EDA">
      <w:pPr>
        <w:pStyle w:val="ae"/>
        <w:numPr>
          <w:ilvl w:val="0"/>
          <w:numId w:val="11"/>
        </w:numPr>
        <w:ind w:firstLineChars="0"/>
      </w:pPr>
      <w:r>
        <w:t>注册验证码必须在</w:t>
      </w:r>
      <w:r>
        <w:rPr>
          <w:rFonts w:hint="eastAsia"/>
        </w:rPr>
        <w:t>15秒内发送到用户注册所用邮箱。</w:t>
      </w:r>
    </w:p>
    <w:p w:rsidR="00AD5B73" w:rsidRDefault="00AD5B73" w:rsidP="00A94EDA">
      <w:pPr>
        <w:pStyle w:val="ae"/>
        <w:numPr>
          <w:ilvl w:val="0"/>
          <w:numId w:val="11"/>
        </w:numPr>
        <w:ind w:firstLineChars="0"/>
      </w:pPr>
      <w:r>
        <w:t>登录必须在</w:t>
      </w:r>
      <w:r>
        <w:rPr>
          <w:rFonts w:hint="eastAsia"/>
        </w:rPr>
        <w:t>5秒内完成。</w:t>
      </w:r>
    </w:p>
    <w:p w:rsidR="00AD5B73" w:rsidRDefault="00AD5B73" w:rsidP="00A94EDA">
      <w:pPr>
        <w:pStyle w:val="ae"/>
        <w:numPr>
          <w:ilvl w:val="0"/>
          <w:numId w:val="11"/>
        </w:numPr>
        <w:ind w:firstLineChars="0"/>
      </w:pPr>
      <w:r>
        <w:t>所有用户查询必须在</w:t>
      </w:r>
      <w:r>
        <w:rPr>
          <w:rFonts w:hint="eastAsia"/>
        </w:rPr>
        <w:t>5秒内完成。</w:t>
      </w:r>
    </w:p>
    <w:p w:rsidR="00AD5B73" w:rsidRPr="001F2B7E" w:rsidRDefault="00AD5B73" w:rsidP="00A94EDA">
      <w:pPr>
        <w:pStyle w:val="ae"/>
        <w:numPr>
          <w:ilvl w:val="0"/>
          <w:numId w:val="11"/>
        </w:numPr>
        <w:ind w:firstLineChars="0"/>
      </w:pPr>
      <w:r>
        <w:lastRenderedPageBreak/>
        <w:t>开会</w:t>
      </w:r>
      <w:r>
        <w:rPr>
          <w:rFonts w:hint="eastAsia"/>
        </w:rPr>
        <w:t>、</w:t>
      </w:r>
      <w:r>
        <w:t>加会必须在</w:t>
      </w:r>
      <w:r>
        <w:rPr>
          <w:rFonts w:hint="eastAsia"/>
        </w:rPr>
        <w:t>10秒内完成。</w:t>
      </w:r>
    </w:p>
    <w:p w:rsidR="00AD5B73" w:rsidRPr="00ED0B05" w:rsidRDefault="00D73DDD" w:rsidP="00D73DDD">
      <w:pPr>
        <w:pStyle w:val="4"/>
        <w:numPr>
          <w:ilvl w:val="0"/>
          <w:numId w:val="0"/>
        </w:numPr>
        <w:ind w:left="709" w:hanging="289"/>
      </w:pPr>
      <w:r>
        <w:rPr>
          <w:rFonts w:hint="eastAsia"/>
        </w:rPr>
        <w:t>3.1.2.2.</w:t>
      </w:r>
      <w:r w:rsidR="003A5128">
        <w:t xml:space="preserve"> </w:t>
      </w:r>
      <w:r w:rsidR="00AD5B73">
        <w:rPr>
          <w:rFonts w:hint="eastAsia"/>
        </w:rPr>
        <w:t>负载</w:t>
      </w:r>
    </w:p>
    <w:p w:rsidR="00AD5B73" w:rsidRDefault="00AD5B73" w:rsidP="00A94EDA">
      <w:pPr>
        <w:pStyle w:val="ae"/>
        <w:numPr>
          <w:ilvl w:val="0"/>
          <w:numId w:val="12"/>
        </w:numPr>
        <w:ind w:firstLineChars="0"/>
      </w:pPr>
      <w:r>
        <w:rPr>
          <w:rFonts w:hint="eastAsia"/>
        </w:rPr>
        <w:t>系统至少可以维持300个We</w:t>
      </w:r>
      <w:r>
        <w:t>bSocket并发连接</w:t>
      </w:r>
      <w:r>
        <w:rPr>
          <w:rFonts w:hint="eastAsia"/>
        </w:rPr>
        <w:t>。</w:t>
      </w:r>
    </w:p>
    <w:p w:rsidR="00AD5B73" w:rsidRDefault="00AD5B73" w:rsidP="00A94EDA">
      <w:pPr>
        <w:pStyle w:val="ae"/>
        <w:numPr>
          <w:ilvl w:val="0"/>
          <w:numId w:val="12"/>
        </w:numPr>
        <w:ind w:firstLineChars="0"/>
      </w:pPr>
      <w:r>
        <w:rPr>
          <w:rFonts w:hint="eastAsia"/>
        </w:rPr>
        <w:t>系统</w:t>
      </w:r>
      <w:r>
        <w:t>至少可以维持</w:t>
      </w:r>
      <w:r>
        <w:rPr>
          <w:rFonts w:hint="eastAsia"/>
        </w:rPr>
        <w:t>20个</w:t>
      </w:r>
      <w:r>
        <w:t>容量为20人的会议</w:t>
      </w:r>
      <w:r>
        <w:rPr>
          <w:rFonts w:hint="eastAsia"/>
        </w:rPr>
        <w:t>。</w:t>
      </w:r>
    </w:p>
    <w:p w:rsidR="00AD5B73" w:rsidRPr="001F2B7E" w:rsidRDefault="00D73DDD" w:rsidP="00D73DDD">
      <w:pPr>
        <w:pStyle w:val="4"/>
        <w:numPr>
          <w:ilvl w:val="0"/>
          <w:numId w:val="0"/>
        </w:numPr>
        <w:ind w:left="709" w:hanging="289"/>
      </w:pPr>
      <w:r>
        <w:rPr>
          <w:rFonts w:hint="eastAsia"/>
        </w:rPr>
        <w:t>3.1.2.3.</w:t>
      </w:r>
      <w:r w:rsidR="00907AF3">
        <w:t xml:space="preserve"> </w:t>
      </w:r>
      <w:r w:rsidR="00AD5B73">
        <w:rPr>
          <w:rFonts w:hint="eastAsia"/>
        </w:rPr>
        <w:t>实时性</w:t>
      </w:r>
    </w:p>
    <w:p w:rsidR="00AD5B73" w:rsidRDefault="00AD5B73" w:rsidP="00A94EDA">
      <w:pPr>
        <w:pStyle w:val="ae"/>
        <w:numPr>
          <w:ilvl w:val="0"/>
          <w:numId w:val="13"/>
        </w:numPr>
        <w:ind w:firstLineChars="0"/>
      </w:pPr>
      <w:r>
        <w:t>白板绘画</w:t>
      </w:r>
      <w:r>
        <w:rPr>
          <w:rFonts w:hint="eastAsia"/>
        </w:rPr>
        <w:t>、</w:t>
      </w:r>
      <w:r>
        <w:t>群聊信息必须在</w:t>
      </w:r>
      <w:r>
        <w:rPr>
          <w:rFonts w:hint="eastAsia"/>
        </w:rPr>
        <w:t>1.5秒内同步到会议的其他参与者。</w:t>
      </w:r>
    </w:p>
    <w:p w:rsidR="00AD5B73" w:rsidRDefault="00AD5B73" w:rsidP="00A94EDA">
      <w:pPr>
        <w:pStyle w:val="ae"/>
        <w:numPr>
          <w:ilvl w:val="0"/>
          <w:numId w:val="13"/>
        </w:numPr>
        <w:ind w:firstLineChars="0"/>
      </w:pPr>
      <w:r>
        <w:t>联系人的添加</w:t>
      </w:r>
      <w:r>
        <w:rPr>
          <w:rFonts w:hint="eastAsia"/>
        </w:rPr>
        <w:t>、接受、拒绝、删除、加会邀请必须在</w:t>
      </w:r>
      <w:r>
        <w:t>2</w:t>
      </w:r>
      <w:r>
        <w:rPr>
          <w:rFonts w:hint="eastAsia"/>
        </w:rPr>
        <w:t>秒内推送到目标客户端。</w:t>
      </w:r>
    </w:p>
    <w:p w:rsidR="00AD5B73" w:rsidRPr="001F2B7E" w:rsidRDefault="00D73DDD" w:rsidP="00D73DDD">
      <w:pPr>
        <w:pStyle w:val="4"/>
        <w:numPr>
          <w:ilvl w:val="0"/>
          <w:numId w:val="0"/>
        </w:numPr>
        <w:ind w:left="709" w:hanging="289"/>
      </w:pPr>
      <w:r>
        <w:rPr>
          <w:rFonts w:hint="eastAsia"/>
        </w:rPr>
        <w:t>3.1.2.4.</w:t>
      </w:r>
      <w:r w:rsidR="003A5128">
        <w:t xml:space="preserve"> </w:t>
      </w:r>
      <w:r w:rsidR="00AD5B73">
        <w:rPr>
          <w:rFonts w:hint="eastAsia"/>
        </w:rPr>
        <w:t>安全性</w:t>
      </w:r>
    </w:p>
    <w:p w:rsidR="00AD5B73" w:rsidRPr="00C0446A" w:rsidRDefault="00AD5B73" w:rsidP="00A94EDA">
      <w:pPr>
        <w:pStyle w:val="ae"/>
        <w:numPr>
          <w:ilvl w:val="0"/>
          <w:numId w:val="14"/>
        </w:numPr>
        <w:ind w:firstLineChars="0"/>
      </w:pPr>
      <w:r>
        <w:rPr>
          <w:rFonts w:hint="eastAsia"/>
        </w:rPr>
        <w:t>需要保障用户账户安全，防止他人越权访问。</w:t>
      </w:r>
    </w:p>
    <w:p w:rsidR="00AD5B73" w:rsidRPr="00C0446A" w:rsidRDefault="00AD5B73" w:rsidP="00A94EDA">
      <w:pPr>
        <w:pStyle w:val="ae"/>
        <w:numPr>
          <w:ilvl w:val="0"/>
          <w:numId w:val="14"/>
        </w:numPr>
        <w:ind w:firstLineChars="0"/>
      </w:pPr>
      <w:r>
        <w:t>需要保障</w:t>
      </w:r>
      <w:r w:rsidRPr="00C0446A">
        <w:rPr>
          <w:rFonts w:hint="eastAsia"/>
        </w:rPr>
        <w:t>服务器</w:t>
      </w:r>
      <w:r>
        <w:rPr>
          <w:rFonts w:hint="eastAsia"/>
        </w:rPr>
        <w:t>的数据</w:t>
      </w:r>
      <w:r w:rsidRPr="00C0446A">
        <w:rPr>
          <w:rFonts w:hint="eastAsia"/>
        </w:rPr>
        <w:t>安全,</w:t>
      </w:r>
      <w:r>
        <w:rPr>
          <w:rFonts w:hint="eastAsia"/>
        </w:rPr>
        <w:t>包括数据库和用户上传文件</w:t>
      </w:r>
      <w:r w:rsidRPr="00C0446A">
        <w:rPr>
          <w:rFonts w:hint="eastAsia"/>
        </w:rPr>
        <w:t>；</w:t>
      </w:r>
    </w:p>
    <w:p w:rsidR="00AD5B73" w:rsidRDefault="00AD5B73" w:rsidP="00AD5B73">
      <w:pPr>
        <w:pStyle w:val="ae"/>
        <w:numPr>
          <w:ilvl w:val="0"/>
          <w:numId w:val="14"/>
        </w:numPr>
        <w:ind w:firstLineChars="0"/>
      </w:pPr>
      <w:r>
        <w:rPr>
          <w:rFonts w:hint="eastAsia"/>
        </w:rPr>
        <w:t>需要保障通信安全，通信数据需要加密，防止传递的信息被他人监听并轻松得到信息的内容</w:t>
      </w:r>
      <w:r w:rsidR="005F4471">
        <w:rPr>
          <w:rFonts w:hint="eastAsia"/>
        </w:rPr>
        <w:t>。</w:t>
      </w:r>
    </w:p>
    <w:p w:rsidR="00AD5B73" w:rsidRDefault="00007E50" w:rsidP="00AD5B73">
      <w:pPr>
        <w:pStyle w:val="20"/>
        <w:numPr>
          <w:ilvl w:val="1"/>
          <w:numId w:val="2"/>
        </w:numPr>
        <w:spacing w:before="326" w:after="326"/>
      </w:pPr>
      <w:bookmarkStart w:id="19" w:name="_Toc484348872"/>
      <w:r>
        <w:t>总体设计</w:t>
      </w:r>
      <w:bookmarkEnd w:id="19"/>
    </w:p>
    <w:p w:rsidR="00A31427" w:rsidRDefault="00610CC7" w:rsidP="009711BE">
      <w:pPr>
        <w:pStyle w:val="30"/>
        <w:ind w:firstLine="482"/>
      </w:pPr>
      <w:bookmarkStart w:id="20" w:name="_Toc484348873"/>
      <w:r>
        <w:rPr>
          <w:rFonts w:hint="eastAsia"/>
        </w:rPr>
        <w:t>3</w:t>
      </w:r>
      <w:r w:rsidR="004C17E8">
        <w:rPr>
          <w:rFonts w:hint="eastAsia"/>
        </w:rPr>
        <w:t>.2.1.</w:t>
      </w:r>
      <w:r w:rsidR="003A5128">
        <w:t xml:space="preserve"> </w:t>
      </w:r>
      <w:r w:rsidR="00BA0D92">
        <w:t>系统</w:t>
      </w:r>
      <w:r w:rsidR="007D444A">
        <w:t>目标</w:t>
      </w:r>
      <w:bookmarkEnd w:id="20"/>
    </w:p>
    <w:p w:rsidR="00A22320" w:rsidRDefault="00A22320" w:rsidP="00A22320">
      <w:pPr>
        <w:ind w:firstLineChars="200" w:firstLine="480"/>
        <w:rPr>
          <w:rFonts w:cs="Times New Roman"/>
        </w:rPr>
      </w:pPr>
      <w:r w:rsidRPr="00D96C0E">
        <w:rPr>
          <w:rFonts w:cs="Times New Roman" w:hint="eastAsia"/>
        </w:rPr>
        <w:t>本</w:t>
      </w:r>
      <w:r w:rsidR="00E7108A">
        <w:rPr>
          <w:rFonts w:cs="Times New Roman" w:hint="eastAsia"/>
        </w:rPr>
        <w:t>软件</w:t>
      </w:r>
      <w:r w:rsidRPr="00D96C0E">
        <w:rPr>
          <w:rFonts w:cs="Times New Roman" w:hint="eastAsia"/>
        </w:rPr>
        <w:t>是将传统的</w:t>
      </w:r>
      <w:r w:rsidR="00913EC3">
        <w:rPr>
          <w:rFonts w:cs="Times New Roman" w:hint="eastAsia"/>
        </w:rPr>
        <w:t>白板</w:t>
      </w:r>
      <w:r w:rsidRPr="00D96C0E">
        <w:rPr>
          <w:rFonts w:cs="Times New Roman" w:hint="eastAsia"/>
        </w:rPr>
        <w:t>和</w:t>
      </w:r>
      <w:r w:rsidR="00EF4971">
        <w:rPr>
          <w:rFonts w:cs="Times New Roman" w:hint="eastAsia"/>
        </w:rPr>
        <w:t>手机端</w:t>
      </w:r>
      <w:r w:rsidRPr="00D96C0E">
        <w:rPr>
          <w:rFonts w:cs="Times New Roman" w:hint="eastAsia"/>
        </w:rPr>
        <w:t>应用相结合开发设计的</w:t>
      </w:r>
      <w:r>
        <w:rPr>
          <w:rFonts w:cs="Times New Roman" w:hint="eastAsia"/>
        </w:rPr>
        <w:t>，主要实现以下目标：</w:t>
      </w:r>
    </w:p>
    <w:p w:rsidR="00317348" w:rsidRDefault="004F45A4" w:rsidP="00A94EDA">
      <w:pPr>
        <w:pStyle w:val="ae"/>
        <w:numPr>
          <w:ilvl w:val="0"/>
          <w:numId w:val="5"/>
        </w:numPr>
        <w:ind w:leftChars="200" w:left="837" w:firstLineChars="0" w:hanging="357"/>
        <w:rPr>
          <w:rFonts w:cs="Times New Roman"/>
        </w:rPr>
      </w:pPr>
      <w:r>
        <w:rPr>
          <w:rFonts w:cs="Times New Roman"/>
        </w:rPr>
        <w:t>打造</w:t>
      </w:r>
      <w:r w:rsidR="00EF4971">
        <w:rPr>
          <w:rFonts w:cs="Times New Roman"/>
        </w:rPr>
        <w:t>手机端</w:t>
      </w:r>
      <w:r w:rsidR="00B32064">
        <w:rPr>
          <w:rFonts w:cs="Times New Roman"/>
        </w:rPr>
        <w:t>白板会议</w:t>
      </w:r>
      <w:r w:rsidR="00B32064">
        <w:rPr>
          <w:rFonts w:cs="Times New Roman" w:hint="eastAsia"/>
        </w:rPr>
        <w:t>，</w:t>
      </w:r>
      <w:r w:rsidR="00B32064">
        <w:rPr>
          <w:rFonts w:cs="Times New Roman"/>
        </w:rPr>
        <w:t>让用户可以随时随地进行开会沟通</w:t>
      </w:r>
      <w:r w:rsidR="00B32064">
        <w:rPr>
          <w:rFonts w:cs="Times New Roman" w:hint="eastAsia"/>
        </w:rPr>
        <w:t>。</w:t>
      </w:r>
    </w:p>
    <w:p w:rsidR="00A22320" w:rsidRPr="00D96C0E" w:rsidRDefault="00A22320" w:rsidP="00A94EDA">
      <w:pPr>
        <w:pStyle w:val="ae"/>
        <w:numPr>
          <w:ilvl w:val="0"/>
          <w:numId w:val="5"/>
        </w:numPr>
        <w:ind w:leftChars="200" w:left="837" w:firstLineChars="0" w:hanging="357"/>
        <w:rPr>
          <w:rFonts w:cs="Times New Roman"/>
        </w:rPr>
      </w:pPr>
      <w:r>
        <w:rPr>
          <w:rFonts w:cs="Times New Roman" w:hint="eastAsia"/>
        </w:rPr>
        <w:t>尽量做到</w:t>
      </w:r>
      <w:r w:rsidRPr="00D96C0E">
        <w:rPr>
          <w:rFonts w:cs="Times New Roman" w:hint="eastAsia"/>
        </w:rPr>
        <w:t>界面简洁美观</w:t>
      </w:r>
      <w:r>
        <w:rPr>
          <w:rFonts w:cs="Times New Roman" w:hint="eastAsia"/>
        </w:rPr>
        <w:t>、</w:t>
      </w:r>
      <w:r>
        <w:rPr>
          <w:rFonts w:cs="Times New Roman"/>
        </w:rPr>
        <w:t>用户操作</w:t>
      </w:r>
      <w:r>
        <w:rPr>
          <w:rFonts w:cs="Times New Roman" w:hint="eastAsia"/>
        </w:rPr>
        <w:t>简单</w:t>
      </w:r>
      <w:r>
        <w:rPr>
          <w:rFonts w:cs="Times New Roman"/>
        </w:rPr>
        <w:t>便捷</w:t>
      </w:r>
      <w:r>
        <w:rPr>
          <w:rFonts w:cs="Times New Roman" w:hint="eastAsia"/>
        </w:rPr>
        <w:t>。</w:t>
      </w:r>
    </w:p>
    <w:p w:rsidR="00C86808" w:rsidRDefault="00C3395A" w:rsidP="00A94EDA">
      <w:pPr>
        <w:pStyle w:val="ae"/>
        <w:numPr>
          <w:ilvl w:val="0"/>
          <w:numId w:val="5"/>
        </w:numPr>
        <w:ind w:leftChars="200" w:left="837" w:firstLineChars="0" w:hanging="357"/>
        <w:rPr>
          <w:rFonts w:cs="Times New Roman"/>
        </w:rPr>
      </w:pPr>
      <w:r>
        <w:rPr>
          <w:rFonts w:cs="Times New Roman" w:hint="eastAsia"/>
        </w:rPr>
        <w:t>开会</w:t>
      </w:r>
      <w:r w:rsidR="00D41356">
        <w:rPr>
          <w:rFonts w:cs="Times New Roman" w:hint="eastAsia"/>
        </w:rPr>
        <w:t>、加会</w:t>
      </w:r>
      <w:r>
        <w:rPr>
          <w:rFonts w:cs="Times New Roman" w:hint="eastAsia"/>
        </w:rPr>
        <w:t>流程简单易懂，</w:t>
      </w:r>
      <w:r w:rsidR="00F81F8F" w:rsidRPr="004705C0">
        <w:rPr>
          <w:rFonts w:cs="Times New Roman" w:hint="eastAsia"/>
        </w:rPr>
        <w:t>会议邀请方式多样化，让用户可以轻松</w:t>
      </w:r>
      <w:r w:rsidR="00753A13">
        <w:rPr>
          <w:rFonts w:cs="Times New Roman" w:hint="eastAsia"/>
        </w:rPr>
        <w:t>开会</w:t>
      </w:r>
      <w:r w:rsidR="00F81F8F" w:rsidRPr="004705C0">
        <w:rPr>
          <w:rFonts w:cs="Times New Roman" w:hint="eastAsia"/>
        </w:rPr>
        <w:t>。</w:t>
      </w:r>
    </w:p>
    <w:p w:rsidR="00BF38F4" w:rsidRDefault="00BF38F4" w:rsidP="00A94EDA">
      <w:pPr>
        <w:pStyle w:val="ae"/>
        <w:numPr>
          <w:ilvl w:val="0"/>
          <w:numId w:val="5"/>
        </w:numPr>
        <w:ind w:leftChars="200" w:left="837" w:firstLineChars="0" w:hanging="357"/>
        <w:rPr>
          <w:rFonts w:cs="Times New Roman"/>
        </w:rPr>
      </w:pPr>
      <w:r>
        <w:rPr>
          <w:rFonts w:cs="Times New Roman"/>
        </w:rPr>
        <w:t>共享白板绘画流畅</w:t>
      </w:r>
      <w:r>
        <w:rPr>
          <w:rFonts w:cs="Times New Roman" w:hint="eastAsia"/>
        </w:rPr>
        <w:t>，</w:t>
      </w:r>
      <w:r w:rsidR="001A37C6">
        <w:rPr>
          <w:rFonts w:cs="Times New Roman"/>
        </w:rPr>
        <w:t>数据</w:t>
      </w:r>
      <w:r w:rsidR="00623489">
        <w:rPr>
          <w:rFonts w:cs="Times New Roman"/>
        </w:rPr>
        <w:t>同步及时</w:t>
      </w:r>
      <w:r w:rsidR="00636527">
        <w:rPr>
          <w:rFonts w:cs="Times New Roman" w:hint="eastAsia"/>
        </w:rPr>
        <w:t>。</w:t>
      </w:r>
    </w:p>
    <w:p w:rsidR="007234BE" w:rsidRPr="004705C0" w:rsidRDefault="007234BE" w:rsidP="00A94EDA">
      <w:pPr>
        <w:pStyle w:val="ae"/>
        <w:numPr>
          <w:ilvl w:val="0"/>
          <w:numId w:val="5"/>
        </w:numPr>
        <w:ind w:leftChars="200" w:left="837" w:firstLineChars="0" w:hanging="357"/>
        <w:rPr>
          <w:rFonts w:cs="Times New Roman"/>
        </w:rPr>
      </w:pPr>
      <w:r>
        <w:rPr>
          <w:rFonts w:cs="Times New Roman"/>
        </w:rPr>
        <w:t>群聊</w:t>
      </w:r>
      <w:r w:rsidR="006161F4">
        <w:rPr>
          <w:rFonts w:cs="Times New Roman"/>
        </w:rPr>
        <w:t>支持多种消息形式</w:t>
      </w:r>
      <w:r w:rsidR="006161F4">
        <w:rPr>
          <w:rFonts w:cs="Times New Roman" w:hint="eastAsia"/>
        </w:rPr>
        <w:t>，</w:t>
      </w:r>
      <w:r>
        <w:rPr>
          <w:rFonts w:cs="Times New Roman"/>
        </w:rPr>
        <w:t>滑动流畅</w:t>
      </w:r>
      <w:r>
        <w:rPr>
          <w:rFonts w:cs="Times New Roman" w:hint="eastAsia"/>
        </w:rPr>
        <w:t>，</w:t>
      </w:r>
      <w:r>
        <w:rPr>
          <w:rFonts w:cs="Times New Roman"/>
        </w:rPr>
        <w:t>数据同步及时</w:t>
      </w:r>
      <w:r>
        <w:rPr>
          <w:rFonts w:cs="Times New Roman" w:hint="eastAsia"/>
        </w:rPr>
        <w:t>。</w:t>
      </w:r>
    </w:p>
    <w:p w:rsidR="00A22320" w:rsidRPr="00F81F8F" w:rsidRDefault="00A22320" w:rsidP="00A94EDA">
      <w:pPr>
        <w:pStyle w:val="ae"/>
        <w:numPr>
          <w:ilvl w:val="0"/>
          <w:numId w:val="5"/>
        </w:numPr>
        <w:ind w:leftChars="200" w:left="837" w:firstLineChars="0" w:hanging="357"/>
        <w:rPr>
          <w:rFonts w:cs="Times New Roman"/>
        </w:rPr>
      </w:pPr>
      <w:r w:rsidRPr="00F81F8F">
        <w:rPr>
          <w:rFonts w:cs="Times New Roman" w:hint="eastAsia"/>
        </w:rPr>
        <w:t>对用户</w:t>
      </w:r>
      <w:r w:rsidR="00DC588C">
        <w:rPr>
          <w:rFonts w:cs="Times New Roman" w:hint="eastAsia"/>
        </w:rPr>
        <w:t>账户</w:t>
      </w:r>
      <w:r w:rsidRPr="00F81F8F">
        <w:rPr>
          <w:rFonts w:cs="Times New Roman" w:hint="eastAsia"/>
        </w:rPr>
        <w:t>进行管理。</w:t>
      </w:r>
    </w:p>
    <w:p w:rsidR="007D444A" w:rsidRPr="00202B52" w:rsidRDefault="00B645CB" w:rsidP="00A94EDA">
      <w:pPr>
        <w:pStyle w:val="ae"/>
        <w:numPr>
          <w:ilvl w:val="0"/>
          <w:numId w:val="5"/>
        </w:numPr>
        <w:ind w:leftChars="200" w:left="837" w:firstLineChars="0" w:hanging="357"/>
        <w:rPr>
          <w:rFonts w:cs="Times New Roman"/>
        </w:rPr>
      </w:pPr>
      <w:r>
        <w:rPr>
          <w:rFonts w:cs="Times New Roman" w:hint="eastAsia"/>
        </w:rPr>
        <w:t>软件</w:t>
      </w:r>
      <w:r w:rsidR="00A22320">
        <w:rPr>
          <w:rFonts w:cs="Times New Roman" w:hint="eastAsia"/>
        </w:rPr>
        <w:t>运行稳定、安全可靠。</w:t>
      </w:r>
    </w:p>
    <w:p w:rsidR="007D444A" w:rsidRDefault="001C2A60" w:rsidP="0064707D">
      <w:pPr>
        <w:pStyle w:val="30"/>
        <w:ind w:firstLine="482"/>
      </w:pPr>
      <w:bookmarkStart w:id="21" w:name="_Toc484348874"/>
      <w:r>
        <w:rPr>
          <w:rFonts w:hint="eastAsia"/>
        </w:rPr>
        <w:t>3</w:t>
      </w:r>
      <w:r w:rsidR="009D2E46">
        <w:rPr>
          <w:rFonts w:hint="eastAsia"/>
        </w:rPr>
        <w:t>.2.2</w:t>
      </w:r>
      <w:r w:rsidR="007D444A">
        <w:rPr>
          <w:rFonts w:hint="eastAsia"/>
        </w:rPr>
        <w:t>.</w:t>
      </w:r>
      <w:r w:rsidR="00210CF0">
        <w:t xml:space="preserve"> </w:t>
      </w:r>
      <w:r w:rsidR="007D444A">
        <w:t>系统架构设计</w:t>
      </w:r>
      <w:bookmarkEnd w:id="21"/>
    </w:p>
    <w:p w:rsidR="009E236B" w:rsidRDefault="002254B8" w:rsidP="00202578">
      <w:pPr>
        <w:ind w:firstLine="420"/>
      </w:pPr>
      <w:r>
        <w:rPr>
          <w:rFonts w:hint="eastAsia"/>
        </w:rPr>
        <w:t>系统</w:t>
      </w:r>
      <w:r w:rsidR="00471FC0">
        <w:rPr>
          <w:rFonts w:hint="eastAsia"/>
        </w:rPr>
        <w:t>采用C/S</w:t>
      </w:r>
      <w:r w:rsidR="004A40AF">
        <w:rPr>
          <w:rFonts w:hint="eastAsia"/>
        </w:rPr>
        <w:t>架构</w:t>
      </w:r>
      <w:r w:rsidR="00471FC0">
        <w:rPr>
          <w:rFonts w:hint="eastAsia"/>
        </w:rPr>
        <w:t>，</w:t>
      </w:r>
      <w:r w:rsidR="00690941">
        <w:rPr>
          <w:rFonts w:hint="eastAsia"/>
        </w:rPr>
        <w:t>系统架构图如图</w:t>
      </w:r>
      <w:r w:rsidR="00BF5EE2">
        <w:t>3.2</w:t>
      </w:r>
      <w:r w:rsidR="00690941">
        <w:rPr>
          <w:rFonts w:hint="eastAsia"/>
        </w:rPr>
        <w:t>所示</w:t>
      </w:r>
      <w:r w:rsidR="002F120B">
        <w:rPr>
          <w:rFonts w:hint="eastAsia"/>
        </w:rPr>
        <w:t>，</w:t>
      </w:r>
      <w:r w:rsidR="001D33CC">
        <w:rPr>
          <w:rFonts w:hint="eastAsia"/>
        </w:rPr>
        <w:t>其中客户端部分为安卓智能手机</w:t>
      </w:r>
      <w:r w:rsidR="006644A9">
        <w:rPr>
          <w:rFonts w:hint="eastAsia"/>
        </w:rPr>
        <w:t>，通过互联网与</w:t>
      </w:r>
      <w:r w:rsidR="005F4C6F">
        <w:rPr>
          <w:rFonts w:hint="eastAsia"/>
        </w:rPr>
        <w:t>服务器进行通信，服务器主要涉及到四个：Web服务器、Socket</w:t>
      </w:r>
      <w:r w:rsidR="005F4C6F">
        <w:t>服务器</w:t>
      </w:r>
      <w:r w:rsidR="005F4C6F">
        <w:rPr>
          <w:rFonts w:hint="eastAsia"/>
        </w:rPr>
        <w:t>、QQ邮件服务器、极光推送服务器</w:t>
      </w:r>
      <w:r w:rsidR="0020579E">
        <w:rPr>
          <w:rFonts w:hint="eastAsia"/>
        </w:rPr>
        <w:t>，</w:t>
      </w:r>
      <w:r w:rsidR="009E236B">
        <w:t>四个服务器的作用如下</w:t>
      </w:r>
      <w:r w:rsidR="009E236B">
        <w:rPr>
          <w:rFonts w:hint="eastAsia"/>
        </w:rPr>
        <w:t>：</w:t>
      </w:r>
    </w:p>
    <w:p w:rsidR="009E236B" w:rsidRDefault="009E236B" w:rsidP="00A94EDA">
      <w:pPr>
        <w:pStyle w:val="ae"/>
        <w:numPr>
          <w:ilvl w:val="0"/>
          <w:numId w:val="6"/>
        </w:numPr>
        <w:ind w:firstLineChars="0"/>
      </w:pPr>
      <w:r>
        <w:t>Web服务器</w:t>
      </w:r>
      <w:r>
        <w:rPr>
          <w:rFonts w:hint="eastAsia"/>
        </w:rPr>
        <w:t>：</w:t>
      </w:r>
      <w:r w:rsidR="00CD49D2">
        <w:rPr>
          <w:rFonts w:hint="eastAsia"/>
        </w:rPr>
        <w:t>购买腾讯云服务器，</w:t>
      </w:r>
      <w:r w:rsidR="00623F2A">
        <w:rPr>
          <w:rFonts w:hint="eastAsia"/>
        </w:rPr>
        <w:t>服务器系统为Ubuntu</w:t>
      </w:r>
      <w:r w:rsidR="00623F2A">
        <w:t>14.04</w:t>
      </w:r>
      <w:r w:rsidR="0060144D">
        <w:rPr>
          <w:rFonts w:hint="eastAsia"/>
        </w:rPr>
        <w:t>，</w:t>
      </w:r>
      <w:r w:rsidR="00A36685">
        <w:rPr>
          <w:rFonts w:hint="eastAsia"/>
        </w:rPr>
        <w:t>通过</w:t>
      </w:r>
      <w:r w:rsidR="00A36685">
        <w:rPr>
          <w:rFonts w:hint="eastAsia"/>
        </w:rPr>
        <w:lastRenderedPageBreak/>
        <w:t>A</w:t>
      </w:r>
      <w:r w:rsidR="00A36685">
        <w:t>pache2.4.7</w:t>
      </w:r>
      <w:r>
        <w:rPr>
          <w:rFonts w:hint="eastAsia"/>
        </w:rPr>
        <w:t>处理客户端发送的HTTP请求，包括授权访问检查、业务逻辑处理、文件上传下载、数据库操作等。</w:t>
      </w:r>
    </w:p>
    <w:p w:rsidR="009E236B" w:rsidRDefault="009E236B" w:rsidP="00A94EDA">
      <w:pPr>
        <w:pStyle w:val="ae"/>
        <w:numPr>
          <w:ilvl w:val="0"/>
          <w:numId w:val="6"/>
        </w:numPr>
        <w:ind w:firstLineChars="0"/>
      </w:pPr>
      <w:r>
        <w:t>Socket服务器</w:t>
      </w:r>
      <w:r>
        <w:rPr>
          <w:rFonts w:hint="eastAsia"/>
        </w:rPr>
        <w:t>：</w:t>
      </w:r>
      <w:r w:rsidR="007367B0">
        <w:rPr>
          <w:rFonts w:hint="eastAsia"/>
        </w:rPr>
        <w:t>运行Gate</w:t>
      </w:r>
      <w:r w:rsidR="007367B0">
        <w:t>wayWorker</w:t>
      </w:r>
      <w:r w:rsidR="00396997">
        <w:rPr>
          <w:rFonts w:hint="eastAsia"/>
        </w:rPr>
        <w:t>，</w:t>
      </w:r>
      <w:r>
        <w:t>用户进行白板绘画</w:t>
      </w:r>
      <w:r>
        <w:rPr>
          <w:rFonts w:hint="eastAsia"/>
        </w:rPr>
        <w:t>、</w:t>
      </w:r>
      <w:r>
        <w:t>会内群聊的时候</w:t>
      </w:r>
      <w:r>
        <w:rPr>
          <w:rFonts w:hint="eastAsia"/>
        </w:rPr>
        <w:t>，</w:t>
      </w:r>
      <w:r>
        <w:t>每个客户端都和Socket服务器之间</w:t>
      </w:r>
      <w:r>
        <w:rPr>
          <w:rFonts w:hint="eastAsia"/>
        </w:rPr>
        <w:t>维持着一个W</w:t>
      </w:r>
      <w:r>
        <w:t>ebSocket连接</w:t>
      </w:r>
      <w:r>
        <w:rPr>
          <w:rFonts w:hint="eastAsia"/>
        </w:rPr>
        <w:t>，</w:t>
      </w:r>
      <w:r>
        <w:t>用来进行数据和消息的实时同步</w:t>
      </w:r>
      <w:r>
        <w:rPr>
          <w:rFonts w:hint="eastAsia"/>
        </w:rPr>
        <w:t>。</w:t>
      </w:r>
      <w:r>
        <w:t>Socket服务器就是负责处理Socket请求</w:t>
      </w:r>
      <w:r>
        <w:rPr>
          <w:rFonts w:hint="eastAsia"/>
        </w:rPr>
        <w:t>，</w:t>
      </w:r>
      <w:r>
        <w:t>单发</w:t>
      </w:r>
      <w:r>
        <w:rPr>
          <w:rFonts w:hint="eastAsia"/>
        </w:rPr>
        <w:t>、</w:t>
      </w:r>
      <w:r>
        <w:t>群发</w:t>
      </w:r>
      <w:r>
        <w:rPr>
          <w:rFonts w:hint="eastAsia"/>
        </w:rPr>
        <w:t>、</w:t>
      </w:r>
      <w:r>
        <w:t>广播消息的</w:t>
      </w:r>
      <w:r>
        <w:rPr>
          <w:rFonts w:hint="eastAsia"/>
        </w:rPr>
        <w:t>。</w:t>
      </w:r>
    </w:p>
    <w:p w:rsidR="009E236B" w:rsidRDefault="009E236B" w:rsidP="00A94EDA">
      <w:pPr>
        <w:pStyle w:val="ae"/>
        <w:numPr>
          <w:ilvl w:val="0"/>
          <w:numId w:val="6"/>
        </w:numPr>
        <w:ind w:firstLineChars="0"/>
      </w:pPr>
      <w:r>
        <w:t>QQ邮件服务器</w:t>
      </w:r>
      <w:r>
        <w:rPr>
          <w:rFonts w:hint="eastAsia"/>
        </w:rPr>
        <w:t>：用来给用户发送邮箱验证码。</w:t>
      </w:r>
    </w:p>
    <w:p w:rsidR="00507EFA" w:rsidRDefault="009E236B" w:rsidP="00A94EDA">
      <w:pPr>
        <w:pStyle w:val="ae"/>
        <w:numPr>
          <w:ilvl w:val="0"/>
          <w:numId w:val="6"/>
        </w:numPr>
        <w:ind w:firstLineChars="0"/>
      </w:pPr>
      <w:r>
        <w:t>极光推送服务器</w:t>
      </w:r>
      <w:r>
        <w:rPr>
          <w:rFonts w:hint="eastAsia"/>
        </w:rPr>
        <w:t>：用于推送联系人添加、接受、拒绝、删除、邀请加会请求到客户端。</w:t>
      </w:r>
    </w:p>
    <w:p w:rsidR="00D85ADE" w:rsidRDefault="006D64E9" w:rsidP="00671B29">
      <w:pPr>
        <w:spacing w:line="240" w:lineRule="auto"/>
        <w:ind w:firstLineChars="200" w:firstLine="480"/>
      </w:pPr>
      <w:r>
        <w:object w:dxaOrig="8220" w:dyaOrig="10231">
          <v:shape id="_x0000_i1026" type="#_x0000_t75" style="width:362.25pt;height:412.5pt" o:ole="">
            <v:imagedata r:id="rId12" o:title=""/>
          </v:shape>
          <o:OLEObject Type="Embed" ProgID="Visio.Drawing.15" ShapeID="_x0000_i1026" DrawAspect="Content" ObjectID="_1558164012" r:id="rId13"/>
        </w:object>
      </w:r>
    </w:p>
    <w:p w:rsidR="00B84F4F" w:rsidRDefault="002406FC" w:rsidP="00F1325A">
      <w:pPr>
        <w:pStyle w:val="a9"/>
        <w:spacing w:before="163" w:after="163"/>
      </w:pPr>
      <w:r>
        <w:rPr>
          <w:rFonts w:hint="eastAsia"/>
        </w:rPr>
        <w:t>图</w:t>
      </w:r>
      <w:r w:rsidR="00486B04">
        <w:rPr>
          <w:rFonts w:hint="eastAsia"/>
        </w:rPr>
        <w:t>3</w:t>
      </w:r>
      <w:r w:rsidR="00C20AE1">
        <w:rPr>
          <w:rFonts w:hint="eastAsia"/>
        </w:rPr>
        <w:t>.2</w:t>
      </w:r>
      <w:r>
        <w:rPr>
          <w:rFonts w:hint="eastAsia"/>
        </w:rPr>
        <w:t xml:space="preserve">  </w:t>
      </w:r>
      <w:r w:rsidR="000C1470">
        <w:rPr>
          <w:rFonts w:hint="eastAsia"/>
        </w:rPr>
        <w:t>系统架构</w:t>
      </w:r>
      <w:r>
        <w:rPr>
          <w:rFonts w:hint="eastAsia"/>
        </w:rPr>
        <w:t>图</w:t>
      </w:r>
    </w:p>
    <w:p w:rsidR="00A44759" w:rsidRDefault="003A2F4C" w:rsidP="00BD0A56">
      <w:pPr>
        <w:pStyle w:val="30"/>
        <w:ind w:firstLine="482"/>
      </w:pPr>
      <w:bookmarkStart w:id="22" w:name="_Toc484348875"/>
      <w:r>
        <w:rPr>
          <w:rFonts w:hint="eastAsia"/>
        </w:rPr>
        <w:lastRenderedPageBreak/>
        <w:t>3.2.3</w:t>
      </w:r>
      <w:r w:rsidR="004C17E8">
        <w:rPr>
          <w:rFonts w:hint="eastAsia"/>
        </w:rPr>
        <w:t>.</w:t>
      </w:r>
      <w:r w:rsidR="002E23AA">
        <w:t xml:space="preserve"> </w:t>
      </w:r>
      <w:r w:rsidR="00777ECB">
        <w:rPr>
          <w:rFonts w:hint="eastAsia"/>
        </w:rPr>
        <w:t>系统功能</w:t>
      </w:r>
      <w:r w:rsidR="00A31427">
        <w:rPr>
          <w:rFonts w:hint="eastAsia"/>
        </w:rPr>
        <w:t>设计</w:t>
      </w:r>
      <w:bookmarkEnd w:id="22"/>
    </w:p>
    <w:p w:rsidR="003A0A80" w:rsidRDefault="003A0A80" w:rsidP="003A0A80">
      <w:pPr>
        <w:ind w:firstLine="420"/>
      </w:pPr>
      <w:r>
        <w:rPr>
          <w:rFonts w:hint="eastAsia"/>
        </w:rPr>
        <w:t>本</w:t>
      </w:r>
      <w:r w:rsidR="000F3F22">
        <w:rPr>
          <w:rFonts w:hint="eastAsia"/>
        </w:rPr>
        <w:t>系统功能设计</w:t>
      </w:r>
      <w:r>
        <w:rPr>
          <w:rFonts w:hint="eastAsia"/>
        </w:rPr>
        <w:t>如图</w:t>
      </w:r>
      <w:r w:rsidR="009D4A41">
        <w:rPr>
          <w:rFonts w:hint="eastAsia"/>
        </w:rPr>
        <w:t>3.3</w:t>
      </w:r>
      <w:r>
        <w:rPr>
          <w:rFonts w:hint="eastAsia"/>
        </w:rPr>
        <w:t xml:space="preserve"> 。</w:t>
      </w:r>
    </w:p>
    <w:p w:rsidR="00DD53C1" w:rsidRDefault="00DD53C1" w:rsidP="00A35825">
      <w:pPr>
        <w:spacing w:line="240" w:lineRule="auto"/>
      </w:pPr>
      <w:r>
        <w:object w:dxaOrig="20746" w:dyaOrig="14566">
          <v:shape id="_x0000_i1027" type="#_x0000_t75" style="width:539.25pt;height:469.5pt" o:ole="">
            <v:imagedata r:id="rId14" o:title=""/>
          </v:shape>
          <o:OLEObject Type="Embed" ProgID="Visio.Drawing.15" ShapeID="_x0000_i1027" DrawAspect="Content" ObjectID="_1558164013" r:id="rId15"/>
        </w:object>
      </w:r>
    </w:p>
    <w:p w:rsidR="00207E59" w:rsidRDefault="00BA6DCA" w:rsidP="00BA6DCA">
      <w:pPr>
        <w:pStyle w:val="a9"/>
        <w:spacing w:before="163" w:after="163"/>
      </w:pPr>
      <w:r>
        <w:t>图</w:t>
      </w:r>
      <w:r>
        <w:rPr>
          <w:rFonts w:hint="eastAsia"/>
        </w:rPr>
        <w:t>3.3</w:t>
      </w:r>
      <w:r w:rsidR="00A51AD2">
        <w:rPr>
          <w:rFonts w:hint="eastAsia"/>
        </w:rPr>
        <w:t xml:space="preserve">　</w:t>
      </w:r>
      <w:r>
        <w:t>系统功能结构图</w:t>
      </w:r>
    </w:p>
    <w:p w:rsidR="00207E59" w:rsidRDefault="00207E59" w:rsidP="00B626CC">
      <w:pPr>
        <w:pStyle w:val="30"/>
        <w:ind w:firstLine="482"/>
      </w:pPr>
      <w:bookmarkStart w:id="23" w:name="_Toc484348876"/>
      <w:r>
        <w:rPr>
          <w:rFonts w:hint="eastAsia"/>
        </w:rPr>
        <w:t>3</w:t>
      </w:r>
      <w:r w:rsidR="00FB5841">
        <w:rPr>
          <w:rFonts w:hint="eastAsia"/>
        </w:rPr>
        <w:t>.2.4</w:t>
      </w:r>
      <w:r>
        <w:rPr>
          <w:rFonts w:hint="eastAsia"/>
        </w:rPr>
        <w:t>.</w:t>
      </w:r>
      <w:r w:rsidR="00B626CC">
        <w:t xml:space="preserve"> </w:t>
      </w:r>
      <w:r>
        <w:rPr>
          <w:rFonts w:hint="eastAsia"/>
        </w:rPr>
        <w:t>数据库设计</w:t>
      </w:r>
      <w:bookmarkEnd w:id="23"/>
    </w:p>
    <w:p w:rsidR="00590EFF" w:rsidRPr="00590EFF" w:rsidRDefault="00590EFF" w:rsidP="00E602EA">
      <w:pPr>
        <w:ind w:firstLine="420"/>
      </w:pPr>
      <w:r>
        <w:t>数据库设计是总体设计中极其重要的一部分</w:t>
      </w:r>
      <w:r>
        <w:rPr>
          <w:rFonts w:hint="eastAsia"/>
        </w:rPr>
        <w:t>，</w:t>
      </w:r>
      <w:r>
        <w:t>因为数据库</w:t>
      </w:r>
      <w:r>
        <w:rPr>
          <w:rFonts w:hint="eastAsia"/>
        </w:rPr>
        <w:t>设计的好坏，会对系统性能、可维护性等产生相当巨大的影响。</w:t>
      </w:r>
      <w:r w:rsidR="00C55040">
        <w:rPr>
          <w:rFonts w:hint="eastAsia"/>
        </w:rPr>
        <w:t>一个优秀的数据库设计方案既要依据范式的要求，又要紧密结合实际项目的需要，设计者需要在规范和性能之间进行斟酌与</w:t>
      </w:r>
      <w:r w:rsidR="00C55040">
        <w:rPr>
          <w:rFonts w:hint="eastAsia"/>
        </w:rPr>
        <w:lastRenderedPageBreak/>
        <w:t>平衡。</w:t>
      </w:r>
    </w:p>
    <w:p w:rsidR="00707963" w:rsidRDefault="008C3BDA" w:rsidP="004C17E8">
      <w:pPr>
        <w:pStyle w:val="4"/>
        <w:numPr>
          <w:ilvl w:val="0"/>
          <w:numId w:val="0"/>
        </w:numPr>
        <w:ind w:left="709" w:hanging="289"/>
      </w:pPr>
      <w:r>
        <w:rPr>
          <w:rFonts w:hint="eastAsia"/>
        </w:rPr>
        <w:t>3.2.4</w:t>
      </w:r>
      <w:r w:rsidR="004C17E8">
        <w:rPr>
          <w:rFonts w:hint="eastAsia"/>
        </w:rPr>
        <w:t>.1.</w:t>
      </w:r>
      <w:r w:rsidR="00E529CD">
        <w:t xml:space="preserve"> </w:t>
      </w:r>
      <w:r w:rsidR="00A44759">
        <w:t>数据库概念设计</w:t>
      </w:r>
    </w:p>
    <w:p w:rsidR="00E602EA" w:rsidRPr="00E602EA" w:rsidRDefault="00E602EA" w:rsidP="00A97775">
      <w:pPr>
        <w:pStyle w:val="ae"/>
        <w:ind w:firstLineChars="0"/>
        <w:rPr>
          <w:rFonts w:cs="Times New Roman"/>
        </w:rPr>
      </w:pPr>
      <w:r w:rsidRPr="00E602EA">
        <w:rPr>
          <w:rFonts w:cs="Times New Roman" w:hint="eastAsia"/>
        </w:rPr>
        <w:t>通过</w:t>
      </w:r>
      <w:r w:rsidR="001B15A0">
        <w:rPr>
          <w:rFonts w:cs="Times New Roman" w:hint="eastAsia"/>
        </w:rPr>
        <w:t>对系统进行</w:t>
      </w:r>
      <w:r w:rsidRPr="00E602EA">
        <w:rPr>
          <w:rFonts w:cs="Times New Roman" w:hint="eastAsia"/>
        </w:rPr>
        <w:t>以上</w:t>
      </w:r>
      <w:r w:rsidRPr="00E602EA">
        <w:rPr>
          <w:rFonts w:cs="Times New Roman"/>
        </w:rPr>
        <w:t>的</w:t>
      </w:r>
      <w:r w:rsidR="00107DBF">
        <w:rPr>
          <w:rFonts w:cs="Times New Roman" w:hint="eastAsia"/>
        </w:rPr>
        <w:t>需求分析，了解了系统的功能结构与业务流程</w:t>
      </w:r>
      <w:r w:rsidR="00BA4C67">
        <w:rPr>
          <w:rFonts w:cs="Times New Roman" w:hint="eastAsia"/>
        </w:rPr>
        <w:t>，可以</w:t>
      </w:r>
      <w:r w:rsidRPr="00E602EA">
        <w:rPr>
          <w:rFonts w:cs="Times New Roman" w:hint="eastAsia"/>
        </w:rPr>
        <w:t>大致把数据库实体对象分为</w:t>
      </w:r>
      <w:r w:rsidR="00BA0C8D" w:rsidRPr="00E602EA">
        <w:rPr>
          <w:rFonts w:cs="Times New Roman" w:hint="eastAsia"/>
        </w:rPr>
        <w:t>用户</w:t>
      </w:r>
      <w:r w:rsidR="00F0283D">
        <w:rPr>
          <w:rFonts w:cs="Times New Roman" w:hint="eastAsia"/>
        </w:rPr>
        <w:t>信息实体、会议</w:t>
      </w:r>
      <w:r w:rsidR="002F0C13">
        <w:rPr>
          <w:rFonts w:cs="Times New Roman" w:hint="eastAsia"/>
        </w:rPr>
        <w:t>信息实体</w:t>
      </w:r>
      <w:r w:rsidR="00003BA5">
        <w:rPr>
          <w:rFonts w:cs="Times New Roman" w:hint="eastAsia"/>
        </w:rPr>
        <w:t>、</w:t>
      </w:r>
      <w:r w:rsidR="00D64F8C">
        <w:rPr>
          <w:rFonts w:cs="Times New Roman" w:hint="eastAsia"/>
        </w:rPr>
        <w:t>版本</w:t>
      </w:r>
      <w:r w:rsidR="0072201B">
        <w:rPr>
          <w:rFonts w:cs="Times New Roman" w:hint="eastAsia"/>
        </w:rPr>
        <w:t>信息实体、系统消息</w:t>
      </w:r>
      <w:r w:rsidRPr="00E602EA">
        <w:rPr>
          <w:rFonts w:cs="Times New Roman" w:hint="eastAsia"/>
        </w:rPr>
        <w:t>信息实体等</w:t>
      </w:r>
      <w:r w:rsidRPr="00E602EA">
        <w:rPr>
          <w:rFonts w:cs="Times New Roman"/>
        </w:rPr>
        <w:t>组成部分</w:t>
      </w:r>
      <w:r w:rsidRPr="00E602EA">
        <w:rPr>
          <w:rFonts w:cs="Times New Roman" w:hint="eastAsia"/>
        </w:rPr>
        <w:t>。</w:t>
      </w:r>
    </w:p>
    <w:p w:rsidR="00707963" w:rsidRDefault="00FA7BCC" w:rsidP="00707963">
      <w:pPr>
        <w:rPr>
          <w:rFonts w:cs="Times New Roman"/>
        </w:rPr>
      </w:pPr>
      <w:r>
        <w:tab/>
      </w:r>
      <w:r w:rsidR="007E7E58">
        <w:t>用户信息实体包括</w:t>
      </w:r>
      <w:r w:rsidR="0035646C">
        <w:t>用户</w:t>
      </w:r>
      <w:r w:rsidR="0035646C">
        <w:rPr>
          <w:rFonts w:hint="eastAsia"/>
        </w:rPr>
        <w:t>ID、邮箱、姓、名、注册时间、最近登录时间</w:t>
      </w:r>
      <w:r w:rsidR="007255FD">
        <w:rPr>
          <w:rFonts w:hint="eastAsia"/>
        </w:rPr>
        <w:t>、登录密码</w:t>
      </w:r>
      <w:r w:rsidR="0035646C">
        <w:rPr>
          <w:rFonts w:hint="eastAsia"/>
        </w:rPr>
        <w:t>、登录TOKEN、头像等属性。</w:t>
      </w:r>
      <w:r w:rsidR="005F1EDC">
        <w:t>用户信息</w:t>
      </w:r>
      <w:r w:rsidR="005F1EDC">
        <w:rPr>
          <w:rFonts w:cs="Times New Roman" w:hint="eastAsia"/>
        </w:rPr>
        <w:t>实体E-R 图如图</w:t>
      </w:r>
      <w:r w:rsidR="00A607F9">
        <w:rPr>
          <w:rFonts w:cs="Times New Roman"/>
        </w:rPr>
        <w:t>3</w:t>
      </w:r>
      <w:r w:rsidR="005F1EDC">
        <w:rPr>
          <w:rFonts w:cs="Times New Roman" w:hint="eastAsia"/>
        </w:rPr>
        <w:t>.4所示</w:t>
      </w:r>
      <w:r w:rsidR="00EF20F9">
        <w:rPr>
          <w:rFonts w:cs="Times New Roman" w:hint="eastAsia"/>
        </w:rPr>
        <w:t>。</w:t>
      </w:r>
    </w:p>
    <w:p w:rsidR="007255FD" w:rsidRPr="00183F8B" w:rsidRDefault="007B1BE8" w:rsidP="00183F8B">
      <w:pPr>
        <w:spacing w:line="240" w:lineRule="auto"/>
        <w:ind w:firstLineChars="600" w:firstLine="1440"/>
        <w:rPr>
          <w:rFonts w:cs="Times New Roman"/>
        </w:rPr>
      </w:pPr>
      <w:r>
        <w:object w:dxaOrig="5716" w:dyaOrig="3556">
          <v:shape id="_x0000_i1028" type="#_x0000_t75" style="width:230.25pt;height:2in" o:ole="">
            <v:imagedata r:id="rId16" o:title=""/>
          </v:shape>
          <o:OLEObject Type="Embed" ProgID="Visio.Drawing.15" ShapeID="_x0000_i1028" DrawAspect="Content" ObjectID="_1558164014" r:id="rId17"/>
        </w:object>
      </w:r>
    </w:p>
    <w:p w:rsidR="00183F8B" w:rsidRPr="00183F8B" w:rsidRDefault="00DB2CA1" w:rsidP="00183F8B">
      <w:pPr>
        <w:pStyle w:val="a9"/>
        <w:spacing w:before="163" w:after="163"/>
      </w:pPr>
      <w:r>
        <w:t>图</w:t>
      </w:r>
      <w:r w:rsidR="00A607F9">
        <w:t>3</w:t>
      </w:r>
      <w:r w:rsidR="004B475F">
        <w:rPr>
          <w:rFonts w:hint="eastAsia"/>
        </w:rPr>
        <w:t xml:space="preserve">.4　</w:t>
      </w:r>
      <w:r>
        <w:rPr>
          <w:rFonts w:hint="eastAsia"/>
        </w:rPr>
        <w:t>用户信息实体E-R图</w:t>
      </w:r>
    </w:p>
    <w:p w:rsidR="004774AD" w:rsidRDefault="004774AD" w:rsidP="004774AD">
      <w:pPr>
        <w:rPr>
          <w:rFonts w:cs="Times New Roman"/>
        </w:rPr>
      </w:pPr>
      <w:r>
        <w:tab/>
      </w:r>
      <w:r w:rsidR="00147885">
        <w:t>会议</w:t>
      </w:r>
      <w:r>
        <w:t>信息实体包括</w:t>
      </w:r>
      <w:r w:rsidR="000F2D71">
        <w:t>会议</w:t>
      </w:r>
      <w:r>
        <w:rPr>
          <w:rFonts w:hint="eastAsia"/>
        </w:rPr>
        <w:t>ID</w:t>
      </w:r>
      <w:r w:rsidR="005C7ADA">
        <w:rPr>
          <w:rFonts w:hint="eastAsia"/>
        </w:rPr>
        <w:t>、会议号、主题、主持人用户ID</w:t>
      </w:r>
      <w:r w:rsidR="00632A40">
        <w:rPr>
          <w:rFonts w:hint="eastAsia"/>
        </w:rPr>
        <w:t>、</w:t>
      </w:r>
      <w:r w:rsidR="00F00D7B">
        <w:rPr>
          <w:rFonts w:hint="eastAsia"/>
        </w:rPr>
        <w:t>加会者</w:t>
      </w:r>
      <w:r w:rsidR="00632A40">
        <w:rPr>
          <w:rFonts w:hint="eastAsia"/>
        </w:rPr>
        <w:t>默认能否使用白板</w:t>
      </w:r>
      <w:r>
        <w:rPr>
          <w:rFonts w:hint="eastAsia"/>
        </w:rPr>
        <w:t>、</w:t>
      </w:r>
      <w:r w:rsidR="00F00D7B">
        <w:rPr>
          <w:rFonts w:hint="eastAsia"/>
        </w:rPr>
        <w:t>加会者</w:t>
      </w:r>
      <w:r w:rsidR="0094496D">
        <w:rPr>
          <w:rFonts w:hint="eastAsia"/>
        </w:rPr>
        <w:t>默认能否聊天、是否添加到日历提醒</w:t>
      </w:r>
      <w:r>
        <w:rPr>
          <w:rFonts w:hint="eastAsia"/>
        </w:rPr>
        <w:t>、</w:t>
      </w:r>
      <w:r w:rsidR="00A22A23">
        <w:rPr>
          <w:rFonts w:hint="eastAsia"/>
        </w:rPr>
        <w:t>入会密码、预期开始时间、预期结束时间、会议状态、会议描述、日历事件ID</w:t>
      </w:r>
      <w:r>
        <w:rPr>
          <w:rFonts w:hint="eastAsia"/>
        </w:rPr>
        <w:t>等属性。</w:t>
      </w:r>
      <w:r w:rsidR="00C57DB8">
        <w:t>会议信息</w:t>
      </w:r>
      <w:r>
        <w:rPr>
          <w:rFonts w:cs="Times New Roman" w:hint="eastAsia"/>
        </w:rPr>
        <w:t>实体E-R 图如图</w:t>
      </w:r>
      <w:r w:rsidR="00A607F9">
        <w:rPr>
          <w:rFonts w:cs="Times New Roman"/>
        </w:rPr>
        <w:t>3</w:t>
      </w:r>
      <w:r w:rsidR="00B1035A">
        <w:rPr>
          <w:rFonts w:cs="Times New Roman" w:hint="eastAsia"/>
        </w:rPr>
        <w:t>.5</w:t>
      </w:r>
      <w:r>
        <w:rPr>
          <w:rFonts w:cs="Times New Roman" w:hint="eastAsia"/>
        </w:rPr>
        <w:t>所示</w:t>
      </w:r>
      <w:r w:rsidR="00E1333E">
        <w:rPr>
          <w:rFonts w:cs="Times New Roman" w:hint="eastAsia"/>
        </w:rPr>
        <w:t>。</w:t>
      </w:r>
    </w:p>
    <w:p w:rsidR="007255FD" w:rsidRDefault="00D1535D" w:rsidP="00D1535D">
      <w:pPr>
        <w:spacing w:line="240" w:lineRule="auto"/>
        <w:ind w:firstLineChars="300" w:firstLine="720"/>
        <w:rPr>
          <w:rFonts w:cs="Times New Roman"/>
        </w:rPr>
      </w:pPr>
      <w:r>
        <w:object w:dxaOrig="8821" w:dyaOrig="5550">
          <v:shape id="_x0000_i1029" type="#_x0000_t75" style="width:316.5pt;height:194.25pt" o:ole="">
            <v:imagedata r:id="rId18" o:title=""/>
          </v:shape>
          <o:OLEObject Type="Embed" ProgID="Visio.Drawing.15" ShapeID="_x0000_i1029" DrawAspect="Content" ObjectID="_1558164015" r:id="rId19"/>
        </w:object>
      </w:r>
    </w:p>
    <w:p w:rsidR="00297E83" w:rsidRPr="00183F8B" w:rsidRDefault="00297E83" w:rsidP="00297E83">
      <w:pPr>
        <w:pStyle w:val="a9"/>
        <w:spacing w:before="163" w:after="163"/>
      </w:pPr>
      <w:r>
        <w:t>图</w:t>
      </w:r>
      <w:r w:rsidR="00A607F9">
        <w:t>3</w:t>
      </w:r>
      <w:r w:rsidR="00813C78">
        <w:rPr>
          <w:rFonts w:hint="eastAsia"/>
        </w:rPr>
        <w:t xml:space="preserve">.5　</w:t>
      </w:r>
      <w:r w:rsidR="006A1DDD">
        <w:rPr>
          <w:rFonts w:hint="eastAsia"/>
        </w:rPr>
        <w:t>会议</w:t>
      </w:r>
      <w:r>
        <w:rPr>
          <w:rFonts w:hint="eastAsia"/>
        </w:rPr>
        <w:t>信息实体E-R图</w:t>
      </w:r>
    </w:p>
    <w:p w:rsidR="007D31A7" w:rsidRDefault="001279E6" w:rsidP="007D31A7">
      <w:pPr>
        <w:ind w:firstLine="420"/>
      </w:pPr>
      <w:r>
        <w:lastRenderedPageBreak/>
        <w:t>版本</w:t>
      </w:r>
      <w:r w:rsidR="007D31A7">
        <w:t>信息实体包括</w:t>
      </w:r>
      <w:r w:rsidR="005E73E7">
        <w:t>版本</w:t>
      </w:r>
      <w:r w:rsidR="007D31A7">
        <w:rPr>
          <w:rFonts w:hint="eastAsia"/>
        </w:rPr>
        <w:t>ID、</w:t>
      </w:r>
      <w:r w:rsidR="005E73E7">
        <w:rPr>
          <w:rFonts w:hint="eastAsia"/>
        </w:rPr>
        <w:t>应用名称、版本号</w:t>
      </w:r>
      <w:r w:rsidR="007D31A7">
        <w:rPr>
          <w:rFonts w:hint="eastAsia"/>
        </w:rPr>
        <w:t>、</w:t>
      </w:r>
      <w:r w:rsidR="005E73E7">
        <w:rPr>
          <w:rFonts w:hint="eastAsia"/>
        </w:rPr>
        <w:t>是否强制更新</w:t>
      </w:r>
      <w:r w:rsidR="007D31A7">
        <w:rPr>
          <w:rFonts w:hint="eastAsia"/>
        </w:rPr>
        <w:t>、</w:t>
      </w:r>
      <w:r w:rsidR="005E73E7">
        <w:rPr>
          <w:rFonts w:hint="eastAsia"/>
        </w:rPr>
        <w:t>标记、APK下载地址、更新提示信息</w:t>
      </w:r>
      <w:r w:rsidR="00B54E87">
        <w:rPr>
          <w:rFonts w:hint="eastAsia"/>
        </w:rPr>
        <w:t>、</w:t>
      </w:r>
      <w:r w:rsidR="005E73E7">
        <w:rPr>
          <w:rFonts w:hint="eastAsia"/>
        </w:rPr>
        <w:t>发布时间</w:t>
      </w:r>
      <w:r w:rsidR="007D31A7">
        <w:rPr>
          <w:rFonts w:hint="eastAsia"/>
        </w:rPr>
        <w:t>等属性。</w:t>
      </w:r>
      <w:r w:rsidR="005E73E7">
        <w:t>版本</w:t>
      </w:r>
      <w:r w:rsidR="007D31A7">
        <w:t>信息</w:t>
      </w:r>
      <w:r w:rsidR="007D31A7">
        <w:rPr>
          <w:rFonts w:cs="Times New Roman" w:hint="eastAsia"/>
        </w:rPr>
        <w:t>实体E-R 图如图</w:t>
      </w:r>
      <w:r w:rsidR="00A607F9">
        <w:rPr>
          <w:rFonts w:cs="Times New Roman"/>
        </w:rPr>
        <w:t>3</w:t>
      </w:r>
      <w:r w:rsidR="008B371E">
        <w:rPr>
          <w:rFonts w:cs="Times New Roman" w:hint="eastAsia"/>
        </w:rPr>
        <w:t>.6</w:t>
      </w:r>
      <w:r w:rsidR="007D31A7">
        <w:rPr>
          <w:rFonts w:cs="Times New Roman" w:hint="eastAsia"/>
        </w:rPr>
        <w:t>所示</w:t>
      </w:r>
      <w:r w:rsidR="00D1535D">
        <w:rPr>
          <w:rFonts w:cs="Times New Roman" w:hint="eastAsia"/>
        </w:rPr>
        <w:t>。</w:t>
      </w:r>
    </w:p>
    <w:p w:rsidR="00E640E5" w:rsidRDefault="00D1535D" w:rsidP="005313C7">
      <w:pPr>
        <w:spacing w:line="240" w:lineRule="auto"/>
        <w:ind w:firstLineChars="600" w:firstLine="1440"/>
        <w:rPr>
          <w:rFonts w:cs="Times New Roman"/>
        </w:rPr>
      </w:pPr>
      <w:r>
        <w:object w:dxaOrig="6451" w:dyaOrig="2701">
          <v:shape id="_x0000_i1030" type="#_x0000_t75" style="width:237.75pt;height:100.5pt" o:ole="">
            <v:imagedata r:id="rId20" o:title=""/>
          </v:shape>
          <o:OLEObject Type="Embed" ProgID="Visio.Drawing.15" ShapeID="_x0000_i1030" DrawAspect="Content" ObjectID="_1558164016" r:id="rId21"/>
        </w:object>
      </w:r>
    </w:p>
    <w:p w:rsidR="00E640E5" w:rsidRPr="00183F8B" w:rsidRDefault="00E640E5" w:rsidP="00E640E5">
      <w:pPr>
        <w:pStyle w:val="a9"/>
        <w:spacing w:before="163" w:after="163"/>
      </w:pPr>
      <w:r>
        <w:t>图</w:t>
      </w:r>
      <w:r w:rsidR="00A607F9">
        <w:t>3</w:t>
      </w:r>
      <w:r w:rsidR="008B371E">
        <w:rPr>
          <w:rFonts w:hint="eastAsia"/>
        </w:rPr>
        <w:t>.6</w:t>
      </w:r>
      <w:r w:rsidR="00884439">
        <w:rPr>
          <w:rFonts w:hint="eastAsia"/>
        </w:rPr>
        <w:t xml:space="preserve">　</w:t>
      </w:r>
      <w:r>
        <w:rPr>
          <w:rFonts w:hint="eastAsia"/>
        </w:rPr>
        <w:t>版本信息实体E-R图</w:t>
      </w:r>
    </w:p>
    <w:p w:rsidR="001D4463" w:rsidRDefault="001D4463" w:rsidP="001D4463">
      <w:pPr>
        <w:ind w:firstLine="420"/>
        <w:rPr>
          <w:rFonts w:cs="Times New Roman"/>
        </w:rPr>
      </w:pPr>
      <w:r>
        <w:t>系统消息信息实体包括</w:t>
      </w:r>
      <w:r w:rsidR="008E7F53">
        <w:t>系统消息</w:t>
      </w:r>
      <w:r>
        <w:rPr>
          <w:rFonts w:hint="eastAsia"/>
        </w:rPr>
        <w:t>ID、</w:t>
      </w:r>
      <w:r w:rsidR="005527C6">
        <w:rPr>
          <w:rFonts w:hint="eastAsia"/>
        </w:rPr>
        <w:t>标题</w:t>
      </w:r>
      <w:r>
        <w:rPr>
          <w:rFonts w:hint="eastAsia"/>
        </w:rPr>
        <w:t>、</w:t>
      </w:r>
      <w:r w:rsidR="005527C6">
        <w:rPr>
          <w:rFonts w:hint="eastAsia"/>
        </w:rPr>
        <w:t>内容</w:t>
      </w:r>
      <w:r w:rsidR="00D1535D">
        <w:rPr>
          <w:rFonts w:hint="eastAsia"/>
        </w:rPr>
        <w:t>、</w:t>
      </w:r>
      <w:r w:rsidR="005527C6">
        <w:rPr>
          <w:rFonts w:hint="eastAsia"/>
        </w:rPr>
        <w:t>类别</w:t>
      </w:r>
      <w:r w:rsidR="00D1535D">
        <w:rPr>
          <w:rFonts w:hint="eastAsia"/>
        </w:rPr>
        <w:t>、</w:t>
      </w:r>
      <w:r w:rsidR="005527C6">
        <w:rPr>
          <w:rFonts w:hint="eastAsia"/>
        </w:rPr>
        <w:t>状态、目的用户邮箱、目的用户的姓、目的用户的名、目的用户头像</w:t>
      </w:r>
      <w:r w:rsidR="00D1535D">
        <w:rPr>
          <w:rFonts w:hint="eastAsia"/>
        </w:rPr>
        <w:t>、</w:t>
      </w:r>
      <w:r w:rsidR="005527C6">
        <w:rPr>
          <w:rFonts w:hint="eastAsia"/>
        </w:rPr>
        <w:t>到达时间</w:t>
      </w:r>
      <w:r w:rsidR="00D1535D">
        <w:rPr>
          <w:rFonts w:hint="eastAsia"/>
        </w:rPr>
        <w:t>、</w:t>
      </w:r>
      <w:r w:rsidR="005527C6">
        <w:rPr>
          <w:rFonts w:hint="eastAsia"/>
        </w:rPr>
        <w:t>全局唯一标识</w:t>
      </w:r>
      <w:r>
        <w:rPr>
          <w:rFonts w:hint="eastAsia"/>
        </w:rPr>
        <w:t>等属性。</w:t>
      </w:r>
      <w:r>
        <w:t>版本信息</w:t>
      </w:r>
      <w:r>
        <w:rPr>
          <w:rFonts w:cs="Times New Roman" w:hint="eastAsia"/>
        </w:rPr>
        <w:t>实体E-R 图如图</w:t>
      </w:r>
      <w:r w:rsidR="00A607F9">
        <w:rPr>
          <w:rFonts w:cs="Times New Roman"/>
        </w:rPr>
        <w:t>3</w:t>
      </w:r>
      <w:r w:rsidR="00B75873">
        <w:rPr>
          <w:rFonts w:cs="Times New Roman" w:hint="eastAsia"/>
        </w:rPr>
        <w:t>.7</w:t>
      </w:r>
      <w:r>
        <w:rPr>
          <w:rFonts w:cs="Times New Roman" w:hint="eastAsia"/>
        </w:rPr>
        <w:t>所示</w:t>
      </w:r>
      <w:r w:rsidR="00D1535D">
        <w:rPr>
          <w:rFonts w:cs="Times New Roman" w:hint="eastAsia"/>
        </w:rPr>
        <w:t>。</w:t>
      </w:r>
    </w:p>
    <w:p w:rsidR="001D4463" w:rsidRPr="00032283" w:rsidRDefault="00D1535D" w:rsidP="00032283">
      <w:pPr>
        <w:spacing w:line="240" w:lineRule="auto"/>
        <w:ind w:firstLineChars="600" w:firstLine="1440"/>
      </w:pPr>
      <w:r>
        <w:object w:dxaOrig="6361" w:dyaOrig="2985">
          <v:shape id="_x0000_i1031" type="#_x0000_t75" style="width:259.5pt;height:122.25pt" o:ole="">
            <v:imagedata r:id="rId22" o:title=""/>
          </v:shape>
          <o:OLEObject Type="Embed" ProgID="Visio.Drawing.15" ShapeID="_x0000_i1031" DrawAspect="Content" ObjectID="_1558164017" r:id="rId23"/>
        </w:object>
      </w:r>
    </w:p>
    <w:p w:rsidR="001D4463" w:rsidRPr="00183F8B" w:rsidRDefault="001D4463" w:rsidP="001D4463">
      <w:pPr>
        <w:pStyle w:val="a9"/>
        <w:spacing w:before="163" w:after="163"/>
      </w:pPr>
      <w:r>
        <w:t>图</w:t>
      </w:r>
      <w:r w:rsidR="00A607F9">
        <w:t>3</w:t>
      </w:r>
      <w:r w:rsidR="00800FE3">
        <w:rPr>
          <w:rFonts w:hint="eastAsia"/>
        </w:rPr>
        <w:t>.7</w:t>
      </w:r>
      <w:r w:rsidR="00884439">
        <w:rPr>
          <w:rFonts w:hint="eastAsia"/>
        </w:rPr>
        <w:t xml:space="preserve">　</w:t>
      </w:r>
      <w:r w:rsidR="00CE0283">
        <w:rPr>
          <w:rFonts w:hint="eastAsia"/>
        </w:rPr>
        <w:t>系统消息</w:t>
      </w:r>
      <w:r>
        <w:rPr>
          <w:rFonts w:hint="eastAsia"/>
        </w:rPr>
        <w:t>信息实体E-R图</w:t>
      </w:r>
    </w:p>
    <w:p w:rsidR="007255FD" w:rsidRDefault="00A901CB" w:rsidP="007D31A7">
      <w:r>
        <w:tab/>
      </w:r>
      <w:r w:rsidR="00D95F9F">
        <w:rPr>
          <w:rFonts w:hint="eastAsia"/>
        </w:rPr>
        <w:t>系统</w:t>
      </w:r>
      <w:r w:rsidR="00330512">
        <w:rPr>
          <w:rFonts w:hint="eastAsia"/>
        </w:rPr>
        <w:t>总体</w:t>
      </w:r>
      <w:r>
        <w:t>E-R图如图</w:t>
      </w:r>
      <w:r w:rsidR="00A607F9">
        <w:t>3</w:t>
      </w:r>
      <w:r>
        <w:rPr>
          <w:rFonts w:hint="eastAsia"/>
        </w:rPr>
        <w:t>.8所示。</w:t>
      </w:r>
    </w:p>
    <w:p w:rsidR="007255FD" w:rsidRDefault="00474DBE" w:rsidP="002308DE">
      <w:pPr>
        <w:spacing w:line="240" w:lineRule="auto"/>
        <w:rPr>
          <w:rFonts w:cs="Times New Roman"/>
        </w:rPr>
      </w:pPr>
      <w:r>
        <w:object w:dxaOrig="12631" w:dyaOrig="7905">
          <v:shape id="_x0000_i1032" type="#_x0000_t75" style="width:417.75pt;height:276.75pt" o:ole="">
            <v:imagedata r:id="rId24" o:title=""/>
          </v:shape>
          <o:OLEObject Type="Embed" ProgID="Visio.Drawing.15" ShapeID="_x0000_i1032" DrawAspect="Content" ObjectID="_1558164018" r:id="rId25"/>
        </w:object>
      </w:r>
    </w:p>
    <w:p w:rsidR="002308DE" w:rsidRPr="00183F8B" w:rsidRDefault="002308DE" w:rsidP="002308DE">
      <w:pPr>
        <w:pStyle w:val="a9"/>
        <w:spacing w:before="163" w:after="163"/>
      </w:pPr>
      <w:r>
        <w:t>图</w:t>
      </w:r>
      <w:r w:rsidR="00A607F9">
        <w:t>3</w:t>
      </w:r>
      <w:r w:rsidR="003C7F84">
        <w:rPr>
          <w:rFonts w:hint="eastAsia"/>
        </w:rPr>
        <w:t xml:space="preserve">.8　</w:t>
      </w:r>
      <w:r>
        <w:rPr>
          <w:rFonts w:hint="eastAsia"/>
        </w:rPr>
        <w:t>系统</w:t>
      </w:r>
      <w:r w:rsidR="00627AF0">
        <w:rPr>
          <w:rFonts w:hint="eastAsia"/>
        </w:rPr>
        <w:t>总体</w:t>
      </w:r>
      <w:r>
        <w:rPr>
          <w:rFonts w:hint="eastAsia"/>
        </w:rPr>
        <w:t>E-R图</w:t>
      </w:r>
    </w:p>
    <w:p w:rsidR="007255FD" w:rsidRPr="00707963" w:rsidRDefault="007255FD" w:rsidP="00707963"/>
    <w:p w:rsidR="00A31427" w:rsidRDefault="00CC7114" w:rsidP="001013A2">
      <w:pPr>
        <w:pStyle w:val="4"/>
        <w:numPr>
          <w:ilvl w:val="0"/>
          <w:numId w:val="0"/>
        </w:numPr>
        <w:ind w:left="709" w:hanging="289"/>
      </w:pPr>
      <w:r>
        <w:rPr>
          <w:rFonts w:hint="eastAsia"/>
        </w:rPr>
        <w:t>3.2.4</w:t>
      </w:r>
      <w:r w:rsidR="001013A2">
        <w:rPr>
          <w:rFonts w:hint="eastAsia"/>
        </w:rPr>
        <w:t>.2.</w:t>
      </w:r>
      <w:r w:rsidR="00B712F0">
        <w:t xml:space="preserve"> </w:t>
      </w:r>
      <w:r w:rsidR="00707963">
        <w:t>数据库逻辑设计</w:t>
      </w:r>
      <w:r w:rsidR="00A44759">
        <w:tab/>
      </w:r>
      <w:r w:rsidR="00707479">
        <w:tab/>
      </w:r>
    </w:p>
    <w:p w:rsidR="00706BEC" w:rsidRDefault="00706BEC" w:rsidP="00373F18">
      <w:pPr>
        <w:ind w:leftChars="175" w:left="420"/>
      </w:pPr>
      <w:r w:rsidRPr="00BA0DF2">
        <w:rPr>
          <w:rFonts w:cs="Times New Roman" w:hint="eastAsia"/>
        </w:rPr>
        <w:t>根据</w:t>
      </w:r>
      <w:r w:rsidRPr="00BA0DF2">
        <w:rPr>
          <w:rFonts w:cs="Times New Roman"/>
        </w:rPr>
        <w:t>在数据库</w:t>
      </w:r>
      <w:r w:rsidRPr="00BA0DF2">
        <w:rPr>
          <w:rFonts w:cs="Times New Roman" w:hint="eastAsia"/>
        </w:rPr>
        <w:t>概念</w:t>
      </w:r>
      <w:r w:rsidRPr="00BA0DF2">
        <w:rPr>
          <w:rFonts w:cs="Times New Roman"/>
        </w:rPr>
        <w:t>设计中给出的</w:t>
      </w:r>
      <w:r w:rsidRPr="00BA0DF2">
        <w:rPr>
          <w:rFonts w:cs="Times New Roman" w:hint="eastAsia"/>
        </w:rPr>
        <w:t>数据库</w:t>
      </w:r>
      <w:r w:rsidRPr="00BA0DF2">
        <w:rPr>
          <w:rFonts w:cs="Times New Roman"/>
        </w:rPr>
        <w:t>实体</w:t>
      </w:r>
      <w:r w:rsidRPr="00BA0DF2">
        <w:rPr>
          <w:rFonts w:cs="Times New Roman" w:hint="eastAsia"/>
        </w:rPr>
        <w:t>E-R图</w:t>
      </w:r>
      <w:r w:rsidRPr="00BA0DF2">
        <w:rPr>
          <w:rFonts w:cs="Times New Roman"/>
        </w:rPr>
        <w:t>，设计</w:t>
      </w:r>
      <w:r>
        <w:rPr>
          <w:rFonts w:cs="Times New Roman" w:hint="eastAsia"/>
        </w:rPr>
        <w:t>如下</w:t>
      </w:r>
      <w:r w:rsidRPr="00BA0DF2">
        <w:rPr>
          <w:rFonts w:cs="Times New Roman"/>
        </w:rPr>
        <w:t>数据</w:t>
      </w:r>
      <w:r w:rsidRPr="00BA0DF2">
        <w:rPr>
          <w:rFonts w:cs="Times New Roman" w:hint="eastAsia"/>
        </w:rPr>
        <w:t>表</w:t>
      </w:r>
      <w:r w:rsidRPr="00BA0DF2">
        <w:rPr>
          <w:rFonts w:cs="Times New Roman"/>
        </w:rPr>
        <w:t>结构</w:t>
      </w:r>
      <w:r w:rsidR="00632C60">
        <w:rPr>
          <w:rFonts w:cs="Times New Roman" w:hint="eastAsia"/>
        </w:rPr>
        <w:t>。</w:t>
      </w:r>
    </w:p>
    <w:p w:rsidR="008108F9" w:rsidRDefault="008108F9" w:rsidP="0014639C">
      <w:r>
        <w:rPr>
          <w:rFonts w:hint="eastAsia"/>
        </w:rPr>
        <w:t>服务器端数据库采用My</w:t>
      </w:r>
      <w:r>
        <w:t>Sql</w:t>
      </w:r>
      <w:r w:rsidR="00D25EC0">
        <w:rPr>
          <w:rFonts w:hint="eastAsia"/>
        </w:rPr>
        <w:t>，</w:t>
      </w:r>
      <w:r w:rsidR="00BD3214">
        <w:t>客户端数据库采用</w:t>
      </w:r>
      <w:r w:rsidR="00DB207F">
        <w:rPr>
          <w:rFonts w:hint="eastAsia"/>
        </w:rPr>
        <w:t>SQLite</w:t>
      </w:r>
      <w:r w:rsidR="00376643">
        <w:rPr>
          <w:rFonts w:hint="eastAsia"/>
        </w:rPr>
        <w:t>。</w:t>
      </w:r>
    </w:p>
    <w:p w:rsidR="00373F18" w:rsidRDefault="004D2C7B" w:rsidP="008108F9">
      <w:r>
        <w:rPr>
          <w:rFonts w:hint="eastAsia"/>
        </w:rPr>
        <w:t xml:space="preserve">    用户信息表用于保存用户注册信息，</w:t>
      </w:r>
      <w:r w:rsidR="00CC6C43">
        <w:rPr>
          <w:rFonts w:hint="eastAsia"/>
        </w:rPr>
        <w:t>bd</w:t>
      </w:r>
      <w:r w:rsidR="00CC6C43">
        <w:t>_user表的结构如表</w:t>
      </w:r>
      <w:r w:rsidR="00A607F9">
        <w:rPr>
          <w:rFonts w:hint="eastAsia"/>
        </w:rPr>
        <w:t>3.</w:t>
      </w:r>
      <w:r w:rsidR="00CC6C43">
        <w:rPr>
          <w:rFonts w:hint="eastAsia"/>
        </w:rPr>
        <w:t>1所示。</w:t>
      </w:r>
    </w:p>
    <w:p w:rsidR="00727D59" w:rsidRPr="00727D59" w:rsidRDefault="00727D59" w:rsidP="00FF4B4E">
      <w:pPr>
        <w:pStyle w:val="a9"/>
        <w:spacing w:before="163" w:after="163"/>
        <w:rPr>
          <w:rFonts w:ascii="宋体" w:hAnsi="宋体"/>
        </w:rPr>
      </w:pPr>
      <w:r w:rsidRPr="00727D59">
        <w:rPr>
          <w:rFonts w:hint="eastAsia"/>
        </w:rPr>
        <w:t>表</w:t>
      </w:r>
      <w:r w:rsidR="00A607F9">
        <w:rPr>
          <w:rFonts w:hint="eastAsia"/>
        </w:rPr>
        <w:t>3.</w:t>
      </w:r>
      <w:r w:rsidR="00BF04CA">
        <w:t>1</w:t>
      </w:r>
      <w:r w:rsidR="00AE156C">
        <w:rPr>
          <w:rFonts w:hint="eastAsia"/>
        </w:rPr>
        <w:t xml:space="preserve">　</w:t>
      </w:r>
      <w:r w:rsidR="0053074A">
        <w:rPr>
          <w:rFonts w:hint="eastAsia"/>
        </w:rPr>
        <w:t>bd</w:t>
      </w:r>
      <w:r w:rsidR="0053074A">
        <w:t>_user表的结构</w:t>
      </w:r>
    </w:p>
    <w:tbl>
      <w:tblPr>
        <w:tblW w:w="8406"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firstRow="0" w:lastRow="0" w:firstColumn="0" w:lastColumn="0" w:noHBand="0" w:noVBand="0"/>
      </w:tblPr>
      <w:tblGrid>
        <w:gridCol w:w="2703"/>
        <w:gridCol w:w="1397"/>
        <w:gridCol w:w="1147"/>
        <w:gridCol w:w="1020"/>
        <w:gridCol w:w="2139"/>
      </w:tblGrid>
      <w:tr w:rsidR="00727D59" w:rsidRPr="00065CCA" w:rsidTr="00832CA4">
        <w:tc>
          <w:tcPr>
            <w:tcW w:w="2703" w:type="dxa"/>
            <w:shd w:val="clear" w:color="auto" w:fill="auto"/>
          </w:tcPr>
          <w:p w:rsidR="00727D59" w:rsidRPr="00EE4816" w:rsidRDefault="00727D59" w:rsidP="00EE4816">
            <w:pPr>
              <w:jc w:val="center"/>
              <w:rPr>
                <w:rFonts w:cs="Times New Roman"/>
                <w:noProof/>
                <w:sz w:val="21"/>
                <w:szCs w:val="21"/>
              </w:rPr>
            </w:pPr>
            <w:r w:rsidRPr="00EE4816">
              <w:rPr>
                <w:rFonts w:cs="Times New Roman" w:hint="eastAsia"/>
                <w:noProof/>
                <w:sz w:val="21"/>
                <w:szCs w:val="21"/>
              </w:rPr>
              <w:t>字段名</w:t>
            </w:r>
          </w:p>
        </w:tc>
        <w:tc>
          <w:tcPr>
            <w:tcW w:w="1397" w:type="dxa"/>
            <w:shd w:val="clear" w:color="auto" w:fill="auto"/>
          </w:tcPr>
          <w:p w:rsidR="00727D59" w:rsidRPr="00EE4816" w:rsidRDefault="00727D59" w:rsidP="00EE4816">
            <w:pPr>
              <w:jc w:val="center"/>
              <w:rPr>
                <w:rFonts w:cs="Times New Roman"/>
                <w:noProof/>
                <w:sz w:val="21"/>
                <w:szCs w:val="21"/>
              </w:rPr>
            </w:pPr>
            <w:r w:rsidRPr="00EE4816">
              <w:rPr>
                <w:rFonts w:cs="Times New Roman" w:hint="eastAsia"/>
                <w:noProof/>
                <w:sz w:val="21"/>
                <w:szCs w:val="21"/>
              </w:rPr>
              <w:t>类型</w:t>
            </w:r>
          </w:p>
        </w:tc>
        <w:tc>
          <w:tcPr>
            <w:tcW w:w="1147" w:type="dxa"/>
            <w:shd w:val="clear" w:color="auto" w:fill="auto"/>
          </w:tcPr>
          <w:p w:rsidR="00727D59" w:rsidRPr="00EE4816" w:rsidRDefault="00727D59" w:rsidP="00EE4816">
            <w:pPr>
              <w:jc w:val="center"/>
              <w:rPr>
                <w:rFonts w:cs="Times New Roman"/>
                <w:noProof/>
                <w:sz w:val="21"/>
                <w:szCs w:val="21"/>
              </w:rPr>
            </w:pPr>
            <w:r w:rsidRPr="00EE4816">
              <w:rPr>
                <w:rFonts w:cs="Times New Roman" w:hint="eastAsia"/>
                <w:noProof/>
                <w:sz w:val="21"/>
                <w:szCs w:val="21"/>
              </w:rPr>
              <w:t>长度</w:t>
            </w:r>
          </w:p>
        </w:tc>
        <w:tc>
          <w:tcPr>
            <w:tcW w:w="1020" w:type="dxa"/>
            <w:shd w:val="clear" w:color="auto" w:fill="auto"/>
          </w:tcPr>
          <w:p w:rsidR="00727D59" w:rsidRPr="00EE4816" w:rsidRDefault="00727D59" w:rsidP="00EE4816">
            <w:pPr>
              <w:jc w:val="center"/>
              <w:rPr>
                <w:rFonts w:cs="Times New Roman"/>
                <w:noProof/>
                <w:sz w:val="21"/>
                <w:szCs w:val="21"/>
              </w:rPr>
            </w:pPr>
            <w:r w:rsidRPr="00EE4816">
              <w:rPr>
                <w:rFonts w:cs="Times New Roman" w:hint="eastAsia"/>
                <w:noProof/>
                <w:sz w:val="21"/>
                <w:szCs w:val="21"/>
              </w:rPr>
              <w:t>索引</w:t>
            </w:r>
          </w:p>
        </w:tc>
        <w:tc>
          <w:tcPr>
            <w:tcW w:w="2139" w:type="dxa"/>
            <w:shd w:val="clear" w:color="auto" w:fill="auto"/>
          </w:tcPr>
          <w:p w:rsidR="00727D59" w:rsidRPr="00EE4816" w:rsidRDefault="003621ED" w:rsidP="00EE4816">
            <w:pPr>
              <w:jc w:val="center"/>
              <w:rPr>
                <w:rFonts w:cs="Times New Roman"/>
                <w:noProof/>
                <w:sz w:val="21"/>
                <w:szCs w:val="21"/>
              </w:rPr>
            </w:pPr>
            <w:r w:rsidRPr="00EE4816">
              <w:rPr>
                <w:rFonts w:cs="Times New Roman" w:hint="eastAsia"/>
                <w:noProof/>
                <w:sz w:val="21"/>
                <w:szCs w:val="21"/>
              </w:rPr>
              <w:t>注释</w:t>
            </w:r>
          </w:p>
        </w:tc>
      </w:tr>
      <w:tr w:rsidR="00727D59" w:rsidRPr="00065CCA" w:rsidTr="00832CA4">
        <w:tc>
          <w:tcPr>
            <w:tcW w:w="2703" w:type="dxa"/>
            <w:shd w:val="clear" w:color="auto" w:fill="auto"/>
          </w:tcPr>
          <w:p w:rsidR="00727D59" w:rsidRPr="00EE4816" w:rsidRDefault="00C73DE0" w:rsidP="00EE4816">
            <w:pPr>
              <w:jc w:val="center"/>
              <w:rPr>
                <w:rFonts w:cs="Times New Roman"/>
                <w:noProof/>
                <w:sz w:val="21"/>
                <w:szCs w:val="21"/>
              </w:rPr>
            </w:pPr>
            <w:r w:rsidRPr="00EE4816">
              <w:rPr>
                <w:rFonts w:cs="Times New Roman"/>
                <w:noProof/>
                <w:sz w:val="21"/>
                <w:szCs w:val="21"/>
              </w:rPr>
              <w:t xml:space="preserve">user_id </w:t>
            </w:r>
          </w:p>
        </w:tc>
        <w:tc>
          <w:tcPr>
            <w:tcW w:w="1397" w:type="dxa"/>
            <w:shd w:val="clear" w:color="auto" w:fill="auto"/>
          </w:tcPr>
          <w:p w:rsidR="00727D59" w:rsidRPr="00EE4816" w:rsidRDefault="00727D59" w:rsidP="00EE4816">
            <w:pPr>
              <w:jc w:val="center"/>
              <w:rPr>
                <w:rFonts w:cs="Times New Roman"/>
                <w:noProof/>
                <w:sz w:val="21"/>
                <w:szCs w:val="21"/>
              </w:rPr>
            </w:pPr>
            <w:r w:rsidRPr="00EE4816">
              <w:rPr>
                <w:rFonts w:cs="Times New Roman"/>
                <w:noProof/>
                <w:sz w:val="21"/>
                <w:szCs w:val="21"/>
              </w:rPr>
              <w:t>I</w:t>
            </w:r>
            <w:r w:rsidR="00005D15" w:rsidRPr="00EE4816">
              <w:rPr>
                <w:rFonts w:cs="Times New Roman" w:hint="eastAsia"/>
                <w:noProof/>
                <w:sz w:val="21"/>
                <w:szCs w:val="21"/>
              </w:rPr>
              <w:t>NT</w:t>
            </w:r>
          </w:p>
        </w:tc>
        <w:tc>
          <w:tcPr>
            <w:tcW w:w="1147" w:type="dxa"/>
            <w:shd w:val="clear" w:color="auto" w:fill="auto"/>
          </w:tcPr>
          <w:p w:rsidR="00727D59" w:rsidRPr="00EE4816" w:rsidRDefault="00005D15" w:rsidP="00EE4816">
            <w:pPr>
              <w:jc w:val="center"/>
              <w:rPr>
                <w:rFonts w:cs="Times New Roman"/>
                <w:noProof/>
                <w:sz w:val="21"/>
                <w:szCs w:val="21"/>
              </w:rPr>
            </w:pPr>
            <w:r w:rsidRPr="00EE4816">
              <w:rPr>
                <w:rFonts w:cs="Times New Roman"/>
                <w:noProof/>
                <w:sz w:val="21"/>
                <w:szCs w:val="21"/>
              </w:rPr>
              <w:t>10</w:t>
            </w:r>
          </w:p>
        </w:tc>
        <w:tc>
          <w:tcPr>
            <w:tcW w:w="1020" w:type="dxa"/>
            <w:shd w:val="clear" w:color="auto" w:fill="auto"/>
          </w:tcPr>
          <w:p w:rsidR="00727D59" w:rsidRPr="00EE4816" w:rsidRDefault="00F546AD" w:rsidP="00EE4816">
            <w:pPr>
              <w:jc w:val="center"/>
              <w:rPr>
                <w:rFonts w:cs="Times New Roman"/>
                <w:noProof/>
                <w:sz w:val="21"/>
                <w:szCs w:val="21"/>
              </w:rPr>
            </w:pPr>
            <w:r w:rsidRPr="00EE4816">
              <w:rPr>
                <w:rFonts w:cs="Times New Roman" w:hint="eastAsia"/>
                <w:noProof/>
                <w:sz w:val="21"/>
                <w:szCs w:val="21"/>
              </w:rPr>
              <w:t>主键</w:t>
            </w:r>
          </w:p>
        </w:tc>
        <w:tc>
          <w:tcPr>
            <w:tcW w:w="2139" w:type="dxa"/>
            <w:shd w:val="clear" w:color="auto" w:fill="auto"/>
          </w:tcPr>
          <w:p w:rsidR="00727D59" w:rsidRPr="00EE4816" w:rsidRDefault="00F546AD" w:rsidP="00EE4816">
            <w:pPr>
              <w:jc w:val="center"/>
              <w:rPr>
                <w:rFonts w:cs="Times New Roman"/>
                <w:noProof/>
                <w:sz w:val="21"/>
                <w:szCs w:val="21"/>
              </w:rPr>
            </w:pPr>
            <w:r w:rsidRPr="00EE4816">
              <w:rPr>
                <w:rFonts w:cs="Times New Roman"/>
                <w:noProof/>
                <w:sz w:val="21"/>
                <w:szCs w:val="21"/>
              </w:rPr>
              <w:t>用户</w:t>
            </w:r>
            <w:r w:rsidRPr="00EE4816">
              <w:rPr>
                <w:rFonts w:cs="Times New Roman" w:hint="eastAsia"/>
                <w:noProof/>
                <w:sz w:val="21"/>
                <w:szCs w:val="21"/>
              </w:rPr>
              <w:t>ID</w:t>
            </w:r>
          </w:p>
        </w:tc>
      </w:tr>
      <w:tr w:rsidR="00727D59" w:rsidRPr="00065CCA" w:rsidTr="00832CA4">
        <w:tc>
          <w:tcPr>
            <w:tcW w:w="2703" w:type="dxa"/>
            <w:shd w:val="clear" w:color="auto" w:fill="auto"/>
          </w:tcPr>
          <w:p w:rsidR="00727D59" w:rsidRPr="00EE4816" w:rsidRDefault="00C73DE0" w:rsidP="00EE4816">
            <w:pPr>
              <w:jc w:val="center"/>
              <w:rPr>
                <w:rFonts w:cs="Times New Roman"/>
                <w:noProof/>
                <w:sz w:val="21"/>
                <w:szCs w:val="21"/>
              </w:rPr>
            </w:pPr>
            <w:r w:rsidRPr="00EE4816">
              <w:rPr>
                <w:rFonts w:cs="Times New Roman"/>
                <w:noProof/>
                <w:sz w:val="21"/>
                <w:szCs w:val="21"/>
              </w:rPr>
              <w:t xml:space="preserve">user_email </w:t>
            </w:r>
          </w:p>
        </w:tc>
        <w:tc>
          <w:tcPr>
            <w:tcW w:w="1397" w:type="dxa"/>
            <w:shd w:val="clear" w:color="auto" w:fill="auto"/>
          </w:tcPr>
          <w:p w:rsidR="00727D59" w:rsidRPr="00EE4816" w:rsidRDefault="00005D15" w:rsidP="00EE4816">
            <w:pPr>
              <w:jc w:val="center"/>
              <w:rPr>
                <w:rFonts w:cs="Times New Roman"/>
                <w:noProof/>
                <w:sz w:val="21"/>
                <w:szCs w:val="21"/>
              </w:rPr>
            </w:pPr>
            <w:r w:rsidRPr="00EE4816">
              <w:rPr>
                <w:rFonts w:cs="Times New Roman"/>
                <w:noProof/>
                <w:sz w:val="21"/>
                <w:szCs w:val="21"/>
              </w:rPr>
              <w:t>VARCHAR</w:t>
            </w:r>
          </w:p>
        </w:tc>
        <w:tc>
          <w:tcPr>
            <w:tcW w:w="1147" w:type="dxa"/>
            <w:shd w:val="clear" w:color="auto" w:fill="auto"/>
          </w:tcPr>
          <w:p w:rsidR="00727D59" w:rsidRPr="00EE4816" w:rsidRDefault="00005D15" w:rsidP="00EE4816">
            <w:pPr>
              <w:jc w:val="center"/>
              <w:rPr>
                <w:rFonts w:cs="Times New Roman"/>
                <w:noProof/>
                <w:sz w:val="21"/>
                <w:szCs w:val="21"/>
              </w:rPr>
            </w:pPr>
            <w:r w:rsidRPr="00EE4816">
              <w:rPr>
                <w:rFonts w:cs="Times New Roman"/>
                <w:noProof/>
                <w:sz w:val="21"/>
                <w:szCs w:val="21"/>
              </w:rPr>
              <w:t>30</w:t>
            </w:r>
          </w:p>
        </w:tc>
        <w:tc>
          <w:tcPr>
            <w:tcW w:w="1020" w:type="dxa"/>
            <w:shd w:val="clear" w:color="auto" w:fill="auto"/>
          </w:tcPr>
          <w:p w:rsidR="00727D59" w:rsidRPr="00EE4816" w:rsidRDefault="00F546AD" w:rsidP="00EE4816">
            <w:pPr>
              <w:jc w:val="center"/>
              <w:rPr>
                <w:rFonts w:cs="Times New Roman"/>
                <w:noProof/>
                <w:sz w:val="21"/>
                <w:szCs w:val="21"/>
              </w:rPr>
            </w:pPr>
            <w:r w:rsidRPr="00EE4816">
              <w:rPr>
                <w:rFonts w:cs="Times New Roman" w:hint="eastAsia"/>
                <w:noProof/>
                <w:sz w:val="21"/>
                <w:szCs w:val="21"/>
              </w:rPr>
              <w:t>主键</w:t>
            </w:r>
          </w:p>
        </w:tc>
        <w:tc>
          <w:tcPr>
            <w:tcW w:w="2139" w:type="dxa"/>
            <w:shd w:val="clear" w:color="auto" w:fill="auto"/>
          </w:tcPr>
          <w:p w:rsidR="00727D59" w:rsidRPr="00EE4816" w:rsidRDefault="00F546AD" w:rsidP="00EE4816">
            <w:pPr>
              <w:jc w:val="center"/>
              <w:rPr>
                <w:rFonts w:cs="Times New Roman"/>
                <w:noProof/>
                <w:sz w:val="21"/>
                <w:szCs w:val="21"/>
              </w:rPr>
            </w:pPr>
            <w:r w:rsidRPr="00EE4816">
              <w:rPr>
                <w:rFonts w:cs="Times New Roman" w:hint="eastAsia"/>
                <w:noProof/>
                <w:sz w:val="21"/>
                <w:szCs w:val="21"/>
              </w:rPr>
              <w:t>邮箱</w:t>
            </w:r>
          </w:p>
        </w:tc>
      </w:tr>
      <w:tr w:rsidR="00727D59" w:rsidRPr="00065CCA" w:rsidTr="00832CA4">
        <w:tc>
          <w:tcPr>
            <w:tcW w:w="2703" w:type="dxa"/>
            <w:shd w:val="clear" w:color="auto" w:fill="auto"/>
          </w:tcPr>
          <w:p w:rsidR="00727D59" w:rsidRPr="00EE4816" w:rsidRDefault="00C73DE0" w:rsidP="00EE4816">
            <w:pPr>
              <w:jc w:val="center"/>
              <w:rPr>
                <w:rFonts w:cs="Times New Roman"/>
                <w:noProof/>
                <w:sz w:val="21"/>
                <w:szCs w:val="21"/>
              </w:rPr>
            </w:pPr>
            <w:r w:rsidRPr="00EE4816">
              <w:rPr>
                <w:rFonts w:cs="Times New Roman"/>
                <w:noProof/>
                <w:sz w:val="21"/>
                <w:szCs w:val="21"/>
              </w:rPr>
              <w:t xml:space="preserve">user_family_name </w:t>
            </w:r>
          </w:p>
        </w:tc>
        <w:tc>
          <w:tcPr>
            <w:tcW w:w="1397" w:type="dxa"/>
            <w:shd w:val="clear" w:color="auto" w:fill="auto"/>
          </w:tcPr>
          <w:p w:rsidR="00727D59" w:rsidRPr="00EE4816" w:rsidRDefault="00005D15" w:rsidP="00EE4816">
            <w:pPr>
              <w:jc w:val="center"/>
              <w:rPr>
                <w:rFonts w:cs="Times New Roman"/>
                <w:noProof/>
                <w:sz w:val="21"/>
                <w:szCs w:val="21"/>
              </w:rPr>
            </w:pPr>
            <w:r w:rsidRPr="00EE4816">
              <w:rPr>
                <w:rFonts w:cs="Times New Roman"/>
                <w:noProof/>
                <w:sz w:val="21"/>
                <w:szCs w:val="21"/>
              </w:rPr>
              <w:t>VARCHAR</w:t>
            </w:r>
          </w:p>
        </w:tc>
        <w:tc>
          <w:tcPr>
            <w:tcW w:w="1147" w:type="dxa"/>
            <w:shd w:val="clear" w:color="auto" w:fill="auto"/>
          </w:tcPr>
          <w:p w:rsidR="00727D59" w:rsidRPr="00EE4816" w:rsidRDefault="00005D15" w:rsidP="00EE4816">
            <w:pPr>
              <w:jc w:val="center"/>
              <w:rPr>
                <w:rFonts w:cs="Times New Roman"/>
                <w:noProof/>
                <w:sz w:val="21"/>
                <w:szCs w:val="21"/>
              </w:rPr>
            </w:pPr>
            <w:r w:rsidRPr="00EE4816">
              <w:rPr>
                <w:rFonts w:cs="Times New Roman"/>
                <w:noProof/>
                <w:sz w:val="21"/>
                <w:szCs w:val="21"/>
              </w:rPr>
              <w:t>15</w:t>
            </w:r>
          </w:p>
        </w:tc>
        <w:tc>
          <w:tcPr>
            <w:tcW w:w="1020" w:type="dxa"/>
            <w:shd w:val="clear" w:color="auto" w:fill="auto"/>
          </w:tcPr>
          <w:p w:rsidR="00727D59" w:rsidRPr="00EE4816" w:rsidRDefault="00727D59" w:rsidP="00EE4816">
            <w:pPr>
              <w:jc w:val="center"/>
              <w:rPr>
                <w:rFonts w:cs="Times New Roman"/>
                <w:noProof/>
                <w:sz w:val="21"/>
                <w:szCs w:val="21"/>
              </w:rPr>
            </w:pPr>
          </w:p>
        </w:tc>
        <w:tc>
          <w:tcPr>
            <w:tcW w:w="2139" w:type="dxa"/>
            <w:shd w:val="clear" w:color="auto" w:fill="auto"/>
          </w:tcPr>
          <w:p w:rsidR="00727D59" w:rsidRPr="00EE4816" w:rsidRDefault="00F546AD" w:rsidP="00EE4816">
            <w:pPr>
              <w:jc w:val="center"/>
              <w:rPr>
                <w:rFonts w:cs="Times New Roman"/>
                <w:noProof/>
                <w:sz w:val="21"/>
                <w:szCs w:val="21"/>
              </w:rPr>
            </w:pPr>
            <w:r w:rsidRPr="00EE4816">
              <w:rPr>
                <w:rFonts w:cs="Times New Roman"/>
                <w:noProof/>
                <w:sz w:val="21"/>
                <w:szCs w:val="21"/>
              </w:rPr>
              <w:t>姓</w:t>
            </w:r>
          </w:p>
        </w:tc>
      </w:tr>
      <w:tr w:rsidR="00005D15" w:rsidRPr="00065CCA" w:rsidTr="00832CA4">
        <w:tc>
          <w:tcPr>
            <w:tcW w:w="2703" w:type="dxa"/>
            <w:shd w:val="clear" w:color="auto" w:fill="auto"/>
          </w:tcPr>
          <w:p w:rsidR="00005D15" w:rsidRPr="00EE4816" w:rsidRDefault="00005D15" w:rsidP="00EE4816">
            <w:pPr>
              <w:jc w:val="center"/>
              <w:rPr>
                <w:rFonts w:cs="Times New Roman"/>
                <w:noProof/>
                <w:sz w:val="21"/>
                <w:szCs w:val="21"/>
              </w:rPr>
            </w:pPr>
            <w:r w:rsidRPr="00EE4816">
              <w:rPr>
                <w:rFonts w:cs="Times New Roman"/>
                <w:noProof/>
                <w:sz w:val="21"/>
                <w:szCs w:val="21"/>
              </w:rPr>
              <w:t xml:space="preserve">user_given_name </w:t>
            </w:r>
          </w:p>
        </w:tc>
        <w:tc>
          <w:tcPr>
            <w:tcW w:w="1397" w:type="dxa"/>
            <w:shd w:val="clear" w:color="auto" w:fill="auto"/>
          </w:tcPr>
          <w:p w:rsidR="00005D15" w:rsidRPr="00EE4816" w:rsidRDefault="00005D15" w:rsidP="00EE4816">
            <w:pPr>
              <w:jc w:val="center"/>
              <w:rPr>
                <w:rFonts w:cs="Times New Roman"/>
                <w:noProof/>
                <w:sz w:val="21"/>
                <w:szCs w:val="21"/>
              </w:rPr>
            </w:pPr>
            <w:r w:rsidRPr="00EE4816">
              <w:rPr>
                <w:rFonts w:cs="Times New Roman"/>
                <w:noProof/>
                <w:sz w:val="21"/>
                <w:szCs w:val="21"/>
              </w:rPr>
              <w:t>VARCHAR</w:t>
            </w:r>
          </w:p>
        </w:tc>
        <w:tc>
          <w:tcPr>
            <w:tcW w:w="1147" w:type="dxa"/>
            <w:shd w:val="clear" w:color="auto" w:fill="auto"/>
          </w:tcPr>
          <w:p w:rsidR="00005D15" w:rsidRPr="00EE4816" w:rsidRDefault="00005D15" w:rsidP="00EE4816">
            <w:pPr>
              <w:jc w:val="center"/>
              <w:rPr>
                <w:rFonts w:cs="Times New Roman"/>
                <w:noProof/>
                <w:sz w:val="21"/>
                <w:szCs w:val="21"/>
              </w:rPr>
            </w:pPr>
            <w:r w:rsidRPr="00EE4816">
              <w:rPr>
                <w:rFonts w:cs="Times New Roman"/>
                <w:noProof/>
                <w:sz w:val="21"/>
                <w:szCs w:val="21"/>
              </w:rPr>
              <w:t>15</w:t>
            </w:r>
          </w:p>
        </w:tc>
        <w:tc>
          <w:tcPr>
            <w:tcW w:w="1020" w:type="dxa"/>
            <w:shd w:val="clear" w:color="auto" w:fill="auto"/>
          </w:tcPr>
          <w:p w:rsidR="00005D15" w:rsidRPr="00EE4816" w:rsidRDefault="00005D15" w:rsidP="00EE4816">
            <w:pPr>
              <w:jc w:val="center"/>
              <w:rPr>
                <w:rFonts w:cs="Times New Roman"/>
                <w:noProof/>
                <w:sz w:val="21"/>
                <w:szCs w:val="21"/>
              </w:rPr>
            </w:pPr>
          </w:p>
        </w:tc>
        <w:tc>
          <w:tcPr>
            <w:tcW w:w="2139" w:type="dxa"/>
            <w:shd w:val="clear" w:color="auto" w:fill="auto"/>
          </w:tcPr>
          <w:p w:rsidR="00005D15" w:rsidRPr="00EE4816" w:rsidRDefault="00005D15" w:rsidP="00EE4816">
            <w:pPr>
              <w:jc w:val="center"/>
              <w:rPr>
                <w:rFonts w:cs="Times New Roman"/>
                <w:noProof/>
                <w:sz w:val="21"/>
                <w:szCs w:val="21"/>
              </w:rPr>
            </w:pPr>
            <w:r w:rsidRPr="00EE4816">
              <w:rPr>
                <w:rFonts w:cs="Times New Roman"/>
                <w:noProof/>
                <w:sz w:val="21"/>
                <w:szCs w:val="21"/>
              </w:rPr>
              <w:t>名</w:t>
            </w:r>
          </w:p>
        </w:tc>
      </w:tr>
      <w:tr w:rsidR="00005D15" w:rsidRPr="00065CCA" w:rsidTr="00832CA4">
        <w:tc>
          <w:tcPr>
            <w:tcW w:w="2703" w:type="dxa"/>
            <w:shd w:val="clear" w:color="auto" w:fill="auto"/>
          </w:tcPr>
          <w:p w:rsidR="00005D15" w:rsidRPr="00EE4816" w:rsidRDefault="00005D15" w:rsidP="00EE4816">
            <w:pPr>
              <w:jc w:val="center"/>
              <w:rPr>
                <w:rFonts w:cs="Times New Roman"/>
                <w:noProof/>
                <w:sz w:val="21"/>
                <w:szCs w:val="21"/>
              </w:rPr>
            </w:pPr>
            <w:r w:rsidRPr="00EE4816">
              <w:rPr>
                <w:rFonts w:cs="Times New Roman"/>
                <w:noProof/>
                <w:sz w:val="21"/>
                <w:szCs w:val="21"/>
              </w:rPr>
              <w:t xml:space="preserve">user_register_time </w:t>
            </w:r>
          </w:p>
        </w:tc>
        <w:tc>
          <w:tcPr>
            <w:tcW w:w="1397" w:type="dxa"/>
            <w:shd w:val="clear" w:color="auto" w:fill="auto"/>
          </w:tcPr>
          <w:p w:rsidR="00005D15" w:rsidRPr="00EE4816" w:rsidRDefault="00005D15" w:rsidP="00EE4816">
            <w:pPr>
              <w:jc w:val="center"/>
              <w:rPr>
                <w:rFonts w:cs="Times New Roman"/>
                <w:noProof/>
                <w:sz w:val="21"/>
                <w:szCs w:val="21"/>
              </w:rPr>
            </w:pPr>
            <w:r w:rsidRPr="00EE4816">
              <w:rPr>
                <w:rFonts w:cs="Times New Roman" w:hint="eastAsia"/>
                <w:noProof/>
                <w:sz w:val="21"/>
                <w:szCs w:val="21"/>
              </w:rPr>
              <w:t>D</w:t>
            </w:r>
            <w:r w:rsidR="00BA7D69" w:rsidRPr="00EE4816">
              <w:rPr>
                <w:rFonts w:cs="Times New Roman" w:hint="eastAsia"/>
                <w:noProof/>
                <w:sz w:val="21"/>
                <w:szCs w:val="21"/>
              </w:rPr>
              <w:t>ATE</w:t>
            </w:r>
            <w:r w:rsidRPr="00EE4816">
              <w:rPr>
                <w:rFonts w:cs="Times New Roman"/>
                <w:noProof/>
                <w:sz w:val="21"/>
                <w:szCs w:val="21"/>
              </w:rPr>
              <w:t>TIME</w:t>
            </w:r>
          </w:p>
        </w:tc>
        <w:tc>
          <w:tcPr>
            <w:tcW w:w="1147" w:type="dxa"/>
            <w:shd w:val="clear" w:color="auto" w:fill="auto"/>
          </w:tcPr>
          <w:p w:rsidR="00005D15" w:rsidRPr="00EE4816" w:rsidRDefault="00D340DC" w:rsidP="00EE4816">
            <w:pPr>
              <w:jc w:val="center"/>
              <w:rPr>
                <w:rFonts w:cs="Times New Roman"/>
                <w:noProof/>
                <w:sz w:val="21"/>
                <w:szCs w:val="21"/>
              </w:rPr>
            </w:pPr>
            <w:r w:rsidRPr="00EE4816">
              <w:rPr>
                <w:rFonts w:cs="Times New Roman" w:hint="eastAsia"/>
                <w:noProof/>
                <w:sz w:val="21"/>
                <w:szCs w:val="21"/>
              </w:rPr>
              <w:t>32</w:t>
            </w:r>
          </w:p>
        </w:tc>
        <w:tc>
          <w:tcPr>
            <w:tcW w:w="1020" w:type="dxa"/>
            <w:shd w:val="clear" w:color="auto" w:fill="auto"/>
          </w:tcPr>
          <w:p w:rsidR="00005D15" w:rsidRPr="00EE4816" w:rsidRDefault="00005D15" w:rsidP="00EE4816">
            <w:pPr>
              <w:jc w:val="center"/>
              <w:rPr>
                <w:rFonts w:cs="Times New Roman"/>
                <w:noProof/>
                <w:sz w:val="21"/>
                <w:szCs w:val="21"/>
              </w:rPr>
            </w:pPr>
          </w:p>
        </w:tc>
        <w:tc>
          <w:tcPr>
            <w:tcW w:w="2139" w:type="dxa"/>
            <w:shd w:val="clear" w:color="auto" w:fill="auto"/>
          </w:tcPr>
          <w:p w:rsidR="00005D15" w:rsidRPr="00EE4816" w:rsidRDefault="00005D15" w:rsidP="00EE4816">
            <w:pPr>
              <w:jc w:val="center"/>
              <w:rPr>
                <w:rFonts w:cs="Times New Roman"/>
                <w:noProof/>
                <w:sz w:val="21"/>
                <w:szCs w:val="21"/>
              </w:rPr>
            </w:pPr>
            <w:r w:rsidRPr="00EE4816">
              <w:rPr>
                <w:rFonts w:cs="Times New Roman"/>
                <w:noProof/>
                <w:sz w:val="21"/>
                <w:szCs w:val="21"/>
              </w:rPr>
              <w:t>注册时间</w:t>
            </w:r>
          </w:p>
        </w:tc>
      </w:tr>
      <w:tr w:rsidR="00727D59" w:rsidRPr="00065CCA" w:rsidTr="00832CA4">
        <w:tc>
          <w:tcPr>
            <w:tcW w:w="2703" w:type="dxa"/>
            <w:shd w:val="clear" w:color="auto" w:fill="auto"/>
          </w:tcPr>
          <w:p w:rsidR="00727D59" w:rsidRPr="00EE4816" w:rsidRDefault="00C73DE0" w:rsidP="00EE4816">
            <w:pPr>
              <w:jc w:val="center"/>
              <w:rPr>
                <w:rFonts w:cs="Times New Roman"/>
                <w:noProof/>
                <w:sz w:val="21"/>
                <w:szCs w:val="21"/>
              </w:rPr>
            </w:pPr>
            <w:r w:rsidRPr="00EE4816">
              <w:rPr>
                <w:rFonts w:cs="Times New Roman"/>
                <w:noProof/>
                <w:sz w:val="21"/>
                <w:szCs w:val="21"/>
              </w:rPr>
              <w:t>user_login_recent_time</w:t>
            </w:r>
          </w:p>
        </w:tc>
        <w:tc>
          <w:tcPr>
            <w:tcW w:w="1397" w:type="dxa"/>
            <w:shd w:val="clear" w:color="auto" w:fill="auto"/>
          </w:tcPr>
          <w:p w:rsidR="00727D59" w:rsidRPr="00EE4816" w:rsidRDefault="00005D15" w:rsidP="00EE4816">
            <w:pPr>
              <w:jc w:val="center"/>
              <w:rPr>
                <w:rFonts w:cs="Times New Roman"/>
                <w:noProof/>
                <w:sz w:val="21"/>
                <w:szCs w:val="21"/>
              </w:rPr>
            </w:pPr>
            <w:r w:rsidRPr="00EE4816">
              <w:rPr>
                <w:rFonts w:cs="Times New Roman" w:hint="eastAsia"/>
                <w:noProof/>
                <w:sz w:val="21"/>
                <w:szCs w:val="21"/>
              </w:rPr>
              <w:t>D</w:t>
            </w:r>
            <w:r w:rsidR="00BA7D69" w:rsidRPr="00EE4816">
              <w:rPr>
                <w:rFonts w:cs="Times New Roman" w:hint="eastAsia"/>
                <w:noProof/>
                <w:sz w:val="21"/>
                <w:szCs w:val="21"/>
              </w:rPr>
              <w:t>ATE</w:t>
            </w:r>
            <w:r w:rsidRPr="00EE4816">
              <w:rPr>
                <w:rFonts w:cs="Times New Roman"/>
                <w:noProof/>
                <w:sz w:val="21"/>
                <w:szCs w:val="21"/>
              </w:rPr>
              <w:t>TIME</w:t>
            </w:r>
          </w:p>
        </w:tc>
        <w:tc>
          <w:tcPr>
            <w:tcW w:w="1147" w:type="dxa"/>
            <w:shd w:val="clear" w:color="auto" w:fill="auto"/>
          </w:tcPr>
          <w:p w:rsidR="00727D59" w:rsidRPr="00EE4816" w:rsidRDefault="00D340DC" w:rsidP="00EE4816">
            <w:pPr>
              <w:jc w:val="center"/>
              <w:rPr>
                <w:rFonts w:cs="Times New Roman"/>
                <w:noProof/>
                <w:sz w:val="21"/>
                <w:szCs w:val="21"/>
              </w:rPr>
            </w:pPr>
            <w:r w:rsidRPr="00EE4816">
              <w:rPr>
                <w:rFonts w:cs="Times New Roman"/>
                <w:noProof/>
                <w:sz w:val="21"/>
                <w:szCs w:val="21"/>
              </w:rPr>
              <w:t>32</w:t>
            </w:r>
          </w:p>
        </w:tc>
        <w:tc>
          <w:tcPr>
            <w:tcW w:w="1020" w:type="dxa"/>
            <w:shd w:val="clear" w:color="auto" w:fill="auto"/>
          </w:tcPr>
          <w:p w:rsidR="00727D59" w:rsidRPr="00EE4816" w:rsidRDefault="00727D59" w:rsidP="00EE4816">
            <w:pPr>
              <w:jc w:val="center"/>
              <w:rPr>
                <w:rFonts w:cs="Times New Roman"/>
                <w:noProof/>
                <w:sz w:val="21"/>
                <w:szCs w:val="21"/>
              </w:rPr>
            </w:pPr>
          </w:p>
        </w:tc>
        <w:tc>
          <w:tcPr>
            <w:tcW w:w="2139" w:type="dxa"/>
            <w:shd w:val="clear" w:color="auto" w:fill="auto"/>
          </w:tcPr>
          <w:p w:rsidR="00727D59" w:rsidRPr="00EE4816" w:rsidRDefault="00F546AD" w:rsidP="00EE4816">
            <w:pPr>
              <w:jc w:val="center"/>
              <w:rPr>
                <w:rFonts w:cs="Times New Roman"/>
                <w:noProof/>
                <w:sz w:val="21"/>
                <w:szCs w:val="21"/>
              </w:rPr>
            </w:pPr>
            <w:r w:rsidRPr="00EE4816">
              <w:rPr>
                <w:rFonts w:cs="Times New Roman"/>
                <w:noProof/>
                <w:sz w:val="21"/>
                <w:szCs w:val="21"/>
              </w:rPr>
              <w:t>最近一次登陆时间</w:t>
            </w:r>
          </w:p>
        </w:tc>
      </w:tr>
      <w:tr w:rsidR="00005D15" w:rsidRPr="00065CCA" w:rsidTr="00832CA4">
        <w:tc>
          <w:tcPr>
            <w:tcW w:w="2703" w:type="dxa"/>
            <w:shd w:val="clear" w:color="auto" w:fill="auto"/>
          </w:tcPr>
          <w:p w:rsidR="00005D15" w:rsidRPr="00EE4816" w:rsidRDefault="00005D15" w:rsidP="00EE4816">
            <w:pPr>
              <w:jc w:val="center"/>
              <w:rPr>
                <w:rFonts w:cs="Times New Roman"/>
                <w:noProof/>
                <w:sz w:val="21"/>
                <w:szCs w:val="21"/>
              </w:rPr>
            </w:pPr>
            <w:r w:rsidRPr="00EE4816">
              <w:rPr>
                <w:rFonts w:cs="Times New Roman"/>
                <w:noProof/>
                <w:sz w:val="21"/>
                <w:szCs w:val="21"/>
              </w:rPr>
              <w:t xml:space="preserve">user_password </w:t>
            </w:r>
          </w:p>
        </w:tc>
        <w:tc>
          <w:tcPr>
            <w:tcW w:w="1397" w:type="dxa"/>
            <w:shd w:val="clear" w:color="auto" w:fill="auto"/>
          </w:tcPr>
          <w:p w:rsidR="00005D15" w:rsidRPr="00EE4816" w:rsidRDefault="00F1537B" w:rsidP="00EE4816">
            <w:pPr>
              <w:jc w:val="center"/>
              <w:rPr>
                <w:rFonts w:cs="Times New Roman"/>
                <w:noProof/>
                <w:sz w:val="21"/>
                <w:szCs w:val="21"/>
              </w:rPr>
            </w:pPr>
            <w:r w:rsidRPr="00EE4816">
              <w:rPr>
                <w:rFonts w:cs="Times New Roman"/>
                <w:noProof/>
                <w:sz w:val="21"/>
                <w:szCs w:val="21"/>
              </w:rPr>
              <w:t>VARCHAR</w:t>
            </w:r>
          </w:p>
        </w:tc>
        <w:tc>
          <w:tcPr>
            <w:tcW w:w="1147" w:type="dxa"/>
            <w:shd w:val="clear" w:color="auto" w:fill="auto"/>
          </w:tcPr>
          <w:p w:rsidR="00005D15" w:rsidRPr="00EE4816" w:rsidRDefault="00005D15" w:rsidP="00EE4816">
            <w:pPr>
              <w:jc w:val="center"/>
              <w:rPr>
                <w:rFonts w:cs="Times New Roman"/>
                <w:noProof/>
                <w:sz w:val="21"/>
                <w:szCs w:val="21"/>
              </w:rPr>
            </w:pPr>
            <w:r w:rsidRPr="00EE4816">
              <w:rPr>
                <w:rFonts w:cs="Times New Roman"/>
                <w:noProof/>
                <w:sz w:val="21"/>
                <w:szCs w:val="21"/>
              </w:rPr>
              <w:t>32</w:t>
            </w:r>
          </w:p>
        </w:tc>
        <w:tc>
          <w:tcPr>
            <w:tcW w:w="1020" w:type="dxa"/>
            <w:shd w:val="clear" w:color="auto" w:fill="auto"/>
          </w:tcPr>
          <w:p w:rsidR="00005D15" w:rsidRPr="00EE4816" w:rsidRDefault="00005D15" w:rsidP="00EE4816">
            <w:pPr>
              <w:jc w:val="center"/>
              <w:rPr>
                <w:rFonts w:cs="Times New Roman"/>
                <w:noProof/>
                <w:sz w:val="21"/>
                <w:szCs w:val="21"/>
              </w:rPr>
            </w:pPr>
          </w:p>
        </w:tc>
        <w:tc>
          <w:tcPr>
            <w:tcW w:w="2139" w:type="dxa"/>
            <w:shd w:val="clear" w:color="auto" w:fill="auto"/>
          </w:tcPr>
          <w:p w:rsidR="00005D15" w:rsidRPr="00EE4816" w:rsidRDefault="00005D15" w:rsidP="00EE4816">
            <w:pPr>
              <w:jc w:val="center"/>
              <w:rPr>
                <w:rFonts w:cs="Times New Roman"/>
                <w:noProof/>
                <w:sz w:val="21"/>
                <w:szCs w:val="21"/>
              </w:rPr>
            </w:pPr>
            <w:r w:rsidRPr="00EE4816">
              <w:rPr>
                <w:rFonts w:cs="Times New Roman"/>
                <w:noProof/>
                <w:sz w:val="21"/>
                <w:szCs w:val="21"/>
              </w:rPr>
              <w:t>登录密码</w:t>
            </w:r>
          </w:p>
        </w:tc>
      </w:tr>
      <w:tr w:rsidR="00005D15" w:rsidRPr="00065CCA" w:rsidTr="00832CA4">
        <w:tc>
          <w:tcPr>
            <w:tcW w:w="2703" w:type="dxa"/>
            <w:shd w:val="clear" w:color="auto" w:fill="auto"/>
          </w:tcPr>
          <w:p w:rsidR="00005D15" w:rsidRPr="00EE4816" w:rsidRDefault="00005D15" w:rsidP="00EE4816">
            <w:pPr>
              <w:jc w:val="center"/>
              <w:rPr>
                <w:rFonts w:cs="Times New Roman"/>
                <w:noProof/>
                <w:sz w:val="21"/>
                <w:szCs w:val="21"/>
              </w:rPr>
            </w:pPr>
            <w:r w:rsidRPr="00EE4816">
              <w:rPr>
                <w:rFonts w:cs="Times New Roman"/>
                <w:noProof/>
                <w:sz w:val="21"/>
                <w:szCs w:val="21"/>
              </w:rPr>
              <w:lastRenderedPageBreak/>
              <w:t xml:space="preserve">user_token </w:t>
            </w:r>
          </w:p>
        </w:tc>
        <w:tc>
          <w:tcPr>
            <w:tcW w:w="1397" w:type="dxa"/>
            <w:shd w:val="clear" w:color="auto" w:fill="auto"/>
          </w:tcPr>
          <w:p w:rsidR="00005D15" w:rsidRPr="00EE4816" w:rsidRDefault="00F1537B" w:rsidP="00EE4816">
            <w:pPr>
              <w:jc w:val="center"/>
              <w:rPr>
                <w:rFonts w:cs="Times New Roman"/>
                <w:noProof/>
                <w:sz w:val="21"/>
                <w:szCs w:val="21"/>
              </w:rPr>
            </w:pPr>
            <w:r w:rsidRPr="00EE4816">
              <w:rPr>
                <w:rFonts w:cs="Times New Roman"/>
                <w:noProof/>
                <w:sz w:val="21"/>
                <w:szCs w:val="21"/>
              </w:rPr>
              <w:t>VARCHAR</w:t>
            </w:r>
          </w:p>
        </w:tc>
        <w:tc>
          <w:tcPr>
            <w:tcW w:w="1147" w:type="dxa"/>
            <w:shd w:val="clear" w:color="auto" w:fill="auto"/>
          </w:tcPr>
          <w:p w:rsidR="00005D15" w:rsidRPr="00EE4816" w:rsidRDefault="00005D15" w:rsidP="00EE4816">
            <w:pPr>
              <w:jc w:val="center"/>
              <w:rPr>
                <w:rFonts w:cs="Times New Roman"/>
                <w:noProof/>
                <w:sz w:val="21"/>
                <w:szCs w:val="21"/>
              </w:rPr>
            </w:pPr>
            <w:r w:rsidRPr="00EE4816">
              <w:rPr>
                <w:rFonts w:cs="Times New Roman"/>
                <w:noProof/>
                <w:sz w:val="21"/>
                <w:szCs w:val="21"/>
              </w:rPr>
              <w:t>32</w:t>
            </w:r>
          </w:p>
        </w:tc>
        <w:tc>
          <w:tcPr>
            <w:tcW w:w="1020" w:type="dxa"/>
            <w:shd w:val="clear" w:color="auto" w:fill="auto"/>
          </w:tcPr>
          <w:p w:rsidR="00005D15" w:rsidRPr="00EE4816" w:rsidRDefault="00005D15" w:rsidP="00EE4816">
            <w:pPr>
              <w:jc w:val="center"/>
              <w:rPr>
                <w:rFonts w:cs="Times New Roman"/>
                <w:noProof/>
                <w:sz w:val="21"/>
                <w:szCs w:val="21"/>
              </w:rPr>
            </w:pPr>
          </w:p>
        </w:tc>
        <w:tc>
          <w:tcPr>
            <w:tcW w:w="2139" w:type="dxa"/>
            <w:shd w:val="clear" w:color="auto" w:fill="auto"/>
          </w:tcPr>
          <w:p w:rsidR="00005D15" w:rsidRPr="00EE4816" w:rsidRDefault="00005D15" w:rsidP="00EE4816">
            <w:pPr>
              <w:jc w:val="center"/>
              <w:rPr>
                <w:rFonts w:cs="Times New Roman"/>
                <w:noProof/>
                <w:sz w:val="21"/>
                <w:szCs w:val="21"/>
              </w:rPr>
            </w:pPr>
            <w:r w:rsidRPr="00EE4816">
              <w:rPr>
                <w:rFonts w:cs="Times New Roman"/>
                <w:noProof/>
                <w:sz w:val="21"/>
                <w:szCs w:val="21"/>
              </w:rPr>
              <w:t>Token</w:t>
            </w:r>
          </w:p>
        </w:tc>
      </w:tr>
      <w:tr w:rsidR="00005D15" w:rsidRPr="00065CCA" w:rsidTr="00832CA4">
        <w:tc>
          <w:tcPr>
            <w:tcW w:w="2703" w:type="dxa"/>
            <w:shd w:val="clear" w:color="auto" w:fill="auto"/>
          </w:tcPr>
          <w:p w:rsidR="00005D15" w:rsidRPr="00EE4816" w:rsidRDefault="00005D15" w:rsidP="00EE4816">
            <w:pPr>
              <w:jc w:val="center"/>
              <w:rPr>
                <w:rFonts w:cs="Times New Roman"/>
                <w:noProof/>
                <w:sz w:val="21"/>
                <w:szCs w:val="21"/>
              </w:rPr>
            </w:pPr>
            <w:r w:rsidRPr="00EE4816">
              <w:rPr>
                <w:rFonts w:cs="Times New Roman"/>
                <w:noProof/>
                <w:sz w:val="21"/>
                <w:szCs w:val="21"/>
              </w:rPr>
              <w:t xml:space="preserve">user_avatar </w:t>
            </w:r>
          </w:p>
        </w:tc>
        <w:tc>
          <w:tcPr>
            <w:tcW w:w="1397" w:type="dxa"/>
            <w:shd w:val="clear" w:color="auto" w:fill="auto"/>
          </w:tcPr>
          <w:p w:rsidR="00005D15" w:rsidRPr="00EE4816" w:rsidRDefault="00F1537B" w:rsidP="00EE4816">
            <w:pPr>
              <w:jc w:val="center"/>
              <w:rPr>
                <w:rFonts w:cs="Times New Roman"/>
                <w:noProof/>
                <w:sz w:val="21"/>
                <w:szCs w:val="21"/>
              </w:rPr>
            </w:pPr>
            <w:r w:rsidRPr="00EE4816">
              <w:rPr>
                <w:rFonts w:cs="Times New Roman"/>
                <w:noProof/>
                <w:sz w:val="21"/>
                <w:szCs w:val="21"/>
              </w:rPr>
              <w:t>VARCHAR</w:t>
            </w:r>
          </w:p>
        </w:tc>
        <w:tc>
          <w:tcPr>
            <w:tcW w:w="1147" w:type="dxa"/>
            <w:shd w:val="clear" w:color="auto" w:fill="auto"/>
          </w:tcPr>
          <w:p w:rsidR="00005D15" w:rsidRPr="00EE4816" w:rsidRDefault="00F1537B" w:rsidP="00EE4816">
            <w:pPr>
              <w:jc w:val="center"/>
              <w:rPr>
                <w:rFonts w:cs="Times New Roman"/>
                <w:noProof/>
                <w:sz w:val="21"/>
                <w:szCs w:val="21"/>
              </w:rPr>
            </w:pPr>
            <w:r w:rsidRPr="00EE4816">
              <w:rPr>
                <w:rFonts w:cs="Times New Roman" w:hint="eastAsia"/>
                <w:noProof/>
                <w:sz w:val="21"/>
                <w:szCs w:val="21"/>
              </w:rPr>
              <w:t>60</w:t>
            </w:r>
          </w:p>
        </w:tc>
        <w:tc>
          <w:tcPr>
            <w:tcW w:w="1020" w:type="dxa"/>
            <w:shd w:val="clear" w:color="auto" w:fill="auto"/>
          </w:tcPr>
          <w:p w:rsidR="00005D15" w:rsidRPr="00EE4816" w:rsidRDefault="00005D15" w:rsidP="00EE4816">
            <w:pPr>
              <w:jc w:val="center"/>
              <w:rPr>
                <w:rFonts w:cs="Times New Roman"/>
                <w:noProof/>
                <w:sz w:val="21"/>
                <w:szCs w:val="21"/>
              </w:rPr>
            </w:pPr>
          </w:p>
        </w:tc>
        <w:tc>
          <w:tcPr>
            <w:tcW w:w="2139" w:type="dxa"/>
            <w:shd w:val="clear" w:color="auto" w:fill="auto"/>
          </w:tcPr>
          <w:p w:rsidR="00005D15" w:rsidRPr="00EE4816" w:rsidRDefault="00005D15" w:rsidP="00EE4816">
            <w:pPr>
              <w:jc w:val="center"/>
              <w:rPr>
                <w:rFonts w:cs="Times New Roman"/>
                <w:noProof/>
                <w:sz w:val="21"/>
                <w:szCs w:val="21"/>
              </w:rPr>
            </w:pPr>
            <w:r w:rsidRPr="00EE4816">
              <w:rPr>
                <w:rFonts w:cs="Times New Roman" w:hint="eastAsia"/>
                <w:noProof/>
                <w:sz w:val="21"/>
                <w:szCs w:val="21"/>
              </w:rPr>
              <w:t>用户头像地址</w:t>
            </w:r>
          </w:p>
        </w:tc>
      </w:tr>
    </w:tbl>
    <w:p w:rsidR="00832CA4" w:rsidRDefault="005230C0" w:rsidP="008D71E7">
      <w:pPr>
        <w:ind w:firstLine="420"/>
      </w:pPr>
      <w:r>
        <w:rPr>
          <w:rFonts w:hint="eastAsia"/>
        </w:rPr>
        <w:t>会议</w:t>
      </w:r>
      <w:r w:rsidR="00832CA4">
        <w:rPr>
          <w:rFonts w:hint="eastAsia"/>
        </w:rPr>
        <w:t>信息表用于保存</w:t>
      </w:r>
      <w:r w:rsidR="00350765">
        <w:rPr>
          <w:rFonts w:hint="eastAsia"/>
        </w:rPr>
        <w:t>用户安排的会议</w:t>
      </w:r>
      <w:r w:rsidR="00DB124C">
        <w:rPr>
          <w:rFonts w:hint="eastAsia"/>
        </w:rPr>
        <w:t>的</w:t>
      </w:r>
      <w:r w:rsidR="00832CA4">
        <w:rPr>
          <w:rFonts w:hint="eastAsia"/>
        </w:rPr>
        <w:t>信息，bd</w:t>
      </w:r>
      <w:r w:rsidR="00EE7DD5">
        <w:t>_meeting</w:t>
      </w:r>
      <w:r w:rsidR="00832CA4">
        <w:t>表的结构如表</w:t>
      </w:r>
      <w:r w:rsidR="00A607F9">
        <w:rPr>
          <w:rFonts w:hint="eastAsia"/>
        </w:rPr>
        <w:t>3.</w:t>
      </w:r>
      <w:r w:rsidR="00BD5F76">
        <w:rPr>
          <w:rFonts w:hint="eastAsia"/>
        </w:rPr>
        <w:t>2</w:t>
      </w:r>
      <w:r w:rsidR="00832CA4">
        <w:rPr>
          <w:rFonts w:hint="eastAsia"/>
        </w:rPr>
        <w:t>所示。</w:t>
      </w:r>
    </w:p>
    <w:p w:rsidR="00430C33" w:rsidRPr="00727D59" w:rsidRDefault="00430C33" w:rsidP="00430C33">
      <w:pPr>
        <w:pStyle w:val="a9"/>
        <w:spacing w:before="163" w:after="163"/>
        <w:rPr>
          <w:rFonts w:ascii="宋体" w:hAnsi="宋体"/>
        </w:rPr>
      </w:pPr>
      <w:r w:rsidRPr="00727D59">
        <w:rPr>
          <w:rFonts w:hint="eastAsia"/>
        </w:rPr>
        <w:t>表</w:t>
      </w:r>
      <w:r w:rsidR="00A607F9">
        <w:t>3.</w:t>
      </w:r>
      <w:r w:rsidR="009670EF">
        <w:t>2</w:t>
      </w:r>
      <w:r w:rsidR="00DD4D4A">
        <w:rPr>
          <w:rFonts w:hint="eastAsia"/>
        </w:rPr>
        <w:t xml:space="preserve">　</w:t>
      </w:r>
      <w:r w:rsidR="003E403B">
        <w:rPr>
          <w:rFonts w:hint="eastAsia"/>
        </w:rPr>
        <w:t>bd</w:t>
      </w:r>
      <w:r w:rsidR="003E403B">
        <w:t>_meeting表的结构</w:t>
      </w:r>
    </w:p>
    <w:tbl>
      <w:tblPr>
        <w:tblW w:w="8406"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firstRow="0" w:lastRow="0" w:firstColumn="0" w:lastColumn="0" w:noHBand="0" w:noVBand="0"/>
      </w:tblPr>
      <w:tblGrid>
        <w:gridCol w:w="2703"/>
        <w:gridCol w:w="1397"/>
        <w:gridCol w:w="1147"/>
        <w:gridCol w:w="1020"/>
        <w:gridCol w:w="2139"/>
      </w:tblGrid>
      <w:tr w:rsidR="00C40F5F" w:rsidRPr="00065CCA" w:rsidTr="00C40F5F">
        <w:tc>
          <w:tcPr>
            <w:tcW w:w="2703" w:type="dxa"/>
            <w:shd w:val="clear" w:color="auto" w:fill="auto"/>
          </w:tcPr>
          <w:p w:rsidR="00C40F5F" w:rsidRPr="00EE4816" w:rsidRDefault="00C40F5F" w:rsidP="00C40F5F">
            <w:pPr>
              <w:jc w:val="center"/>
              <w:rPr>
                <w:rFonts w:cs="Times New Roman"/>
                <w:noProof/>
                <w:sz w:val="21"/>
                <w:szCs w:val="21"/>
              </w:rPr>
            </w:pPr>
            <w:r w:rsidRPr="00EE4816">
              <w:rPr>
                <w:rFonts w:cs="Times New Roman" w:hint="eastAsia"/>
                <w:noProof/>
                <w:sz w:val="21"/>
                <w:szCs w:val="21"/>
              </w:rPr>
              <w:t>字段名</w:t>
            </w:r>
          </w:p>
        </w:tc>
        <w:tc>
          <w:tcPr>
            <w:tcW w:w="1397" w:type="dxa"/>
            <w:shd w:val="clear" w:color="auto" w:fill="auto"/>
          </w:tcPr>
          <w:p w:rsidR="00C40F5F" w:rsidRPr="00EE4816" w:rsidRDefault="00C40F5F" w:rsidP="00C40F5F">
            <w:pPr>
              <w:jc w:val="center"/>
              <w:rPr>
                <w:rFonts w:cs="Times New Roman"/>
                <w:noProof/>
                <w:sz w:val="21"/>
                <w:szCs w:val="21"/>
              </w:rPr>
            </w:pPr>
            <w:r w:rsidRPr="00EE4816">
              <w:rPr>
                <w:rFonts w:cs="Times New Roman" w:hint="eastAsia"/>
                <w:noProof/>
                <w:sz w:val="21"/>
                <w:szCs w:val="21"/>
              </w:rPr>
              <w:t>类型</w:t>
            </w:r>
          </w:p>
        </w:tc>
        <w:tc>
          <w:tcPr>
            <w:tcW w:w="1147" w:type="dxa"/>
            <w:shd w:val="clear" w:color="auto" w:fill="auto"/>
          </w:tcPr>
          <w:p w:rsidR="00C40F5F" w:rsidRPr="00EE4816" w:rsidRDefault="00C40F5F" w:rsidP="00C40F5F">
            <w:pPr>
              <w:jc w:val="center"/>
              <w:rPr>
                <w:rFonts w:cs="Times New Roman"/>
                <w:noProof/>
                <w:sz w:val="21"/>
                <w:szCs w:val="21"/>
              </w:rPr>
            </w:pPr>
            <w:r w:rsidRPr="00EE4816">
              <w:rPr>
                <w:rFonts w:cs="Times New Roman" w:hint="eastAsia"/>
                <w:noProof/>
                <w:sz w:val="21"/>
                <w:szCs w:val="21"/>
              </w:rPr>
              <w:t>长度</w:t>
            </w:r>
          </w:p>
        </w:tc>
        <w:tc>
          <w:tcPr>
            <w:tcW w:w="1020" w:type="dxa"/>
            <w:shd w:val="clear" w:color="auto" w:fill="auto"/>
          </w:tcPr>
          <w:p w:rsidR="00C40F5F" w:rsidRPr="00EE4816" w:rsidRDefault="00C40F5F" w:rsidP="00C40F5F">
            <w:pPr>
              <w:jc w:val="center"/>
              <w:rPr>
                <w:rFonts w:cs="Times New Roman"/>
                <w:noProof/>
                <w:sz w:val="21"/>
                <w:szCs w:val="21"/>
              </w:rPr>
            </w:pPr>
            <w:r w:rsidRPr="00EE4816">
              <w:rPr>
                <w:rFonts w:cs="Times New Roman" w:hint="eastAsia"/>
                <w:noProof/>
                <w:sz w:val="21"/>
                <w:szCs w:val="21"/>
              </w:rPr>
              <w:t>索引</w:t>
            </w:r>
          </w:p>
        </w:tc>
        <w:tc>
          <w:tcPr>
            <w:tcW w:w="2139" w:type="dxa"/>
            <w:shd w:val="clear" w:color="auto" w:fill="auto"/>
          </w:tcPr>
          <w:p w:rsidR="00C40F5F" w:rsidRPr="00EE4816" w:rsidRDefault="00C40F5F" w:rsidP="00C40F5F">
            <w:pPr>
              <w:jc w:val="center"/>
              <w:rPr>
                <w:rFonts w:cs="Times New Roman"/>
                <w:noProof/>
                <w:sz w:val="21"/>
                <w:szCs w:val="21"/>
              </w:rPr>
            </w:pPr>
            <w:r w:rsidRPr="00EE4816">
              <w:rPr>
                <w:rFonts w:cs="Times New Roman" w:hint="eastAsia"/>
                <w:noProof/>
                <w:sz w:val="21"/>
                <w:szCs w:val="21"/>
              </w:rPr>
              <w:t>注释</w:t>
            </w:r>
          </w:p>
        </w:tc>
      </w:tr>
      <w:tr w:rsidR="00C40F5F" w:rsidRPr="00065CCA" w:rsidTr="00C40F5F">
        <w:tc>
          <w:tcPr>
            <w:tcW w:w="2703" w:type="dxa"/>
            <w:shd w:val="clear" w:color="auto" w:fill="auto"/>
          </w:tcPr>
          <w:p w:rsidR="00C40F5F" w:rsidRPr="00C40F5F" w:rsidRDefault="00C40F5F" w:rsidP="00C40F5F">
            <w:pPr>
              <w:jc w:val="center"/>
              <w:rPr>
                <w:rFonts w:cs="Times New Roman"/>
                <w:noProof/>
                <w:sz w:val="21"/>
                <w:szCs w:val="21"/>
              </w:rPr>
            </w:pPr>
            <w:r w:rsidRPr="00C40F5F">
              <w:rPr>
                <w:rFonts w:cs="Times New Roman"/>
                <w:noProof/>
                <w:sz w:val="21"/>
                <w:szCs w:val="21"/>
              </w:rPr>
              <w:t>meeting_id</w:t>
            </w:r>
          </w:p>
        </w:tc>
        <w:tc>
          <w:tcPr>
            <w:tcW w:w="1397" w:type="dxa"/>
            <w:shd w:val="clear" w:color="auto" w:fill="auto"/>
          </w:tcPr>
          <w:p w:rsidR="00C40F5F" w:rsidRPr="00C40F5F" w:rsidRDefault="00C40F5F" w:rsidP="00C40F5F">
            <w:pPr>
              <w:jc w:val="center"/>
              <w:rPr>
                <w:rFonts w:cs="Times New Roman"/>
                <w:noProof/>
                <w:sz w:val="21"/>
                <w:szCs w:val="21"/>
              </w:rPr>
            </w:pPr>
            <w:r w:rsidRPr="00C40F5F">
              <w:rPr>
                <w:rFonts w:cs="Times New Roman"/>
                <w:noProof/>
                <w:sz w:val="21"/>
                <w:szCs w:val="21"/>
              </w:rPr>
              <w:t>I</w:t>
            </w:r>
            <w:r w:rsidRPr="00C40F5F">
              <w:rPr>
                <w:rFonts w:cs="Times New Roman" w:hint="eastAsia"/>
                <w:noProof/>
                <w:sz w:val="21"/>
                <w:szCs w:val="21"/>
              </w:rPr>
              <w:t>NT</w:t>
            </w:r>
          </w:p>
        </w:tc>
        <w:tc>
          <w:tcPr>
            <w:tcW w:w="1147" w:type="dxa"/>
            <w:shd w:val="clear" w:color="auto" w:fill="auto"/>
          </w:tcPr>
          <w:p w:rsidR="00C40F5F" w:rsidRPr="00C40F5F" w:rsidRDefault="00C40F5F" w:rsidP="00C40F5F">
            <w:pPr>
              <w:jc w:val="center"/>
              <w:rPr>
                <w:rFonts w:cs="Times New Roman"/>
                <w:noProof/>
                <w:sz w:val="21"/>
                <w:szCs w:val="21"/>
              </w:rPr>
            </w:pPr>
            <w:r w:rsidRPr="00C40F5F">
              <w:rPr>
                <w:rFonts w:cs="Times New Roman"/>
                <w:noProof/>
                <w:sz w:val="21"/>
                <w:szCs w:val="21"/>
              </w:rPr>
              <w:t>10</w:t>
            </w:r>
          </w:p>
        </w:tc>
        <w:tc>
          <w:tcPr>
            <w:tcW w:w="1020" w:type="dxa"/>
            <w:shd w:val="clear" w:color="auto" w:fill="auto"/>
          </w:tcPr>
          <w:p w:rsidR="00C40F5F" w:rsidRPr="00C40F5F" w:rsidRDefault="00C40F5F" w:rsidP="00C40F5F">
            <w:pPr>
              <w:jc w:val="center"/>
              <w:rPr>
                <w:rFonts w:cs="Times New Roman"/>
                <w:noProof/>
                <w:sz w:val="21"/>
                <w:szCs w:val="21"/>
              </w:rPr>
            </w:pPr>
            <w:r w:rsidRPr="00C40F5F">
              <w:rPr>
                <w:rFonts w:cs="Times New Roman" w:hint="eastAsia"/>
                <w:noProof/>
                <w:sz w:val="21"/>
                <w:szCs w:val="21"/>
              </w:rPr>
              <w:t>主键</w:t>
            </w:r>
          </w:p>
        </w:tc>
        <w:tc>
          <w:tcPr>
            <w:tcW w:w="2139" w:type="dxa"/>
            <w:shd w:val="clear" w:color="auto" w:fill="auto"/>
          </w:tcPr>
          <w:p w:rsidR="00C40F5F" w:rsidRPr="00C40F5F" w:rsidRDefault="00C40F5F" w:rsidP="00C40F5F">
            <w:pPr>
              <w:jc w:val="center"/>
              <w:rPr>
                <w:rFonts w:cs="Times New Roman"/>
                <w:noProof/>
                <w:sz w:val="21"/>
                <w:szCs w:val="21"/>
              </w:rPr>
            </w:pPr>
            <w:r w:rsidRPr="00C40F5F">
              <w:rPr>
                <w:rFonts w:cs="Times New Roman"/>
                <w:noProof/>
                <w:sz w:val="21"/>
                <w:szCs w:val="21"/>
              </w:rPr>
              <w:t>会议</w:t>
            </w:r>
            <w:r w:rsidRPr="00C40F5F">
              <w:rPr>
                <w:rFonts w:cs="Times New Roman" w:hint="eastAsia"/>
                <w:noProof/>
                <w:sz w:val="21"/>
                <w:szCs w:val="21"/>
              </w:rPr>
              <w:t>ID</w:t>
            </w:r>
          </w:p>
        </w:tc>
      </w:tr>
      <w:tr w:rsidR="00BF4044" w:rsidRPr="00065CCA" w:rsidTr="00C40F5F">
        <w:tc>
          <w:tcPr>
            <w:tcW w:w="2703" w:type="dxa"/>
            <w:shd w:val="clear" w:color="auto" w:fill="auto"/>
          </w:tcPr>
          <w:p w:rsidR="00BF4044" w:rsidRPr="00C40F5F" w:rsidRDefault="00BF4044" w:rsidP="00C40F5F">
            <w:pPr>
              <w:jc w:val="center"/>
              <w:rPr>
                <w:rFonts w:cs="Times New Roman"/>
                <w:noProof/>
                <w:sz w:val="21"/>
                <w:szCs w:val="21"/>
              </w:rPr>
            </w:pPr>
            <w:r w:rsidRPr="00C40F5F">
              <w:rPr>
                <w:rFonts w:cs="Times New Roman"/>
                <w:noProof/>
                <w:sz w:val="21"/>
                <w:szCs w:val="21"/>
              </w:rPr>
              <w:t>meeting_url</w:t>
            </w:r>
          </w:p>
        </w:tc>
        <w:tc>
          <w:tcPr>
            <w:tcW w:w="1397" w:type="dxa"/>
            <w:shd w:val="clear" w:color="auto" w:fill="auto"/>
          </w:tcPr>
          <w:p w:rsidR="00BF4044" w:rsidRPr="00C40F5F" w:rsidRDefault="00BF4044" w:rsidP="00C40F5F">
            <w:pPr>
              <w:jc w:val="center"/>
              <w:rPr>
                <w:rFonts w:cs="Times New Roman"/>
                <w:noProof/>
                <w:sz w:val="21"/>
                <w:szCs w:val="21"/>
              </w:rPr>
            </w:pPr>
            <w:r w:rsidRPr="00C40F5F">
              <w:rPr>
                <w:rFonts w:cs="Times New Roman"/>
                <w:noProof/>
                <w:sz w:val="21"/>
                <w:szCs w:val="21"/>
              </w:rPr>
              <w:t>BIGI</w:t>
            </w:r>
            <w:r w:rsidRPr="00C40F5F">
              <w:rPr>
                <w:rFonts w:cs="Times New Roman" w:hint="eastAsia"/>
                <w:noProof/>
                <w:sz w:val="21"/>
                <w:szCs w:val="21"/>
              </w:rPr>
              <w:t>NT</w:t>
            </w:r>
          </w:p>
        </w:tc>
        <w:tc>
          <w:tcPr>
            <w:tcW w:w="1147" w:type="dxa"/>
            <w:shd w:val="clear" w:color="auto" w:fill="auto"/>
          </w:tcPr>
          <w:p w:rsidR="00BF4044" w:rsidRPr="00C40F5F" w:rsidRDefault="00067A18" w:rsidP="00C40F5F">
            <w:pPr>
              <w:jc w:val="center"/>
              <w:rPr>
                <w:rFonts w:cs="Times New Roman"/>
                <w:noProof/>
                <w:sz w:val="21"/>
                <w:szCs w:val="21"/>
              </w:rPr>
            </w:pPr>
            <w:r w:rsidRPr="00C40F5F">
              <w:rPr>
                <w:rFonts w:cs="Times New Roman"/>
                <w:noProof/>
                <w:sz w:val="21"/>
                <w:szCs w:val="21"/>
              </w:rPr>
              <w:t>2</w:t>
            </w:r>
            <w:r w:rsidR="00BF4044" w:rsidRPr="00C40F5F">
              <w:rPr>
                <w:rFonts w:cs="Times New Roman"/>
                <w:noProof/>
                <w:sz w:val="21"/>
                <w:szCs w:val="21"/>
              </w:rPr>
              <w:t>0</w:t>
            </w:r>
          </w:p>
        </w:tc>
        <w:tc>
          <w:tcPr>
            <w:tcW w:w="1020" w:type="dxa"/>
            <w:shd w:val="clear" w:color="auto" w:fill="auto"/>
          </w:tcPr>
          <w:p w:rsidR="00BF4044" w:rsidRPr="00C40F5F" w:rsidRDefault="00BF4044" w:rsidP="00C40F5F">
            <w:pPr>
              <w:jc w:val="center"/>
              <w:rPr>
                <w:rFonts w:cs="Times New Roman"/>
                <w:noProof/>
                <w:sz w:val="21"/>
                <w:szCs w:val="21"/>
              </w:rPr>
            </w:pPr>
            <w:r w:rsidRPr="00C40F5F">
              <w:rPr>
                <w:rFonts w:cs="Times New Roman" w:hint="eastAsia"/>
                <w:noProof/>
                <w:sz w:val="21"/>
                <w:szCs w:val="21"/>
              </w:rPr>
              <w:t>主键</w:t>
            </w:r>
          </w:p>
        </w:tc>
        <w:tc>
          <w:tcPr>
            <w:tcW w:w="2139" w:type="dxa"/>
            <w:shd w:val="clear" w:color="auto" w:fill="auto"/>
          </w:tcPr>
          <w:p w:rsidR="00BF4044" w:rsidRPr="00C40F5F" w:rsidRDefault="00BF4044" w:rsidP="00C40F5F">
            <w:pPr>
              <w:jc w:val="center"/>
              <w:rPr>
                <w:rFonts w:cs="Times New Roman"/>
                <w:noProof/>
                <w:sz w:val="21"/>
                <w:szCs w:val="21"/>
              </w:rPr>
            </w:pPr>
            <w:r w:rsidRPr="00C40F5F">
              <w:rPr>
                <w:rFonts w:cs="Times New Roman" w:hint="eastAsia"/>
                <w:noProof/>
                <w:sz w:val="21"/>
                <w:szCs w:val="21"/>
              </w:rPr>
              <w:t>会议号</w:t>
            </w:r>
          </w:p>
        </w:tc>
      </w:tr>
      <w:tr w:rsidR="00430C33" w:rsidRPr="00065CCA" w:rsidTr="00C40F5F">
        <w:tc>
          <w:tcPr>
            <w:tcW w:w="2703" w:type="dxa"/>
            <w:shd w:val="clear" w:color="auto" w:fill="auto"/>
          </w:tcPr>
          <w:p w:rsidR="00430C33" w:rsidRPr="00C40F5F" w:rsidRDefault="00261462" w:rsidP="00C40F5F">
            <w:pPr>
              <w:jc w:val="center"/>
              <w:rPr>
                <w:rFonts w:cs="Times New Roman"/>
                <w:noProof/>
                <w:sz w:val="21"/>
                <w:szCs w:val="21"/>
              </w:rPr>
            </w:pPr>
            <w:r w:rsidRPr="00C40F5F">
              <w:rPr>
                <w:rFonts w:cs="Times New Roman"/>
                <w:noProof/>
                <w:sz w:val="21"/>
                <w:szCs w:val="21"/>
              </w:rPr>
              <w:t>meeting_theme</w:t>
            </w:r>
          </w:p>
        </w:tc>
        <w:tc>
          <w:tcPr>
            <w:tcW w:w="1397" w:type="dxa"/>
            <w:shd w:val="clear" w:color="auto" w:fill="auto"/>
          </w:tcPr>
          <w:p w:rsidR="00430C33" w:rsidRPr="00C40F5F" w:rsidRDefault="00430C33" w:rsidP="00C40F5F">
            <w:pPr>
              <w:jc w:val="center"/>
              <w:rPr>
                <w:rFonts w:cs="Times New Roman"/>
                <w:noProof/>
                <w:sz w:val="21"/>
                <w:szCs w:val="21"/>
              </w:rPr>
            </w:pPr>
            <w:r w:rsidRPr="00C40F5F">
              <w:rPr>
                <w:rFonts w:cs="Times New Roman"/>
                <w:noProof/>
                <w:sz w:val="21"/>
                <w:szCs w:val="21"/>
              </w:rPr>
              <w:t>VARCHAR</w:t>
            </w:r>
          </w:p>
        </w:tc>
        <w:tc>
          <w:tcPr>
            <w:tcW w:w="1147" w:type="dxa"/>
            <w:shd w:val="clear" w:color="auto" w:fill="auto"/>
          </w:tcPr>
          <w:p w:rsidR="00430C33" w:rsidRPr="00C40F5F" w:rsidRDefault="00C8557F" w:rsidP="00C40F5F">
            <w:pPr>
              <w:jc w:val="center"/>
              <w:rPr>
                <w:rFonts w:cs="Times New Roman"/>
                <w:noProof/>
                <w:sz w:val="21"/>
                <w:szCs w:val="21"/>
              </w:rPr>
            </w:pPr>
            <w:r w:rsidRPr="00C40F5F">
              <w:rPr>
                <w:rFonts w:cs="Times New Roman"/>
                <w:noProof/>
                <w:sz w:val="21"/>
                <w:szCs w:val="21"/>
              </w:rPr>
              <w:t>20</w:t>
            </w:r>
          </w:p>
        </w:tc>
        <w:tc>
          <w:tcPr>
            <w:tcW w:w="1020" w:type="dxa"/>
            <w:shd w:val="clear" w:color="auto" w:fill="auto"/>
          </w:tcPr>
          <w:p w:rsidR="00430C33" w:rsidRPr="00C40F5F" w:rsidRDefault="00430C33" w:rsidP="00C40F5F">
            <w:pPr>
              <w:jc w:val="center"/>
              <w:rPr>
                <w:rFonts w:cs="Times New Roman"/>
                <w:noProof/>
                <w:sz w:val="21"/>
                <w:szCs w:val="21"/>
              </w:rPr>
            </w:pPr>
          </w:p>
        </w:tc>
        <w:tc>
          <w:tcPr>
            <w:tcW w:w="2139" w:type="dxa"/>
            <w:shd w:val="clear" w:color="auto" w:fill="auto"/>
          </w:tcPr>
          <w:p w:rsidR="00430C33" w:rsidRPr="00C40F5F" w:rsidRDefault="000E0E7E" w:rsidP="00C40F5F">
            <w:pPr>
              <w:jc w:val="center"/>
              <w:rPr>
                <w:rFonts w:cs="Times New Roman"/>
                <w:noProof/>
                <w:sz w:val="21"/>
                <w:szCs w:val="21"/>
              </w:rPr>
            </w:pPr>
            <w:r w:rsidRPr="00C40F5F">
              <w:rPr>
                <w:rFonts w:cs="Times New Roman" w:hint="eastAsia"/>
                <w:noProof/>
                <w:sz w:val="21"/>
                <w:szCs w:val="21"/>
              </w:rPr>
              <w:t>会议主题</w:t>
            </w:r>
          </w:p>
        </w:tc>
      </w:tr>
      <w:tr w:rsidR="00C8557F" w:rsidRPr="00065CCA" w:rsidTr="00C40F5F">
        <w:tc>
          <w:tcPr>
            <w:tcW w:w="2703" w:type="dxa"/>
            <w:shd w:val="clear" w:color="auto" w:fill="auto"/>
          </w:tcPr>
          <w:p w:rsidR="00C8557F" w:rsidRPr="00C40F5F" w:rsidRDefault="00C8557F" w:rsidP="00C40F5F">
            <w:pPr>
              <w:jc w:val="center"/>
              <w:rPr>
                <w:rFonts w:cs="Times New Roman"/>
                <w:noProof/>
                <w:sz w:val="21"/>
                <w:szCs w:val="21"/>
              </w:rPr>
            </w:pPr>
            <w:r w:rsidRPr="00C40F5F">
              <w:rPr>
                <w:rFonts w:cs="Times New Roman"/>
                <w:noProof/>
                <w:sz w:val="21"/>
                <w:szCs w:val="21"/>
              </w:rPr>
              <w:t>meeting_host_user_id</w:t>
            </w:r>
          </w:p>
        </w:tc>
        <w:tc>
          <w:tcPr>
            <w:tcW w:w="1397" w:type="dxa"/>
            <w:shd w:val="clear" w:color="auto" w:fill="auto"/>
          </w:tcPr>
          <w:p w:rsidR="00C8557F" w:rsidRPr="00C40F5F" w:rsidRDefault="00C8557F" w:rsidP="00C40F5F">
            <w:pPr>
              <w:jc w:val="center"/>
              <w:rPr>
                <w:rFonts w:cs="Times New Roman"/>
                <w:noProof/>
                <w:sz w:val="21"/>
                <w:szCs w:val="21"/>
              </w:rPr>
            </w:pPr>
            <w:r w:rsidRPr="00C40F5F">
              <w:rPr>
                <w:rFonts w:cs="Times New Roman"/>
                <w:noProof/>
                <w:sz w:val="21"/>
                <w:szCs w:val="21"/>
              </w:rPr>
              <w:t>I</w:t>
            </w:r>
            <w:r w:rsidRPr="00C40F5F">
              <w:rPr>
                <w:rFonts w:cs="Times New Roman" w:hint="eastAsia"/>
                <w:noProof/>
                <w:sz w:val="21"/>
                <w:szCs w:val="21"/>
              </w:rPr>
              <w:t>NT</w:t>
            </w:r>
          </w:p>
        </w:tc>
        <w:tc>
          <w:tcPr>
            <w:tcW w:w="1147" w:type="dxa"/>
            <w:shd w:val="clear" w:color="auto" w:fill="auto"/>
          </w:tcPr>
          <w:p w:rsidR="00C8557F" w:rsidRPr="00C40F5F" w:rsidRDefault="00C8557F" w:rsidP="00C40F5F">
            <w:pPr>
              <w:jc w:val="center"/>
              <w:rPr>
                <w:rFonts w:cs="Times New Roman"/>
                <w:noProof/>
                <w:sz w:val="21"/>
                <w:szCs w:val="21"/>
              </w:rPr>
            </w:pPr>
            <w:r w:rsidRPr="00C40F5F">
              <w:rPr>
                <w:rFonts w:cs="Times New Roman"/>
                <w:noProof/>
                <w:sz w:val="21"/>
                <w:szCs w:val="21"/>
              </w:rPr>
              <w:t>10</w:t>
            </w:r>
          </w:p>
        </w:tc>
        <w:tc>
          <w:tcPr>
            <w:tcW w:w="1020" w:type="dxa"/>
            <w:shd w:val="clear" w:color="auto" w:fill="auto"/>
          </w:tcPr>
          <w:p w:rsidR="00C8557F" w:rsidRPr="00C40F5F" w:rsidRDefault="00C8557F" w:rsidP="00C40F5F">
            <w:pPr>
              <w:jc w:val="center"/>
              <w:rPr>
                <w:rFonts w:cs="Times New Roman"/>
                <w:noProof/>
                <w:sz w:val="21"/>
                <w:szCs w:val="21"/>
              </w:rPr>
            </w:pPr>
            <w:r w:rsidRPr="00C40F5F">
              <w:rPr>
                <w:rFonts w:cs="Times New Roman" w:hint="eastAsia"/>
                <w:noProof/>
                <w:sz w:val="21"/>
                <w:szCs w:val="21"/>
              </w:rPr>
              <w:t>外键</w:t>
            </w:r>
          </w:p>
        </w:tc>
        <w:tc>
          <w:tcPr>
            <w:tcW w:w="2139" w:type="dxa"/>
            <w:shd w:val="clear" w:color="auto" w:fill="auto"/>
          </w:tcPr>
          <w:p w:rsidR="00C8557F" w:rsidRPr="00C40F5F" w:rsidRDefault="00C8557F" w:rsidP="00C40F5F">
            <w:pPr>
              <w:jc w:val="center"/>
              <w:rPr>
                <w:rFonts w:cs="Times New Roman"/>
                <w:noProof/>
                <w:sz w:val="21"/>
                <w:szCs w:val="21"/>
              </w:rPr>
            </w:pPr>
            <w:r w:rsidRPr="00C40F5F">
              <w:rPr>
                <w:rFonts w:cs="Times New Roman"/>
                <w:noProof/>
                <w:sz w:val="21"/>
                <w:szCs w:val="21"/>
              </w:rPr>
              <w:t>主持人</w:t>
            </w:r>
            <w:r w:rsidRPr="00C40F5F">
              <w:rPr>
                <w:rFonts w:cs="Times New Roman" w:hint="eastAsia"/>
                <w:noProof/>
                <w:sz w:val="21"/>
                <w:szCs w:val="21"/>
              </w:rPr>
              <w:t>用户ID</w:t>
            </w:r>
          </w:p>
        </w:tc>
      </w:tr>
      <w:tr w:rsidR="00430C33" w:rsidRPr="00065CCA" w:rsidTr="00C40F5F">
        <w:tc>
          <w:tcPr>
            <w:tcW w:w="2703" w:type="dxa"/>
            <w:shd w:val="clear" w:color="auto" w:fill="auto"/>
          </w:tcPr>
          <w:p w:rsidR="00430C33" w:rsidRPr="00C40F5F" w:rsidRDefault="00261462" w:rsidP="00C40F5F">
            <w:pPr>
              <w:jc w:val="center"/>
              <w:rPr>
                <w:rFonts w:cs="Times New Roman"/>
                <w:noProof/>
                <w:sz w:val="21"/>
                <w:szCs w:val="21"/>
              </w:rPr>
            </w:pPr>
            <w:r w:rsidRPr="00C40F5F">
              <w:rPr>
                <w:rFonts w:cs="Times New Roman"/>
                <w:noProof/>
                <w:sz w:val="21"/>
                <w:szCs w:val="21"/>
              </w:rPr>
              <w:t>meeting_is_drawable</w:t>
            </w:r>
          </w:p>
        </w:tc>
        <w:tc>
          <w:tcPr>
            <w:tcW w:w="1397" w:type="dxa"/>
            <w:shd w:val="clear" w:color="auto" w:fill="auto"/>
          </w:tcPr>
          <w:p w:rsidR="00430C33" w:rsidRPr="00C40F5F" w:rsidRDefault="00405CA4" w:rsidP="00C40F5F">
            <w:pPr>
              <w:jc w:val="center"/>
              <w:rPr>
                <w:rFonts w:cs="Times New Roman"/>
                <w:noProof/>
                <w:sz w:val="21"/>
                <w:szCs w:val="21"/>
              </w:rPr>
            </w:pPr>
            <w:r w:rsidRPr="00C40F5F">
              <w:rPr>
                <w:rFonts w:cs="Times New Roman"/>
                <w:noProof/>
                <w:sz w:val="21"/>
                <w:szCs w:val="21"/>
              </w:rPr>
              <w:t>TINYINT</w:t>
            </w:r>
          </w:p>
        </w:tc>
        <w:tc>
          <w:tcPr>
            <w:tcW w:w="1147" w:type="dxa"/>
            <w:shd w:val="clear" w:color="auto" w:fill="auto"/>
          </w:tcPr>
          <w:p w:rsidR="00430C33" w:rsidRPr="00C40F5F" w:rsidRDefault="00405CA4" w:rsidP="00C40F5F">
            <w:pPr>
              <w:jc w:val="center"/>
              <w:rPr>
                <w:rFonts w:cs="Times New Roman"/>
                <w:noProof/>
                <w:sz w:val="21"/>
                <w:szCs w:val="21"/>
              </w:rPr>
            </w:pPr>
            <w:r w:rsidRPr="00C40F5F">
              <w:rPr>
                <w:rFonts w:cs="Times New Roman"/>
                <w:noProof/>
                <w:sz w:val="21"/>
                <w:szCs w:val="21"/>
              </w:rPr>
              <w:t>4</w:t>
            </w:r>
          </w:p>
        </w:tc>
        <w:tc>
          <w:tcPr>
            <w:tcW w:w="1020" w:type="dxa"/>
            <w:shd w:val="clear" w:color="auto" w:fill="auto"/>
          </w:tcPr>
          <w:p w:rsidR="00430C33" w:rsidRPr="00C40F5F" w:rsidRDefault="00430C33" w:rsidP="00C40F5F">
            <w:pPr>
              <w:jc w:val="center"/>
              <w:rPr>
                <w:rFonts w:cs="Times New Roman"/>
                <w:noProof/>
                <w:sz w:val="21"/>
                <w:szCs w:val="21"/>
              </w:rPr>
            </w:pPr>
          </w:p>
        </w:tc>
        <w:tc>
          <w:tcPr>
            <w:tcW w:w="2139" w:type="dxa"/>
            <w:shd w:val="clear" w:color="auto" w:fill="auto"/>
          </w:tcPr>
          <w:p w:rsidR="00430C33" w:rsidRPr="00C40F5F" w:rsidRDefault="00F00D7B" w:rsidP="00C40F5F">
            <w:pPr>
              <w:jc w:val="center"/>
              <w:rPr>
                <w:rFonts w:cs="Times New Roman"/>
                <w:noProof/>
                <w:sz w:val="21"/>
                <w:szCs w:val="21"/>
              </w:rPr>
            </w:pPr>
            <w:r>
              <w:rPr>
                <w:rFonts w:cs="Times New Roman" w:hint="eastAsia"/>
                <w:noProof/>
                <w:sz w:val="21"/>
                <w:szCs w:val="21"/>
              </w:rPr>
              <w:t>加会者</w:t>
            </w:r>
            <w:r w:rsidR="0005653A" w:rsidRPr="00C40F5F">
              <w:rPr>
                <w:rFonts w:cs="Times New Roman" w:hint="eastAsia"/>
                <w:noProof/>
                <w:sz w:val="21"/>
                <w:szCs w:val="21"/>
              </w:rPr>
              <w:t>默认能否使用白板绘画</w:t>
            </w:r>
            <w:r w:rsidR="00493601" w:rsidRPr="00C40F5F">
              <w:rPr>
                <w:rFonts w:cs="Times New Roman" w:hint="eastAsia"/>
                <w:noProof/>
                <w:sz w:val="21"/>
                <w:szCs w:val="21"/>
              </w:rPr>
              <w:t>： 1：不能 2： 可以</w:t>
            </w:r>
          </w:p>
        </w:tc>
      </w:tr>
      <w:tr w:rsidR="00405CA4" w:rsidRPr="00065CCA" w:rsidTr="00C40F5F">
        <w:tc>
          <w:tcPr>
            <w:tcW w:w="2703" w:type="dxa"/>
            <w:shd w:val="clear" w:color="auto" w:fill="auto"/>
          </w:tcPr>
          <w:p w:rsidR="00405CA4" w:rsidRPr="00C40F5F" w:rsidRDefault="00405CA4" w:rsidP="00C40F5F">
            <w:pPr>
              <w:jc w:val="center"/>
              <w:rPr>
                <w:rFonts w:cs="Times New Roman"/>
                <w:noProof/>
                <w:sz w:val="21"/>
                <w:szCs w:val="21"/>
              </w:rPr>
            </w:pPr>
            <w:r w:rsidRPr="00C40F5F">
              <w:rPr>
                <w:rFonts w:cs="Times New Roman"/>
                <w:noProof/>
                <w:sz w:val="21"/>
                <w:szCs w:val="21"/>
              </w:rPr>
              <w:t>meeting_is_talkable</w:t>
            </w:r>
          </w:p>
        </w:tc>
        <w:tc>
          <w:tcPr>
            <w:tcW w:w="1397" w:type="dxa"/>
            <w:shd w:val="clear" w:color="auto" w:fill="auto"/>
          </w:tcPr>
          <w:p w:rsidR="00405CA4" w:rsidRPr="00C40F5F" w:rsidRDefault="00405CA4" w:rsidP="00C40F5F">
            <w:pPr>
              <w:jc w:val="center"/>
              <w:rPr>
                <w:rFonts w:cs="Times New Roman"/>
                <w:noProof/>
                <w:sz w:val="21"/>
                <w:szCs w:val="21"/>
              </w:rPr>
            </w:pPr>
            <w:r w:rsidRPr="00C40F5F">
              <w:rPr>
                <w:rFonts w:cs="Times New Roman"/>
                <w:noProof/>
                <w:sz w:val="21"/>
                <w:szCs w:val="21"/>
              </w:rPr>
              <w:t>TINYINT</w:t>
            </w:r>
          </w:p>
        </w:tc>
        <w:tc>
          <w:tcPr>
            <w:tcW w:w="1147" w:type="dxa"/>
            <w:shd w:val="clear" w:color="auto" w:fill="auto"/>
          </w:tcPr>
          <w:p w:rsidR="00405CA4" w:rsidRPr="00C40F5F" w:rsidRDefault="00405CA4" w:rsidP="00C40F5F">
            <w:pPr>
              <w:jc w:val="center"/>
              <w:rPr>
                <w:rFonts w:cs="Times New Roman"/>
                <w:noProof/>
                <w:sz w:val="21"/>
                <w:szCs w:val="21"/>
              </w:rPr>
            </w:pPr>
            <w:r w:rsidRPr="00C40F5F">
              <w:rPr>
                <w:rFonts w:cs="Times New Roman"/>
                <w:noProof/>
                <w:sz w:val="21"/>
                <w:szCs w:val="21"/>
              </w:rPr>
              <w:t>4</w:t>
            </w:r>
          </w:p>
        </w:tc>
        <w:tc>
          <w:tcPr>
            <w:tcW w:w="1020" w:type="dxa"/>
            <w:shd w:val="clear" w:color="auto" w:fill="auto"/>
          </w:tcPr>
          <w:p w:rsidR="00405CA4" w:rsidRPr="00C40F5F" w:rsidRDefault="00405CA4" w:rsidP="00C40F5F">
            <w:pPr>
              <w:jc w:val="center"/>
              <w:rPr>
                <w:rFonts w:cs="Times New Roman"/>
                <w:noProof/>
                <w:sz w:val="21"/>
                <w:szCs w:val="21"/>
              </w:rPr>
            </w:pPr>
          </w:p>
        </w:tc>
        <w:tc>
          <w:tcPr>
            <w:tcW w:w="2139" w:type="dxa"/>
            <w:shd w:val="clear" w:color="auto" w:fill="auto"/>
          </w:tcPr>
          <w:p w:rsidR="00405CA4" w:rsidRPr="00C40F5F" w:rsidRDefault="00F00D7B" w:rsidP="00C40F5F">
            <w:pPr>
              <w:jc w:val="center"/>
              <w:rPr>
                <w:rFonts w:cs="Times New Roman"/>
                <w:noProof/>
                <w:sz w:val="21"/>
                <w:szCs w:val="21"/>
              </w:rPr>
            </w:pPr>
            <w:r>
              <w:rPr>
                <w:rFonts w:cs="Times New Roman" w:hint="eastAsia"/>
                <w:noProof/>
                <w:sz w:val="21"/>
                <w:szCs w:val="21"/>
              </w:rPr>
              <w:t>加会者</w:t>
            </w:r>
            <w:r w:rsidR="00405CA4" w:rsidRPr="00C40F5F">
              <w:rPr>
                <w:rFonts w:cs="Times New Roman" w:hint="eastAsia"/>
                <w:noProof/>
                <w:sz w:val="21"/>
                <w:szCs w:val="21"/>
              </w:rPr>
              <w:t>默认能否聊天： 1：不能 2： 可以</w:t>
            </w:r>
          </w:p>
        </w:tc>
      </w:tr>
      <w:tr w:rsidR="008E5CFE" w:rsidRPr="00065CCA" w:rsidTr="00C40F5F">
        <w:tc>
          <w:tcPr>
            <w:tcW w:w="2703" w:type="dxa"/>
            <w:shd w:val="clear" w:color="auto" w:fill="auto"/>
          </w:tcPr>
          <w:p w:rsidR="008E5CFE" w:rsidRPr="00C40F5F" w:rsidRDefault="008E5CFE" w:rsidP="00C40F5F">
            <w:pPr>
              <w:pStyle w:val="af2"/>
            </w:pPr>
            <w:r w:rsidRPr="00C40F5F">
              <w:t>meeting_is_add_to_calendar</w:t>
            </w:r>
          </w:p>
        </w:tc>
        <w:tc>
          <w:tcPr>
            <w:tcW w:w="1397" w:type="dxa"/>
            <w:shd w:val="clear" w:color="auto" w:fill="auto"/>
          </w:tcPr>
          <w:p w:rsidR="008E5CFE" w:rsidRPr="00C40F5F" w:rsidRDefault="008E5CFE" w:rsidP="00C40F5F">
            <w:pPr>
              <w:pStyle w:val="af2"/>
            </w:pPr>
            <w:r w:rsidRPr="00C40F5F">
              <w:t>TINYINT</w:t>
            </w:r>
          </w:p>
        </w:tc>
        <w:tc>
          <w:tcPr>
            <w:tcW w:w="1147" w:type="dxa"/>
            <w:shd w:val="clear" w:color="auto" w:fill="auto"/>
          </w:tcPr>
          <w:p w:rsidR="008E5CFE" w:rsidRPr="00C40F5F" w:rsidRDefault="008E5CFE" w:rsidP="00C40F5F">
            <w:pPr>
              <w:pStyle w:val="af2"/>
            </w:pPr>
            <w:r w:rsidRPr="00C40F5F">
              <w:t>4</w:t>
            </w:r>
          </w:p>
        </w:tc>
        <w:tc>
          <w:tcPr>
            <w:tcW w:w="1020" w:type="dxa"/>
            <w:shd w:val="clear" w:color="auto" w:fill="auto"/>
          </w:tcPr>
          <w:p w:rsidR="008E5CFE" w:rsidRPr="00C40F5F" w:rsidRDefault="008E5CFE" w:rsidP="00C40F5F">
            <w:pPr>
              <w:pStyle w:val="af2"/>
            </w:pPr>
          </w:p>
        </w:tc>
        <w:tc>
          <w:tcPr>
            <w:tcW w:w="2139" w:type="dxa"/>
            <w:shd w:val="clear" w:color="auto" w:fill="auto"/>
          </w:tcPr>
          <w:p w:rsidR="008E5CFE" w:rsidRPr="00C40F5F" w:rsidRDefault="008E5CFE" w:rsidP="00C40F5F">
            <w:pPr>
              <w:pStyle w:val="af2"/>
            </w:pPr>
            <w:r w:rsidRPr="00C40F5F">
              <w:rPr>
                <w:rFonts w:hint="eastAsia"/>
              </w:rPr>
              <w:t>是否添加到日历提醒：1：不添加 2：添加</w:t>
            </w:r>
          </w:p>
        </w:tc>
      </w:tr>
      <w:tr w:rsidR="001C35AB" w:rsidRPr="00065CCA" w:rsidTr="00C40F5F">
        <w:tc>
          <w:tcPr>
            <w:tcW w:w="2703" w:type="dxa"/>
            <w:shd w:val="clear" w:color="auto" w:fill="auto"/>
          </w:tcPr>
          <w:p w:rsidR="001C35AB" w:rsidRPr="00C40F5F" w:rsidRDefault="001C35AB" w:rsidP="00C40F5F">
            <w:pPr>
              <w:pStyle w:val="af2"/>
            </w:pPr>
            <w:r w:rsidRPr="00C40F5F">
              <w:t>meeting_password</w:t>
            </w:r>
          </w:p>
        </w:tc>
        <w:tc>
          <w:tcPr>
            <w:tcW w:w="1397" w:type="dxa"/>
            <w:shd w:val="clear" w:color="auto" w:fill="auto"/>
          </w:tcPr>
          <w:p w:rsidR="001C35AB" w:rsidRPr="00C40F5F" w:rsidRDefault="001C35AB" w:rsidP="00C40F5F">
            <w:pPr>
              <w:pStyle w:val="af2"/>
            </w:pPr>
            <w:r w:rsidRPr="00C40F5F">
              <w:t>VARCHAR</w:t>
            </w:r>
          </w:p>
        </w:tc>
        <w:tc>
          <w:tcPr>
            <w:tcW w:w="1147" w:type="dxa"/>
            <w:shd w:val="clear" w:color="auto" w:fill="auto"/>
          </w:tcPr>
          <w:p w:rsidR="001C35AB" w:rsidRPr="00C40F5F" w:rsidRDefault="001C35AB" w:rsidP="00C40F5F">
            <w:pPr>
              <w:pStyle w:val="af2"/>
            </w:pPr>
            <w:r w:rsidRPr="00C40F5F">
              <w:t>32</w:t>
            </w:r>
          </w:p>
        </w:tc>
        <w:tc>
          <w:tcPr>
            <w:tcW w:w="1020" w:type="dxa"/>
            <w:shd w:val="clear" w:color="auto" w:fill="auto"/>
          </w:tcPr>
          <w:p w:rsidR="001C35AB" w:rsidRPr="00C40F5F" w:rsidRDefault="001C35AB" w:rsidP="00C40F5F">
            <w:pPr>
              <w:pStyle w:val="af2"/>
            </w:pPr>
          </w:p>
        </w:tc>
        <w:tc>
          <w:tcPr>
            <w:tcW w:w="2139" w:type="dxa"/>
            <w:shd w:val="clear" w:color="auto" w:fill="auto"/>
          </w:tcPr>
          <w:p w:rsidR="001C35AB" w:rsidRPr="00C40F5F" w:rsidRDefault="0094496D" w:rsidP="00C40F5F">
            <w:pPr>
              <w:pStyle w:val="af2"/>
            </w:pPr>
            <w:r w:rsidRPr="00C40F5F">
              <w:t>入会</w:t>
            </w:r>
            <w:r w:rsidR="001C35AB" w:rsidRPr="00C40F5F">
              <w:t>密码</w:t>
            </w:r>
          </w:p>
        </w:tc>
      </w:tr>
      <w:tr w:rsidR="00472F85" w:rsidRPr="00065CCA" w:rsidTr="00C40F5F">
        <w:tc>
          <w:tcPr>
            <w:tcW w:w="2703" w:type="dxa"/>
            <w:shd w:val="clear" w:color="auto" w:fill="auto"/>
          </w:tcPr>
          <w:p w:rsidR="00472F85" w:rsidRPr="00C40F5F" w:rsidRDefault="00472F85" w:rsidP="00C40F5F">
            <w:pPr>
              <w:pStyle w:val="af2"/>
            </w:pPr>
            <w:r w:rsidRPr="00C40F5F">
              <w:t>meeting_start_time</w:t>
            </w:r>
          </w:p>
        </w:tc>
        <w:tc>
          <w:tcPr>
            <w:tcW w:w="1397" w:type="dxa"/>
            <w:shd w:val="clear" w:color="auto" w:fill="auto"/>
          </w:tcPr>
          <w:p w:rsidR="00472F85" w:rsidRPr="00C40F5F" w:rsidRDefault="00472F85" w:rsidP="00C40F5F">
            <w:pPr>
              <w:pStyle w:val="af2"/>
            </w:pPr>
            <w:r w:rsidRPr="00C40F5F">
              <w:rPr>
                <w:rFonts w:hint="eastAsia"/>
              </w:rPr>
              <w:t>DATE</w:t>
            </w:r>
            <w:r w:rsidRPr="00C40F5F">
              <w:t>TIME</w:t>
            </w:r>
          </w:p>
        </w:tc>
        <w:tc>
          <w:tcPr>
            <w:tcW w:w="1147" w:type="dxa"/>
            <w:shd w:val="clear" w:color="auto" w:fill="auto"/>
          </w:tcPr>
          <w:p w:rsidR="00472F85" w:rsidRPr="00C40F5F" w:rsidRDefault="00472F85" w:rsidP="00C40F5F">
            <w:pPr>
              <w:pStyle w:val="af2"/>
            </w:pPr>
            <w:r w:rsidRPr="00C40F5F">
              <w:t>32</w:t>
            </w:r>
          </w:p>
        </w:tc>
        <w:tc>
          <w:tcPr>
            <w:tcW w:w="1020" w:type="dxa"/>
            <w:shd w:val="clear" w:color="auto" w:fill="auto"/>
          </w:tcPr>
          <w:p w:rsidR="00472F85" w:rsidRPr="00C40F5F" w:rsidRDefault="00472F85" w:rsidP="00C40F5F">
            <w:pPr>
              <w:pStyle w:val="af2"/>
            </w:pPr>
          </w:p>
        </w:tc>
        <w:tc>
          <w:tcPr>
            <w:tcW w:w="2139" w:type="dxa"/>
            <w:shd w:val="clear" w:color="auto" w:fill="auto"/>
          </w:tcPr>
          <w:p w:rsidR="00472F85" w:rsidRPr="00C40F5F" w:rsidRDefault="00472F85" w:rsidP="00C40F5F">
            <w:pPr>
              <w:pStyle w:val="af2"/>
            </w:pPr>
            <w:r w:rsidRPr="00C40F5F">
              <w:rPr>
                <w:rFonts w:hint="eastAsia"/>
              </w:rPr>
              <w:t>会议预期开始时间</w:t>
            </w:r>
          </w:p>
        </w:tc>
      </w:tr>
      <w:tr w:rsidR="00472F85" w:rsidRPr="00065CCA" w:rsidTr="00C40F5F">
        <w:tc>
          <w:tcPr>
            <w:tcW w:w="2703" w:type="dxa"/>
            <w:shd w:val="clear" w:color="auto" w:fill="auto"/>
          </w:tcPr>
          <w:p w:rsidR="00472F85" w:rsidRPr="00C40F5F" w:rsidRDefault="00472F85" w:rsidP="00C40F5F">
            <w:pPr>
              <w:pStyle w:val="af2"/>
            </w:pPr>
            <w:r w:rsidRPr="00C40F5F">
              <w:t>meeting_end_time</w:t>
            </w:r>
          </w:p>
        </w:tc>
        <w:tc>
          <w:tcPr>
            <w:tcW w:w="1397" w:type="dxa"/>
            <w:shd w:val="clear" w:color="auto" w:fill="auto"/>
          </w:tcPr>
          <w:p w:rsidR="00472F85" w:rsidRPr="00C40F5F" w:rsidRDefault="00472F85" w:rsidP="00C40F5F">
            <w:pPr>
              <w:pStyle w:val="af2"/>
            </w:pPr>
            <w:r w:rsidRPr="00C40F5F">
              <w:rPr>
                <w:rFonts w:hint="eastAsia"/>
              </w:rPr>
              <w:t>DATE</w:t>
            </w:r>
            <w:r w:rsidRPr="00C40F5F">
              <w:t>TIME</w:t>
            </w:r>
          </w:p>
        </w:tc>
        <w:tc>
          <w:tcPr>
            <w:tcW w:w="1147" w:type="dxa"/>
            <w:shd w:val="clear" w:color="auto" w:fill="auto"/>
          </w:tcPr>
          <w:p w:rsidR="00472F85" w:rsidRPr="00C40F5F" w:rsidRDefault="00472F85" w:rsidP="00C40F5F">
            <w:pPr>
              <w:pStyle w:val="af2"/>
            </w:pPr>
            <w:r w:rsidRPr="00C40F5F">
              <w:t>32</w:t>
            </w:r>
          </w:p>
        </w:tc>
        <w:tc>
          <w:tcPr>
            <w:tcW w:w="1020" w:type="dxa"/>
            <w:shd w:val="clear" w:color="auto" w:fill="auto"/>
          </w:tcPr>
          <w:p w:rsidR="00472F85" w:rsidRPr="00C40F5F" w:rsidRDefault="00472F85" w:rsidP="00C40F5F">
            <w:pPr>
              <w:pStyle w:val="af2"/>
            </w:pPr>
          </w:p>
        </w:tc>
        <w:tc>
          <w:tcPr>
            <w:tcW w:w="2139" w:type="dxa"/>
            <w:shd w:val="clear" w:color="auto" w:fill="auto"/>
          </w:tcPr>
          <w:p w:rsidR="00472F85" w:rsidRPr="00C40F5F" w:rsidRDefault="00472F85" w:rsidP="00C40F5F">
            <w:pPr>
              <w:pStyle w:val="af2"/>
            </w:pPr>
            <w:r w:rsidRPr="00C40F5F">
              <w:rPr>
                <w:rFonts w:hint="eastAsia"/>
              </w:rPr>
              <w:t>会议预期结束时间</w:t>
            </w:r>
          </w:p>
        </w:tc>
      </w:tr>
      <w:tr w:rsidR="00D321C3" w:rsidRPr="00065CCA" w:rsidTr="00C40F5F">
        <w:tc>
          <w:tcPr>
            <w:tcW w:w="2703" w:type="dxa"/>
            <w:shd w:val="clear" w:color="auto" w:fill="auto"/>
          </w:tcPr>
          <w:p w:rsidR="00D321C3" w:rsidRPr="00C40F5F" w:rsidRDefault="00D321C3" w:rsidP="00C40F5F">
            <w:pPr>
              <w:pStyle w:val="af2"/>
            </w:pPr>
            <w:r w:rsidRPr="00C40F5F">
              <w:t>meeting_status</w:t>
            </w:r>
          </w:p>
        </w:tc>
        <w:tc>
          <w:tcPr>
            <w:tcW w:w="1397" w:type="dxa"/>
            <w:shd w:val="clear" w:color="auto" w:fill="auto"/>
          </w:tcPr>
          <w:p w:rsidR="00D321C3" w:rsidRPr="00C40F5F" w:rsidRDefault="00D321C3" w:rsidP="00C40F5F">
            <w:pPr>
              <w:pStyle w:val="af2"/>
            </w:pPr>
            <w:r w:rsidRPr="00C40F5F">
              <w:t>TINYINT</w:t>
            </w:r>
          </w:p>
        </w:tc>
        <w:tc>
          <w:tcPr>
            <w:tcW w:w="1147" w:type="dxa"/>
            <w:shd w:val="clear" w:color="auto" w:fill="auto"/>
          </w:tcPr>
          <w:p w:rsidR="00D321C3" w:rsidRPr="00C40F5F" w:rsidRDefault="00D321C3" w:rsidP="00C40F5F">
            <w:pPr>
              <w:pStyle w:val="af2"/>
            </w:pPr>
            <w:r w:rsidRPr="00C40F5F">
              <w:t>4</w:t>
            </w:r>
          </w:p>
        </w:tc>
        <w:tc>
          <w:tcPr>
            <w:tcW w:w="1020" w:type="dxa"/>
            <w:shd w:val="clear" w:color="auto" w:fill="auto"/>
          </w:tcPr>
          <w:p w:rsidR="00D321C3" w:rsidRPr="00C40F5F" w:rsidRDefault="00D321C3" w:rsidP="00C40F5F">
            <w:pPr>
              <w:pStyle w:val="af2"/>
            </w:pPr>
          </w:p>
        </w:tc>
        <w:tc>
          <w:tcPr>
            <w:tcW w:w="2139" w:type="dxa"/>
            <w:shd w:val="clear" w:color="auto" w:fill="auto"/>
          </w:tcPr>
          <w:p w:rsidR="00D321C3" w:rsidRPr="00C40F5F" w:rsidRDefault="00D321C3" w:rsidP="00C40F5F">
            <w:pPr>
              <w:pStyle w:val="af2"/>
            </w:pPr>
            <w:r w:rsidRPr="00C40F5F">
              <w:rPr>
                <w:rFonts w:hint="eastAsia"/>
              </w:rPr>
              <w:t>会议状态：</w:t>
            </w:r>
          </w:p>
          <w:p w:rsidR="00D321C3" w:rsidRPr="00C40F5F" w:rsidRDefault="00D321C3" w:rsidP="00C40F5F">
            <w:pPr>
              <w:pStyle w:val="af2"/>
            </w:pPr>
            <w:r w:rsidRPr="00C40F5F">
              <w:rPr>
                <w:rFonts w:hint="eastAsia"/>
              </w:rPr>
              <w:t xml:space="preserve">1：未开始并且未到期 2：未开始并且过期了 3：正在进行 4：开会结束 </w:t>
            </w:r>
          </w:p>
          <w:p w:rsidR="00D321C3" w:rsidRPr="00C40F5F" w:rsidRDefault="00D321C3" w:rsidP="00C40F5F">
            <w:pPr>
              <w:pStyle w:val="af2"/>
            </w:pPr>
            <w:r w:rsidRPr="00C40F5F">
              <w:rPr>
                <w:rFonts w:hint="eastAsia"/>
              </w:rPr>
              <w:t>5：锁定</w:t>
            </w:r>
          </w:p>
        </w:tc>
      </w:tr>
      <w:tr w:rsidR="003B755C" w:rsidRPr="00065CCA" w:rsidTr="00C40F5F">
        <w:tc>
          <w:tcPr>
            <w:tcW w:w="2703" w:type="dxa"/>
            <w:shd w:val="clear" w:color="auto" w:fill="auto"/>
          </w:tcPr>
          <w:p w:rsidR="003B755C" w:rsidRPr="00C40F5F" w:rsidRDefault="003B755C" w:rsidP="00C40F5F">
            <w:pPr>
              <w:pStyle w:val="af2"/>
            </w:pPr>
            <w:r w:rsidRPr="00C40F5F">
              <w:lastRenderedPageBreak/>
              <w:t>event_id</w:t>
            </w:r>
          </w:p>
        </w:tc>
        <w:tc>
          <w:tcPr>
            <w:tcW w:w="1397" w:type="dxa"/>
            <w:shd w:val="clear" w:color="auto" w:fill="auto"/>
          </w:tcPr>
          <w:p w:rsidR="003B755C" w:rsidRPr="00C40F5F" w:rsidRDefault="003B755C" w:rsidP="00C40F5F">
            <w:pPr>
              <w:pStyle w:val="af2"/>
            </w:pPr>
            <w:r w:rsidRPr="00C40F5F">
              <w:t>BIGI</w:t>
            </w:r>
            <w:r w:rsidRPr="00C40F5F">
              <w:rPr>
                <w:rFonts w:hint="eastAsia"/>
              </w:rPr>
              <w:t>NT</w:t>
            </w:r>
          </w:p>
        </w:tc>
        <w:tc>
          <w:tcPr>
            <w:tcW w:w="1147" w:type="dxa"/>
            <w:shd w:val="clear" w:color="auto" w:fill="auto"/>
          </w:tcPr>
          <w:p w:rsidR="003B755C" w:rsidRPr="00C40F5F" w:rsidRDefault="003B755C" w:rsidP="00C40F5F">
            <w:pPr>
              <w:pStyle w:val="af2"/>
            </w:pPr>
            <w:r w:rsidRPr="00C40F5F">
              <w:t>20</w:t>
            </w:r>
          </w:p>
        </w:tc>
        <w:tc>
          <w:tcPr>
            <w:tcW w:w="1020" w:type="dxa"/>
            <w:shd w:val="clear" w:color="auto" w:fill="auto"/>
          </w:tcPr>
          <w:p w:rsidR="003B755C" w:rsidRPr="00C40F5F" w:rsidRDefault="003B755C" w:rsidP="00C40F5F">
            <w:pPr>
              <w:pStyle w:val="af2"/>
            </w:pPr>
          </w:p>
        </w:tc>
        <w:tc>
          <w:tcPr>
            <w:tcW w:w="2139" w:type="dxa"/>
            <w:shd w:val="clear" w:color="auto" w:fill="auto"/>
          </w:tcPr>
          <w:p w:rsidR="003B755C" w:rsidRPr="00C40F5F" w:rsidRDefault="003B755C" w:rsidP="00C40F5F">
            <w:pPr>
              <w:pStyle w:val="af2"/>
            </w:pPr>
            <w:r w:rsidRPr="00C40F5F">
              <w:rPr>
                <w:rFonts w:hint="eastAsia"/>
              </w:rPr>
              <w:t>日历事件ID</w:t>
            </w:r>
          </w:p>
        </w:tc>
      </w:tr>
      <w:tr w:rsidR="00261462" w:rsidRPr="00065CCA" w:rsidTr="00C40F5F">
        <w:tc>
          <w:tcPr>
            <w:tcW w:w="2703" w:type="dxa"/>
            <w:shd w:val="clear" w:color="auto" w:fill="auto"/>
          </w:tcPr>
          <w:p w:rsidR="00261462" w:rsidRPr="00C40F5F" w:rsidRDefault="00261462" w:rsidP="00C40F5F">
            <w:pPr>
              <w:pStyle w:val="af2"/>
            </w:pPr>
            <w:r w:rsidRPr="00C40F5F">
              <w:t>meeting_desc</w:t>
            </w:r>
          </w:p>
        </w:tc>
        <w:tc>
          <w:tcPr>
            <w:tcW w:w="1397" w:type="dxa"/>
            <w:shd w:val="clear" w:color="auto" w:fill="auto"/>
          </w:tcPr>
          <w:p w:rsidR="00261462" w:rsidRPr="00C40F5F" w:rsidRDefault="00A81C1A" w:rsidP="00C40F5F">
            <w:pPr>
              <w:pStyle w:val="af2"/>
            </w:pPr>
            <w:r w:rsidRPr="00C40F5F">
              <w:rPr>
                <w:rFonts w:hint="eastAsia"/>
              </w:rPr>
              <w:t>TEXT</w:t>
            </w:r>
          </w:p>
        </w:tc>
        <w:tc>
          <w:tcPr>
            <w:tcW w:w="1147" w:type="dxa"/>
            <w:shd w:val="clear" w:color="auto" w:fill="auto"/>
          </w:tcPr>
          <w:p w:rsidR="00261462" w:rsidRPr="00C40F5F" w:rsidRDefault="00261462" w:rsidP="00C40F5F">
            <w:pPr>
              <w:pStyle w:val="af2"/>
            </w:pPr>
          </w:p>
        </w:tc>
        <w:tc>
          <w:tcPr>
            <w:tcW w:w="1020" w:type="dxa"/>
            <w:shd w:val="clear" w:color="auto" w:fill="auto"/>
          </w:tcPr>
          <w:p w:rsidR="00261462" w:rsidRPr="00C40F5F" w:rsidRDefault="00261462" w:rsidP="00C40F5F">
            <w:pPr>
              <w:pStyle w:val="af2"/>
            </w:pPr>
          </w:p>
        </w:tc>
        <w:tc>
          <w:tcPr>
            <w:tcW w:w="2139" w:type="dxa"/>
            <w:shd w:val="clear" w:color="auto" w:fill="auto"/>
          </w:tcPr>
          <w:p w:rsidR="00261462" w:rsidRPr="00C40F5F" w:rsidRDefault="00261462" w:rsidP="00C40F5F">
            <w:pPr>
              <w:pStyle w:val="af2"/>
            </w:pPr>
            <w:r w:rsidRPr="00C40F5F">
              <w:rPr>
                <w:rFonts w:hint="eastAsia"/>
              </w:rPr>
              <w:t>会议描述</w:t>
            </w:r>
          </w:p>
        </w:tc>
      </w:tr>
    </w:tbl>
    <w:p w:rsidR="008D71E7" w:rsidRDefault="00703DE0" w:rsidP="00B524CB">
      <w:pPr>
        <w:ind w:firstLine="420"/>
      </w:pPr>
      <w:r>
        <w:rPr>
          <w:rFonts w:hint="eastAsia"/>
        </w:rPr>
        <w:t>用户参加会议信息</w:t>
      </w:r>
      <w:r w:rsidR="008D71E7">
        <w:rPr>
          <w:rFonts w:hint="eastAsia"/>
        </w:rPr>
        <w:t>表用于保存用户</w:t>
      </w:r>
      <w:r w:rsidR="00B76AA5">
        <w:rPr>
          <w:rFonts w:hint="eastAsia"/>
        </w:rPr>
        <w:t>参加</w:t>
      </w:r>
      <w:r w:rsidR="008D71E7">
        <w:rPr>
          <w:rFonts w:hint="eastAsia"/>
        </w:rPr>
        <w:t>会议的</w:t>
      </w:r>
      <w:r w:rsidR="00B76AA5">
        <w:rPr>
          <w:rFonts w:hint="eastAsia"/>
        </w:rPr>
        <w:t>记录</w:t>
      </w:r>
      <w:r w:rsidR="008D71E7">
        <w:rPr>
          <w:rFonts w:hint="eastAsia"/>
        </w:rPr>
        <w:t>，bd</w:t>
      </w:r>
      <w:r w:rsidR="008D71E7">
        <w:t>_</w:t>
      </w:r>
      <w:r w:rsidR="00495ECE">
        <w:t>user_and_</w:t>
      </w:r>
      <w:r w:rsidR="008D71E7">
        <w:t>meeting表的结构如表</w:t>
      </w:r>
      <w:r w:rsidR="00A607F9">
        <w:rPr>
          <w:rFonts w:hint="eastAsia"/>
        </w:rPr>
        <w:t>3.</w:t>
      </w:r>
      <w:r w:rsidR="005C50C5">
        <w:t>3</w:t>
      </w:r>
      <w:r w:rsidR="008D71E7">
        <w:rPr>
          <w:rFonts w:hint="eastAsia"/>
        </w:rPr>
        <w:t>所示。</w:t>
      </w:r>
    </w:p>
    <w:p w:rsidR="00430C33" w:rsidRPr="00727D59" w:rsidRDefault="00430C33" w:rsidP="00430C33">
      <w:pPr>
        <w:pStyle w:val="a9"/>
        <w:spacing w:before="163" w:after="163"/>
        <w:rPr>
          <w:rFonts w:ascii="宋体" w:hAnsi="宋体"/>
        </w:rPr>
      </w:pPr>
      <w:r w:rsidRPr="00727D59">
        <w:rPr>
          <w:rFonts w:hint="eastAsia"/>
        </w:rPr>
        <w:t>表</w:t>
      </w:r>
      <w:r w:rsidR="00A607F9">
        <w:rPr>
          <w:rFonts w:hint="eastAsia"/>
        </w:rPr>
        <w:t>3.</w:t>
      </w:r>
      <w:r w:rsidR="00656118">
        <w:t>3</w:t>
      </w:r>
      <w:r w:rsidR="00522B5F">
        <w:rPr>
          <w:rFonts w:hint="eastAsia"/>
        </w:rPr>
        <w:t xml:space="preserve">　</w:t>
      </w:r>
      <w:r w:rsidR="00FD3AE8">
        <w:rPr>
          <w:rFonts w:hint="eastAsia"/>
        </w:rPr>
        <w:t>bd</w:t>
      </w:r>
      <w:r w:rsidR="00FD3AE8">
        <w:t>_user_and_meeting表的结构</w:t>
      </w:r>
    </w:p>
    <w:tbl>
      <w:tblPr>
        <w:tblW w:w="8406"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firstRow="0" w:lastRow="0" w:firstColumn="0" w:lastColumn="0" w:noHBand="0" w:noVBand="0"/>
      </w:tblPr>
      <w:tblGrid>
        <w:gridCol w:w="2703"/>
        <w:gridCol w:w="1397"/>
        <w:gridCol w:w="1147"/>
        <w:gridCol w:w="1020"/>
        <w:gridCol w:w="2139"/>
      </w:tblGrid>
      <w:tr w:rsidR="00430C33" w:rsidRPr="00065CCA" w:rsidTr="00E77B4A">
        <w:tc>
          <w:tcPr>
            <w:tcW w:w="2703" w:type="dxa"/>
            <w:shd w:val="clear" w:color="auto" w:fill="auto"/>
          </w:tcPr>
          <w:p w:rsidR="00430C33" w:rsidRPr="00065CCA" w:rsidRDefault="00430C33" w:rsidP="00CF468C">
            <w:pPr>
              <w:pStyle w:val="af2"/>
            </w:pPr>
            <w:r w:rsidRPr="00065CCA">
              <w:rPr>
                <w:rFonts w:hint="eastAsia"/>
              </w:rPr>
              <w:t>字段名</w:t>
            </w:r>
          </w:p>
        </w:tc>
        <w:tc>
          <w:tcPr>
            <w:tcW w:w="1397" w:type="dxa"/>
            <w:shd w:val="clear" w:color="auto" w:fill="auto"/>
          </w:tcPr>
          <w:p w:rsidR="00430C33" w:rsidRPr="00065CCA" w:rsidRDefault="00430C33" w:rsidP="00CF468C">
            <w:pPr>
              <w:pStyle w:val="af2"/>
            </w:pPr>
            <w:r w:rsidRPr="00065CCA">
              <w:rPr>
                <w:rFonts w:hint="eastAsia"/>
              </w:rPr>
              <w:t>类型</w:t>
            </w:r>
          </w:p>
        </w:tc>
        <w:tc>
          <w:tcPr>
            <w:tcW w:w="1147" w:type="dxa"/>
            <w:shd w:val="clear" w:color="auto" w:fill="auto"/>
          </w:tcPr>
          <w:p w:rsidR="00430C33" w:rsidRPr="00065CCA" w:rsidRDefault="00430C33" w:rsidP="00CF468C">
            <w:pPr>
              <w:pStyle w:val="af2"/>
            </w:pPr>
            <w:r w:rsidRPr="00065CCA">
              <w:rPr>
                <w:rFonts w:hint="eastAsia"/>
              </w:rPr>
              <w:t>长度</w:t>
            </w:r>
          </w:p>
        </w:tc>
        <w:tc>
          <w:tcPr>
            <w:tcW w:w="1020" w:type="dxa"/>
            <w:shd w:val="clear" w:color="auto" w:fill="auto"/>
          </w:tcPr>
          <w:p w:rsidR="00430C33" w:rsidRPr="00065CCA" w:rsidRDefault="00430C33" w:rsidP="00CF468C">
            <w:pPr>
              <w:pStyle w:val="af2"/>
            </w:pPr>
            <w:r w:rsidRPr="00065CCA">
              <w:rPr>
                <w:rFonts w:hint="eastAsia"/>
              </w:rPr>
              <w:t>索引</w:t>
            </w:r>
          </w:p>
        </w:tc>
        <w:tc>
          <w:tcPr>
            <w:tcW w:w="2139" w:type="dxa"/>
            <w:shd w:val="clear" w:color="auto" w:fill="auto"/>
          </w:tcPr>
          <w:p w:rsidR="00430C33" w:rsidRPr="00065CCA" w:rsidRDefault="00430C33" w:rsidP="00CF468C">
            <w:pPr>
              <w:pStyle w:val="af2"/>
            </w:pPr>
            <w:r>
              <w:rPr>
                <w:rFonts w:hint="eastAsia"/>
              </w:rPr>
              <w:t>注释</w:t>
            </w:r>
          </w:p>
        </w:tc>
      </w:tr>
      <w:tr w:rsidR="00430C33" w:rsidRPr="00065CCA" w:rsidTr="00E77B4A">
        <w:tc>
          <w:tcPr>
            <w:tcW w:w="2703" w:type="dxa"/>
            <w:shd w:val="clear" w:color="auto" w:fill="auto"/>
          </w:tcPr>
          <w:p w:rsidR="00430C33" w:rsidRPr="00C73DE0" w:rsidRDefault="0020686B" w:rsidP="00CF468C">
            <w:pPr>
              <w:pStyle w:val="af2"/>
              <w:rPr>
                <w:rFonts w:eastAsia="宋体"/>
              </w:rPr>
            </w:pPr>
            <w:r w:rsidRPr="0020686B">
              <w:t>user_and_meeting_id</w:t>
            </w:r>
          </w:p>
        </w:tc>
        <w:tc>
          <w:tcPr>
            <w:tcW w:w="1397" w:type="dxa"/>
            <w:shd w:val="clear" w:color="auto" w:fill="auto"/>
          </w:tcPr>
          <w:p w:rsidR="00430C33" w:rsidRPr="00065CCA" w:rsidRDefault="00430C33" w:rsidP="00CF468C">
            <w:pPr>
              <w:pStyle w:val="af2"/>
            </w:pPr>
            <w:r w:rsidRPr="00065CCA">
              <w:t>I</w:t>
            </w:r>
            <w:r>
              <w:rPr>
                <w:rFonts w:hint="eastAsia"/>
              </w:rPr>
              <w:t>NT</w:t>
            </w:r>
          </w:p>
        </w:tc>
        <w:tc>
          <w:tcPr>
            <w:tcW w:w="1147" w:type="dxa"/>
            <w:shd w:val="clear" w:color="auto" w:fill="auto"/>
          </w:tcPr>
          <w:p w:rsidR="00430C33" w:rsidRPr="00065CCA" w:rsidRDefault="00430C33" w:rsidP="00CF468C">
            <w:pPr>
              <w:pStyle w:val="af2"/>
            </w:pPr>
            <w:r>
              <w:t>10</w:t>
            </w:r>
          </w:p>
        </w:tc>
        <w:tc>
          <w:tcPr>
            <w:tcW w:w="1020" w:type="dxa"/>
            <w:shd w:val="clear" w:color="auto" w:fill="auto"/>
          </w:tcPr>
          <w:p w:rsidR="00430C33" w:rsidRPr="00065CCA" w:rsidRDefault="00430C33" w:rsidP="00CF468C">
            <w:pPr>
              <w:pStyle w:val="af2"/>
            </w:pPr>
            <w:r>
              <w:rPr>
                <w:rFonts w:hint="eastAsia"/>
              </w:rPr>
              <w:t>主键</w:t>
            </w:r>
          </w:p>
        </w:tc>
        <w:tc>
          <w:tcPr>
            <w:tcW w:w="2139" w:type="dxa"/>
            <w:shd w:val="clear" w:color="auto" w:fill="auto"/>
          </w:tcPr>
          <w:p w:rsidR="00430C33" w:rsidRPr="00065CCA" w:rsidRDefault="00430C33" w:rsidP="00CF468C">
            <w:pPr>
              <w:pStyle w:val="af2"/>
            </w:pPr>
            <w:r>
              <w:t>用户</w:t>
            </w:r>
            <w:r w:rsidR="00570E19">
              <w:t>参加会议</w:t>
            </w:r>
            <w:r>
              <w:rPr>
                <w:rFonts w:hint="eastAsia"/>
              </w:rPr>
              <w:t>ID</w:t>
            </w:r>
          </w:p>
        </w:tc>
      </w:tr>
      <w:tr w:rsidR="00472F85" w:rsidRPr="00065CCA" w:rsidTr="00E77B4A">
        <w:tc>
          <w:tcPr>
            <w:tcW w:w="2703" w:type="dxa"/>
            <w:shd w:val="clear" w:color="auto" w:fill="auto"/>
          </w:tcPr>
          <w:p w:rsidR="00472F85" w:rsidRPr="00C73DE0" w:rsidRDefault="00472F85" w:rsidP="00CF468C">
            <w:pPr>
              <w:pStyle w:val="af2"/>
              <w:rPr>
                <w:rFonts w:eastAsia="宋体"/>
              </w:rPr>
            </w:pPr>
            <w:r w:rsidRPr="0020686B">
              <w:t>check_in_type</w:t>
            </w:r>
          </w:p>
        </w:tc>
        <w:tc>
          <w:tcPr>
            <w:tcW w:w="1397" w:type="dxa"/>
            <w:shd w:val="clear" w:color="auto" w:fill="auto"/>
          </w:tcPr>
          <w:p w:rsidR="00472F85" w:rsidRPr="00065CCA" w:rsidRDefault="00472F85" w:rsidP="00CF468C">
            <w:pPr>
              <w:pStyle w:val="af2"/>
            </w:pPr>
            <w:r>
              <w:t>TINYINT</w:t>
            </w:r>
          </w:p>
        </w:tc>
        <w:tc>
          <w:tcPr>
            <w:tcW w:w="1147" w:type="dxa"/>
            <w:shd w:val="clear" w:color="auto" w:fill="auto"/>
          </w:tcPr>
          <w:p w:rsidR="00472F85" w:rsidRPr="00065CCA" w:rsidRDefault="00472F85" w:rsidP="00CF468C">
            <w:pPr>
              <w:pStyle w:val="af2"/>
            </w:pPr>
            <w:r>
              <w:t>4</w:t>
            </w:r>
          </w:p>
        </w:tc>
        <w:tc>
          <w:tcPr>
            <w:tcW w:w="1020" w:type="dxa"/>
            <w:shd w:val="clear" w:color="auto" w:fill="auto"/>
          </w:tcPr>
          <w:p w:rsidR="00472F85" w:rsidRPr="00065CCA" w:rsidRDefault="00472F85" w:rsidP="00CF468C">
            <w:pPr>
              <w:pStyle w:val="af2"/>
            </w:pPr>
          </w:p>
        </w:tc>
        <w:tc>
          <w:tcPr>
            <w:tcW w:w="2139" w:type="dxa"/>
            <w:shd w:val="clear" w:color="auto" w:fill="auto"/>
          </w:tcPr>
          <w:p w:rsidR="00472F85" w:rsidRPr="00065CCA" w:rsidRDefault="00472F85" w:rsidP="00CF468C">
            <w:pPr>
              <w:pStyle w:val="af2"/>
            </w:pPr>
            <w:r>
              <w:rPr>
                <w:rFonts w:hint="eastAsia"/>
              </w:rPr>
              <w:t>用户</w:t>
            </w:r>
            <w:r w:rsidRPr="005F4662">
              <w:rPr>
                <w:rFonts w:hint="eastAsia"/>
              </w:rPr>
              <w:t>参会类型：1 ：与会 2：主持会议</w:t>
            </w:r>
          </w:p>
        </w:tc>
      </w:tr>
      <w:tr w:rsidR="00CC6DF5" w:rsidRPr="00065CCA" w:rsidTr="00E77B4A">
        <w:tc>
          <w:tcPr>
            <w:tcW w:w="2703" w:type="dxa"/>
            <w:shd w:val="clear" w:color="auto" w:fill="auto"/>
          </w:tcPr>
          <w:p w:rsidR="00CC6DF5" w:rsidRPr="00C73DE0" w:rsidRDefault="00CC6DF5" w:rsidP="00CF468C">
            <w:pPr>
              <w:pStyle w:val="af2"/>
              <w:rPr>
                <w:rFonts w:eastAsia="宋体"/>
              </w:rPr>
            </w:pPr>
            <w:r w:rsidRPr="0020686B">
              <w:t>check_in_time</w:t>
            </w:r>
            <w:r>
              <w:t xml:space="preserve"> </w:t>
            </w:r>
          </w:p>
        </w:tc>
        <w:tc>
          <w:tcPr>
            <w:tcW w:w="1397" w:type="dxa"/>
            <w:shd w:val="clear" w:color="auto" w:fill="auto"/>
          </w:tcPr>
          <w:p w:rsidR="00CC6DF5" w:rsidRPr="00065CCA" w:rsidRDefault="00CC6DF5" w:rsidP="00CF468C">
            <w:pPr>
              <w:pStyle w:val="af2"/>
            </w:pPr>
            <w:r w:rsidRPr="00065CCA">
              <w:rPr>
                <w:rFonts w:hint="eastAsia"/>
              </w:rPr>
              <w:t>D</w:t>
            </w:r>
            <w:r>
              <w:rPr>
                <w:rFonts w:hint="eastAsia"/>
              </w:rPr>
              <w:t>ATE</w:t>
            </w:r>
            <w:r>
              <w:t>TIME</w:t>
            </w:r>
          </w:p>
        </w:tc>
        <w:tc>
          <w:tcPr>
            <w:tcW w:w="1147" w:type="dxa"/>
            <w:shd w:val="clear" w:color="auto" w:fill="auto"/>
          </w:tcPr>
          <w:p w:rsidR="00CC6DF5" w:rsidRPr="00065CCA" w:rsidRDefault="00CC6DF5" w:rsidP="00CF468C">
            <w:pPr>
              <w:pStyle w:val="af2"/>
            </w:pPr>
            <w:r>
              <w:t>32</w:t>
            </w:r>
          </w:p>
        </w:tc>
        <w:tc>
          <w:tcPr>
            <w:tcW w:w="1020" w:type="dxa"/>
            <w:shd w:val="clear" w:color="auto" w:fill="auto"/>
          </w:tcPr>
          <w:p w:rsidR="00CC6DF5" w:rsidRPr="00065CCA" w:rsidRDefault="00CC6DF5" w:rsidP="00CF468C">
            <w:pPr>
              <w:pStyle w:val="af2"/>
            </w:pPr>
          </w:p>
        </w:tc>
        <w:tc>
          <w:tcPr>
            <w:tcW w:w="2139" w:type="dxa"/>
            <w:shd w:val="clear" w:color="auto" w:fill="auto"/>
          </w:tcPr>
          <w:p w:rsidR="00CC6DF5" w:rsidRPr="00065CCA" w:rsidRDefault="00CC6DF5" w:rsidP="00CF468C">
            <w:pPr>
              <w:pStyle w:val="af2"/>
            </w:pPr>
            <w:r>
              <w:t>最新入会时间</w:t>
            </w:r>
          </w:p>
        </w:tc>
      </w:tr>
      <w:tr w:rsidR="00CC6DF5" w:rsidRPr="00065CCA" w:rsidTr="00E77B4A">
        <w:tc>
          <w:tcPr>
            <w:tcW w:w="2703" w:type="dxa"/>
            <w:shd w:val="clear" w:color="auto" w:fill="auto"/>
          </w:tcPr>
          <w:p w:rsidR="00CC6DF5" w:rsidRPr="00C73DE0" w:rsidRDefault="00CC6DF5" w:rsidP="00CF468C">
            <w:pPr>
              <w:pStyle w:val="af2"/>
              <w:rPr>
                <w:rFonts w:eastAsia="宋体"/>
              </w:rPr>
            </w:pPr>
            <w:r w:rsidRPr="0020686B">
              <w:t>check_out_time</w:t>
            </w:r>
          </w:p>
        </w:tc>
        <w:tc>
          <w:tcPr>
            <w:tcW w:w="1397" w:type="dxa"/>
            <w:shd w:val="clear" w:color="auto" w:fill="auto"/>
          </w:tcPr>
          <w:p w:rsidR="00CC6DF5" w:rsidRPr="00065CCA" w:rsidRDefault="00CC6DF5" w:rsidP="00CF468C">
            <w:pPr>
              <w:pStyle w:val="af2"/>
            </w:pPr>
            <w:r w:rsidRPr="00065CCA">
              <w:rPr>
                <w:rFonts w:hint="eastAsia"/>
              </w:rPr>
              <w:t>D</w:t>
            </w:r>
            <w:r>
              <w:rPr>
                <w:rFonts w:hint="eastAsia"/>
              </w:rPr>
              <w:t>ATE</w:t>
            </w:r>
            <w:r>
              <w:t>TIME</w:t>
            </w:r>
          </w:p>
        </w:tc>
        <w:tc>
          <w:tcPr>
            <w:tcW w:w="1147" w:type="dxa"/>
            <w:shd w:val="clear" w:color="auto" w:fill="auto"/>
          </w:tcPr>
          <w:p w:rsidR="00CC6DF5" w:rsidRPr="00065CCA" w:rsidRDefault="00CC6DF5" w:rsidP="00CF468C">
            <w:pPr>
              <w:pStyle w:val="af2"/>
            </w:pPr>
            <w:r>
              <w:t>32</w:t>
            </w:r>
          </w:p>
        </w:tc>
        <w:tc>
          <w:tcPr>
            <w:tcW w:w="1020" w:type="dxa"/>
            <w:shd w:val="clear" w:color="auto" w:fill="auto"/>
          </w:tcPr>
          <w:p w:rsidR="00CC6DF5" w:rsidRPr="00065CCA" w:rsidRDefault="00CC6DF5" w:rsidP="00CF468C">
            <w:pPr>
              <w:pStyle w:val="af2"/>
            </w:pPr>
          </w:p>
        </w:tc>
        <w:tc>
          <w:tcPr>
            <w:tcW w:w="2139" w:type="dxa"/>
            <w:shd w:val="clear" w:color="auto" w:fill="auto"/>
          </w:tcPr>
          <w:p w:rsidR="00CC6DF5" w:rsidRPr="00065CCA" w:rsidRDefault="00CC6DF5" w:rsidP="00CF468C">
            <w:pPr>
              <w:pStyle w:val="af2"/>
            </w:pPr>
            <w:r>
              <w:t>最新离会时间</w:t>
            </w:r>
          </w:p>
        </w:tc>
      </w:tr>
      <w:tr w:rsidR="00DB5CF5" w:rsidRPr="00065CCA" w:rsidTr="00E77B4A">
        <w:tc>
          <w:tcPr>
            <w:tcW w:w="2703" w:type="dxa"/>
            <w:shd w:val="clear" w:color="auto" w:fill="auto"/>
          </w:tcPr>
          <w:p w:rsidR="00DB5CF5" w:rsidRPr="00C73DE0" w:rsidRDefault="00DB5CF5" w:rsidP="00CF468C">
            <w:pPr>
              <w:pStyle w:val="af2"/>
              <w:rPr>
                <w:rFonts w:eastAsia="宋体"/>
              </w:rPr>
            </w:pPr>
            <w:r w:rsidRPr="00F86CC5">
              <w:t>bd_user_user_id</w:t>
            </w:r>
            <w:r>
              <w:t xml:space="preserve"> </w:t>
            </w:r>
          </w:p>
        </w:tc>
        <w:tc>
          <w:tcPr>
            <w:tcW w:w="1397" w:type="dxa"/>
            <w:shd w:val="clear" w:color="auto" w:fill="auto"/>
          </w:tcPr>
          <w:p w:rsidR="00DB5CF5" w:rsidRPr="00065CCA" w:rsidRDefault="00DB5CF5" w:rsidP="00CF468C">
            <w:pPr>
              <w:pStyle w:val="af2"/>
            </w:pPr>
            <w:r w:rsidRPr="00065CCA">
              <w:t>I</w:t>
            </w:r>
            <w:r>
              <w:rPr>
                <w:rFonts w:hint="eastAsia"/>
              </w:rPr>
              <w:t>NT</w:t>
            </w:r>
          </w:p>
        </w:tc>
        <w:tc>
          <w:tcPr>
            <w:tcW w:w="1147" w:type="dxa"/>
            <w:shd w:val="clear" w:color="auto" w:fill="auto"/>
          </w:tcPr>
          <w:p w:rsidR="00DB5CF5" w:rsidRPr="00065CCA" w:rsidRDefault="00DB5CF5" w:rsidP="00CF468C">
            <w:pPr>
              <w:pStyle w:val="af2"/>
            </w:pPr>
            <w:r>
              <w:t>10</w:t>
            </w:r>
          </w:p>
        </w:tc>
        <w:tc>
          <w:tcPr>
            <w:tcW w:w="1020" w:type="dxa"/>
            <w:shd w:val="clear" w:color="auto" w:fill="auto"/>
          </w:tcPr>
          <w:p w:rsidR="00DB5CF5" w:rsidRPr="00065CCA" w:rsidRDefault="00DB5CF5" w:rsidP="00CF468C">
            <w:pPr>
              <w:pStyle w:val="af2"/>
            </w:pPr>
            <w:r>
              <w:rPr>
                <w:rFonts w:hint="eastAsia"/>
              </w:rPr>
              <w:t>外键</w:t>
            </w:r>
          </w:p>
        </w:tc>
        <w:tc>
          <w:tcPr>
            <w:tcW w:w="2139" w:type="dxa"/>
            <w:shd w:val="clear" w:color="auto" w:fill="auto"/>
          </w:tcPr>
          <w:p w:rsidR="00DB5CF5" w:rsidRPr="00065CCA" w:rsidRDefault="00DB5CF5" w:rsidP="00CF468C">
            <w:pPr>
              <w:pStyle w:val="af2"/>
            </w:pPr>
            <w:r>
              <w:t>参会者的用户</w:t>
            </w:r>
            <w:r>
              <w:rPr>
                <w:rFonts w:hint="eastAsia"/>
              </w:rPr>
              <w:t>ID</w:t>
            </w:r>
          </w:p>
        </w:tc>
      </w:tr>
      <w:tr w:rsidR="00DB5CF5" w:rsidRPr="00065CCA" w:rsidTr="00E77B4A">
        <w:tc>
          <w:tcPr>
            <w:tcW w:w="2703" w:type="dxa"/>
            <w:shd w:val="clear" w:color="auto" w:fill="auto"/>
          </w:tcPr>
          <w:p w:rsidR="00DB5CF5" w:rsidRPr="00065CCA" w:rsidRDefault="00DB5CF5" w:rsidP="00CF468C">
            <w:pPr>
              <w:pStyle w:val="af2"/>
            </w:pPr>
            <w:r w:rsidRPr="00F86CC5">
              <w:t>bd_meeting_meeting_id</w:t>
            </w:r>
          </w:p>
        </w:tc>
        <w:tc>
          <w:tcPr>
            <w:tcW w:w="1397" w:type="dxa"/>
            <w:shd w:val="clear" w:color="auto" w:fill="auto"/>
          </w:tcPr>
          <w:p w:rsidR="00DB5CF5" w:rsidRPr="00065CCA" w:rsidRDefault="00DB5CF5" w:rsidP="00CF468C">
            <w:pPr>
              <w:pStyle w:val="af2"/>
            </w:pPr>
            <w:r w:rsidRPr="00065CCA">
              <w:t>I</w:t>
            </w:r>
            <w:r>
              <w:rPr>
                <w:rFonts w:hint="eastAsia"/>
              </w:rPr>
              <w:t>NT</w:t>
            </w:r>
          </w:p>
        </w:tc>
        <w:tc>
          <w:tcPr>
            <w:tcW w:w="1147" w:type="dxa"/>
            <w:shd w:val="clear" w:color="auto" w:fill="auto"/>
          </w:tcPr>
          <w:p w:rsidR="00DB5CF5" w:rsidRPr="00065CCA" w:rsidRDefault="00DB5CF5" w:rsidP="00CF468C">
            <w:pPr>
              <w:pStyle w:val="af2"/>
            </w:pPr>
            <w:r>
              <w:t>10</w:t>
            </w:r>
          </w:p>
        </w:tc>
        <w:tc>
          <w:tcPr>
            <w:tcW w:w="1020" w:type="dxa"/>
            <w:shd w:val="clear" w:color="auto" w:fill="auto"/>
          </w:tcPr>
          <w:p w:rsidR="00DB5CF5" w:rsidRPr="00065CCA" w:rsidRDefault="00DB5CF5" w:rsidP="00CF468C">
            <w:pPr>
              <w:pStyle w:val="af2"/>
            </w:pPr>
            <w:r>
              <w:t>外键</w:t>
            </w:r>
          </w:p>
        </w:tc>
        <w:tc>
          <w:tcPr>
            <w:tcW w:w="2139" w:type="dxa"/>
            <w:shd w:val="clear" w:color="auto" w:fill="auto"/>
          </w:tcPr>
          <w:p w:rsidR="00DB5CF5" w:rsidRPr="00065CCA" w:rsidRDefault="00DB5CF5" w:rsidP="00CF468C">
            <w:pPr>
              <w:pStyle w:val="af2"/>
            </w:pPr>
            <w:r>
              <w:rPr>
                <w:rFonts w:hint="eastAsia"/>
              </w:rPr>
              <w:t>参会者进入会议的会议ID</w:t>
            </w:r>
          </w:p>
        </w:tc>
      </w:tr>
    </w:tbl>
    <w:p w:rsidR="00E77B4A" w:rsidRDefault="00B446DE" w:rsidP="005F202E">
      <w:pPr>
        <w:ind w:firstLine="420"/>
      </w:pPr>
      <w:r>
        <w:rPr>
          <w:rFonts w:hint="eastAsia"/>
        </w:rPr>
        <w:t>联系人</w:t>
      </w:r>
      <w:r w:rsidR="00E77B4A">
        <w:rPr>
          <w:rFonts w:hint="eastAsia"/>
        </w:rPr>
        <w:t>信息表用于保存用户</w:t>
      </w:r>
      <w:r w:rsidR="00D950CE">
        <w:rPr>
          <w:rFonts w:hint="eastAsia"/>
        </w:rPr>
        <w:t>之间添加、删除联系人</w:t>
      </w:r>
      <w:r w:rsidR="00E77B4A">
        <w:rPr>
          <w:rFonts w:hint="eastAsia"/>
        </w:rPr>
        <w:t>的记录，bd</w:t>
      </w:r>
      <w:r w:rsidR="00E77B4A">
        <w:t>_</w:t>
      </w:r>
      <w:r w:rsidR="00E83C67">
        <w:rPr>
          <w:rFonts w:hint="eastAsia"/>
        </w:rPr>
        <w:t>friend</w:t>
      </w:r>
      <w:r w:rsidR="00E77B4A">
        <w:t>表的结构如表</w:t>
      </w:r>
      <w:r w:rsidR="00A607F9">
        <w:rPr>
          <w:rFonts w:hint="eastAsia"/>
        </w:rPr>
        <w:t>3.</w:t>
      </w:r>
      <w:r w:rsidR="007911D6">
        <w:t>4</w:t>
      </w:r>
      <w:r w:rsidR="00E77B4A">
        <w:rPr>
          <w:rFonts w:hint="eastAsia"/>
        </w:rPr>
        <w:t>所示。</w:t>
      </w:r>
    </w:p>
    <w:p w:rsidR="00430C33" w:rsidRPr="00727D59" w:rsidRDefault="00430C33" w:rsidP="00430C33">
      <w:pPr>
        <w:pStyle w:val="a9"/>
        <w:spacing w:before="163" w:after="163"/>
        <w:rPr>
          <w:rFonts w:ascii="宋体" w:hAnsi="宋体"/>
        </w:rPr>
      </w:pPr>
      <w:r w:rsidRPr="00727D59">
        <w:rPr>
          <w:rFonts w:hint="eastAsia"/>
        </w:rPr>
        <w:t>表</w:t>
      </w:r>
      <w:r w:rsidR="00A607F9">
        <w:rPr>
          <w:rFonts w:hint="eastAsia"/>
        </w:rPr>
        <w:t>3.</w:t>
      </w:r>
      <w:r w:rsidR="00117C5C">
        <w:t>4</w:t>
      </w:r>
      <w:r w:rsidR="00753591">
        <w:rPr>
          <w:rFonts w:hint="eastAsia"/>
        </w:rPr>
        <w:t xml:space="preserve">　</w:t>
      </w:r>
      <w:r w:rsidR="008769F0">
        <w:rPr>
          <w:rFonts w:hint="eastAsia"/>
        </w:rPr>
        <w:t>bd</w:t>
      </w:r>
      <w:r w:rsidR="008769F0">
        <w:t>_</w:t>
      </w:r>
      <w:r w:rsidR="008769F0">
        <w:rPr>
          <w:rFonts w:hint="eastAsia"/>
        </w:rPr>
        <w:t>friend</w:t>
      </w:r>
      <w:r w:rsidR="008769F0">
        <w:t>表的结构</w:t>
      </w:r>
    </w:p>
    <w:tbl>
      <w:tblPr>
        <w:tblW w:w="8406"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firstRow="0" w:lastRow="0" w:firstColumn="0" w:lastColumn="0" w:noHBand="0" w:noVBand="0"/>
      </w:tblPr>
      <w:tblGrid>
        <w:gridCol w:w="2703"/>
        <w:gridCol w:w="1397"/>
        <w:gridCol w:w="733"/>
        <w:gridCol w:w="1434"/>
        <w:gridCol w:w="2139"/>
      </w:tblGrid>
      <w:tr w:rsidR="00430C33" w:rsidRPr="00065CCA" w:rsidTr="0009311D">
        <w:tc>
          <w:tcPr>
            <w:tcW w:w="2703" w:type="dxa"/>
            <w:shd w:val="clear" w:color="auto" w:fill="auto"/>
          </w:tcPr>
          <w:p w:rsidR="00430C33" w:rsidRPr="00065CCA" w:rsidRDefault="00430C33" w:rsidP="00CF468C">
            <w:pPr>
              <w:pStyle w:val="af2"/>
            </w:pPr>
            <w:r w:rsidRPr="00065CCA">
              <w:rPr>
                <w:rFonts w:hint="eastAsia"/>
              </w:rPr>
              <w:t>字段名</w:t>
            </w:r>
          </w:p>
        </w:tc>
        <w:tc>
          <w:tcPr>
            <w:tcW w:w="1397" w:type="dxa"/>
            <w:shd w:val="clear" w:color="auto" w:fill="auto"/>
          </w:tcPr>
          <w:p w:rsidR="00430C33" w:rsidRPr="00065CCA" w:rsidRDefault="00430C33" w:rsidP="00CF468C">
            <w:pPr>
              <w:pStyle w:val="af2"/>
            </w:pPr>
            <w:r w:rsidRPr="00065CCA">
              <w:rPr>
                <w:rFonts w:hint="eastAsia"/>
              </w:rPr>
              <w:t>类型</w:t>
            </w:r>
          </w:p>
        </w:tc>
        <w:tc>
          <w:tcPr>
            <w:tcW w:w="733" w:type="dxa"/>
            <w:shd w:val="clear" w:color="auto" w:fill="auto"/>
          </w:tcPr>
          <w:p w:rsidR="00430C33" w:rsidRPr="00065CCA" w:rsidRDefault="00430C33" w:rsidP="00CF468C">
            <w:pPr>
              <w:pStyle w:val="af2"/>
            </w:pPr>
            <w:r w:rsidRPr="00065CCA">
              <w:rPr>
                <w:rFonts w:hint="eastAsia"/>
              </w:rPr>
              <w:t>长度</w:t>
            </w:r>
          </w:p>
        </w:tc>
        <w:tc>
          <w:tcPr>
            <w:tcW w:w="1434" w:type="dxa"/>
            <w:shd w:val="clear" w:color="auto" w:fill="auto"/>
          </w:tcPr>
          <w:p w:rsidR="00430C33" w:rsidRPr="00065CCA" w:rsidRDefault="00430C33" w:rsidP="00CF468C">
            <w:pPr>
              <w:pStyle w:val="af2"/>
            </w:pPr>
            <w:r w:rsidRPr="00065CCA">
              <w:rPr>
                <w:rFonts w:hint="eastAsia"/>
              </w:rPr>
              <w:t>索引</w:t>
            </w:r>
          </w:p>
        </w:tc>
        <w:tc>
          <w:tcPr>
            <w:tcW w:w="2139" w:type="dxa"/>
            <w:shd w:val="clear" w:color="auto" w:fill="auto"/>
          </w:tcPr>
          <w:p w:rsidR="00430C33" w:rsidRPr="00065CCA" w:rsidRDefault="00430C33" w:rsidP="00CF468C">
            <w:pPr>
              <w:pStyle w:val="af2"/>
            </w:pPr>
            <w:r>
              <w:rPr>
                <w:rFonts w:hint="eastAsia"/>
              </w:rPr>
              <w:t>注释</w:t>
            </w:r>
          </w:p>
        </w:tc>
      </w:tr>
      <w:tr w:rsidR="00430C33" w:rsidRPr="00065CCA" w:rsidTr="0009311D">
        <w:tc>
          <w:tcPr>
            <w:tcW w:w="2703" w:type="dxa"/>
            <w:shd w:val="clear" w:color="auto" w:fill="auto"/>
          </w:tcPr>
          <w:p w:rsidR="00430C33" w:rsidRPr="00C73DE0" w:rsidRDefault="00E600C2" w:rsidP="00CF468C">
            <w:pPr>
              <w:pStyle w:val="af2"/>
              <w:rPr>
                <w:rFonts w:eastAsia="宋体"/>
              </w:rPr>
            </w:pPr>
            <w:r w:rsidRPr="00E600C2">
              <w:t>friend_id</w:t>
            </w:r>
          </w:p>
        </w:tc>
        <w:tc>
          <w:tcPr>
            <w:tcW w:w="1397" w:type="dxa"/>
            <w:shd w:val="clear" w:color="auto" w:fill="auto"/>
          </w:tcPr>
          <w:p w:rsidR="00430C33" w:rsidRPr="00065CCA" w:rsidRDefault="00430C33" w:rsidP="00CF468C">
            <w:pPr>
              <w:pStyle w:val="af2"/>
            </w:pPr>
            <w:r w:rsidRPr="00065CCA">
              <w:t>I</w:t>
            </w:r>
            <w:r>
              <w:rPr>
                <w:rFonts w:hint="eastAsia"/>
              </w:rPr>
              <w:t>NT</w:t>
            </w:r>
          </w:p>
        </w:tc>
        <w:tc>
          <w:tcPr>
            <w:tcW w:w="733" w:type="dxa"/>
            <w:shd w:val="clear" w:color="auto" w:fill="auto"/>
          </w:tcPr>
          <w:p w:rsidR="00430C33" w:rsidRPr="00065CCA" w:rsidRDefault="00430C33" w:rsidP="00CF468C">
            <w:pPr>
              <w:pStyle w:val="af2"/>
            </w:pPr>
            <w:r>
              <w:t>10</w:t>
            </w:r>
          </w:p>
        </w:tc>
        <w:tc>
          <w:tcPr>
            <w:tcW w:w="1434" w:type="dxa"/>
            <w:shd w:val="clear" w:color="auto" w:fill="auto"/>
          </w:tcPr>
          <w:p w:rsidR="00430C33" w:rsidRPr="00065CCA" w:rsidRDefault="00430C33" w:rsidP="00CF468C">
            <w:pPr>
              <w:pStyle w:val="af2"/>
            </w:pPr>
            <w:r>
              <w:rPr>
                <w:rFonts w:hint="eastAsia"/>
              </w:rPr>
              <w:t>主键</w:t>
            </w:r>
          </w:p>
        </w:tc>
        <w:tc>
          <w:tcPr>
            <w:tcW w:w="2139" w:type="dxa"/>
            <w:shd w:val="clear" w:color="auto" w:fill="auto"/>
          </w:tcPr>
          <w:p w:rsidR="00430C33" w:rsidRPr="00065CCA" w:rsidRDefault="00E31397" w:rsidP="00CF468C">
            <w:pPr>
              <w:pStyle w:val="af2"/>
            </w:pPr>
            <w:r>
              <w:t>联系人</w:t>
            </w:r>
            <w:r w:rsidR="00430C33">
              <w:rPr>
                <w:rFonts w:hint="eastAsia"/>
              </w:rPr>
              <w:t>ID</w:t>
            </w:r>
          </w:p>
        </w:tc>
      </w:tr>
      <w:tr w:rsidR="00152E38" w:rsidRPr="00065CCA" w:rsidTr="0009311D">
        <w:tc>
          <w:tcPr>
            <w:tcW w:w="2703" w:type="dxa"/>
            <w:shd w:val="clear" w:color="auto" w:fill="auto"/>
          </w:tcPr>
          <w:p w:rsidR="00152E38" w:rsidRPr="00C73DE0" w:rsidRDefault="00152E38" w:rsidP="00CF468C">
            <w:pPr>
              <w:pStyle w:val="af2"/>
              <w:rPr>
                <w:rFonts w:eastAsia="宋体"/>
              </w:rPr>
            </w:pPr>
            <w:r w:rsidRPr="00E600C2">
              <w:t>response_status</w:t>
            </w:r>
          </w:p>
        </w:tc>
        <w:tc>
          <w:tcPr>
            <w:tcW w:w="1397" w:type="dxa"/>
            <w:shd w:val="clear" w:color="auto" w:fill="auto"/>
          </w:tcPr>
          <w:p w:rsidR="00152E38" w:rsidRPr="00065CCA" w:rsidRDefault="00152E38" w:rsidP="00CF468C">
            <w:pPr>
              <w:pStyle w:val="af2"/>
            </w:pPr>
            <w:r>
              <w:t>TINYINT</w:t>
            </w:r>
          </w:p>
        </w:tc>
        <w:tc>
          <w:tcPr>
            <w:tcW w:w="733" w:type="dxa"/>
            <w:shd w:val="clear" w:color="auto" w:fill="auto"/>
          </w:tcPr>
          <w:p w:rsidR="00152E38" w:rsidRPr="00065CCA" w:rsidRDefault="00152E38" w:rsidP="00CF468C">
            <w:pPr>
              <w:pStyle w:val="af2"/>
            </w:pPr>
            <w:r>
              <w:t>4</w:t>
            </w:r>
          </w:p>
        </w:tc>
        <w:tc>
          <w:tcPr>
            <w:tcW w:w="1434" w:type="dxa"/>
            <w:shd w:val="clear" w:color="auto" w:fill="auto"/>
          </w:tcPr>
          <w:p w:rsidR="00152E38" w:rsidRPr="00065CCA" w:rsidRDefault="00152E38" w:rsidP="00CF468C">
            <w:pPr>
              <w:pStyle w:val="af2"/>
            </w:pPr>
          </w:p>
        </w:tc>
        <w:tc>
          <w:tcPr>
            <w:tcW w:w="2139" w:type="dxa"/>
            <w:shd w:val="clear" w:color="auto" w:fill="auto"/>
          </w:tcPr>
          <w:p w:rsidR="00152E38" w:rsidRPr="00065CCA" w:rsidRDefault="00152E38" w:rsidP="00CF468C">
            <w:pPr>
              <w:pStyle w:val="af2"/>
            </w:pPr>
            <w:r w:rsidRPr="00E31397">
              <w:rPr>
                <w:rFonts w:hint="eastAsia"/>
              </w:rPr>
              <w:t>回复状态：1：未回复 2：拒绝 3：同意 4.好友关系已经删除</w:t>
            </w:r>
          </w:p>
        </w:tc>
      </w:tr>
      <w:tr w:rsidR="006C0047" w:rsidRPr="00065CCA" w:rsidTr="0009311D">
        <w:tc>
          <w:tcPr>
            <w:tcW w:w="2703" w:type="dxa"/>
            <w:shd w:val="clear" w:color="auto" w:fill="auto"/>
          </w:tcPr>
          <w:p w:rsidR="006C0047" w:rsidRPr="00C73DE0" w:rsidRDefault="006C0047" w:rsidP="00CF468C">
            <w:pPr>
              <w:pStyle w:val="af2"/>
              <w:rPr>
                <w:rFonts w:eastAsia="宋体"/>
              </w:rPr>
            </w:pPr>
            <w:r w:rsidRPr="00E600C2">
              <w:t>message_time</w:t>
            </w:r>
          </w:p>
        </w:tc>
        <w:tc>
          <w:tcPr>
            <w:tcW w:w="1397" w:type="dxa"/>
            <w:shd w:val="clear" w:color="auto" w:fill="auto"/>
          </w:tcPr>
          <w:p w:rsidR="006C0047" w:rsidRPr="00065CCA" w:rsidRDefault="006C0047" w:rsidP="00CF468C">
            <w:pPr>
              <w:pStyle w:val="af2"/>
            </w:pPr>
            <w:r w:rsidRPr="00065CCA">
              <w:rPr>
                <w:rFonts w:hint="eastAsia"/>
              </w:rPr>
              <w:t>D</w:t>
            </w:r>
            <w:r>
              <w:rPr>
                <w:rFonts w:hint="eastAsia"/>
              </w:rPr>
              <w:t>ATE</w:t>
            </w:r>
            <w:r>
              <w:t>TIME</w:t>
            </w:r>
          </w:p>
        </w:tc>
        <w:tc>
          <w:tcPr>
            <w:tcW w:w="733" w:type="dxa"/>
            <w:shd w:val="clear" w:color="auto" w:fill="auto"/>
          </w:tcPr>
          <w:p w:rsidR="006C0047" w:rsidRPr="00065CCA" w:rsidRDefault="006C0047" w:rsidP="00CF468C">
            <w:pPr>
              <w:pStyle w:val="af2"/>
            </w:pPr>
            <w:r>
              <w:t>32</w:t>
            </w:r>
          </w:p>
        </w:tc>
        <w:tc>
          <w:tcPr>
            <w:tcW w:w="1434" w:type="dxa"/>
            <w:shd w:val="clear" w:color="auto" w:fill="auto"/>
          </w:tcPr>
          <w:p w:rsidR="006C0047" w:rsidRPr="00065CCA" w:rsidRDefault="006C0047" w:rsidP="00CF468C">
            <w:pPr>
              <w:pStyle w:val="af2"/>
            </w:pPr>
          </w:p>
        </w:tc>
        <w:tc>
          <w:tcPr>
            <w:tcW w:w="2139" w:type="dxa"/>
            <w:shd w:val="clear" w:color="auto" w:fill="auto"/>
          </w:tcPr>
          <w:p w:rsidR="006C0047" w:rsidRPr="00065CCA" w:rsidRDefault="006C0047" w:rsidP="00CF468C">
            <w:pPr>
              <w:pStyle w:val="af2"/>
            </w:pPr>
            <w:r w:rsidRPr="0008431E">
              <w:rPr>
                <w:rFonts w:hint="eastAsia"/>
              </w:rPr>
              <w:t>消息时间</w:t>
            </w:r>
          </w:p>
        </w:tc>
      </w:tr>
      <w:tr w:rsidR="00511A2A" w:rsidRPr="00065CCA" w:rsidTr="0009311D">
        <w:tc>
          <w:tcPr>
            <w:tcW w:w="2703" w:type="dxa"/>
            <w:shd w:val="clear" w:color="auto" w:fill="auto"/>
          </w:tcPr>
          <w:p w:rsidR="00511A2A" w:rsidRPr="00C73DE0" w:rsidRDefault="00511A2A" w:rsidP="00CF468C">
            <w:pPr>
              <w:pStyle w:val="af2"/>
              <w:rPr>
                <w:rFonts w:eastAsia="宋体"/>
              </w:rPr>
            </w:pPr>
            <w:r w:rsidRPr="00E600C2">
              <w:t>bd_user_user_id</w:t>
            </w:r>
          </w:p>
        </w:tc>
        <w:tc>
          <w:tcPr>
            <w:tcW w:w="1397" w:type="dxa"/>
            <w:shd w:val="clear" w:color="auto" w:fill="auto"/>
          </w:tcPr>
          <w:p w:rsidR="00511A2A" w:rsidRPr="00065CCA" w:rsidRDefault="00511A2A" w:rsidP="00CF468C">
            <w:pPr>
              <w:pStyle w:val="af2"/>
            </w:pPr>
            <w:r w:rsidRPr="00065CCA">
              <w:t>I</w:t>
            </w:r>
            <w:r>
              <w:rPr>
                <w:rFonts w:hint="eastAsia"/>
              </w:rPr>
              <w:t>NT</w:t>
            </w:r>
          </w:p>
        </w:tc>
        <w:tc>
          <w:tcPr>
            <w:tcW w:w="733" w:type="dxa"/>
            <w:shd w:val="clear" w:color="auto" w:fill="auto"/>
          </w:tcPr>
          <w:p w:rsidR="00511A2A" w:rsidRPr="00065CCA" w:rsidRDefault="00511A2A" w:rsidP="00CF468C">
            <w:pPr>
              <w:pStyle w:val="af2"/>
            </w:pPr>
            <w:r>
              <w:t>10</w:t>
            </w:r>
          </w:p>
        </w:tc>
        <w:tc>
          <w:tcPr>
            <w:tcW w:w="1434" w:type="dxa"/>
            <w:shd w:val="clear" w:color="auto" w:fill="auto"/>
          </w:tcPr>
          <w:p w:rsidR="00511A2A" w:rsidRPr="00065CCA" w:rsidRDefault="00511A2A" w:rsidP="00CF468C">
            <w:pPr>
              <w:pStyle w:val="af2"/>
            </w:pPr>
          </w:p>
        </w:tc>
        <w:tc>
          <w:tcPr>
            <w:tcW w:w="2139" w:type="dxa"/>
            <w:shd w:val="clear" w:color="auto" w:fill="auto"/>
          </w:tcPr>
          <w:p w:rsidR="00511A2A" w:rsidRPr="00065CCA" w:rsidRDefault="00511A2A" w:rsidP="00CF468C">
            <w:pPr>
              <w:pStyle w:val="af2"/>
            </w:pPr>
            <w:r>
              <w:rPr>
                <w:rFonts w:hint="eastAsia"/>
              </w:rPr>
              <w:t>用户1的ID</w:t>
            </w:r>
          </w:p>
        </w:tc>
      </w:tr>
      <w:tr w:rsidR="00511A2A" w:rsidRPr="00065CCA" w:rsidTr="0009311D">
        <w:tc>
          <w:tcPr>
            <w:tcW w:w="2703" w:type="dxa"/>
            <w:shd w:val="clear" w:color="auto" w:fill="auto"/>
          </w:tcPr>
          <w:p w:rsidR="00511A2A" w:rsidRPr="00C73DE0" w:rsidRDefault="00511A2A" w:rsidP="00CF468C">
            <w:pPr>
              <w:pStyle w:val="af2"/>
              <w:rPr>
                <w:rFonts w:eastAsia="宋体"/>
              </w:rPr>
            </w:pPr>
            <w:r w:rsidRPr="00E600C2">
              <w:t>bd_user_user_id1</w:t>
            </w:r>
          </w:p>
        </w:tc>
        <w:tc>
          <w:tcPr>
            <w:tcW w:w="1397" w:type="dxa"/>
            <w:shd w:val="clear" w:color="auto" w:fill="auto"/>
          </w:tcPr>
          <w:p w:rsidR="00511A2A" w:rsidRPr="00065CCA" w:rsidRDefault="00511A2A" w:rsidP="00CF468C">
            <w:pPr>
              <w:pStyle w:val="af2"/>
            </w:pPr>
            <w:r w:rsidRPr="00065CCA">
              <w:t>I</w:t>
            </w:r>
            <w:r>
              <w:rPr>
                <w:rFonts w:hint="eastAsia"/>
              </w:rPr>
              <w:t>NT</w:t>
            </w:r>
          </w:p>
        </w:tc>
        <w:tc>
          <w:tcPr>
            <w:tcW w:w="733" w:type="dxa"/>
            <w:shd w:val="clear" w:color="auto" w:fill="auto"/>
          </w:tcPr>
          <w:p w:rsidR="00511A2A" w:rsidRPr="00065CCA" w:rsidRDefault="00511A2A" w:rsidP="00CF468C">
            <w:pPr>
              <w:pStyle w:val="af2"/>
            </w:pPr>
            <w:r>
              <w:t>10</w:t>
            </w:r>
          </w:p>
        </w:tc>
        <w:tc>
          <w:tcPr>
            <w:tcW w:w="1434" w:type="dxa"/>
            <w:shd w:val="clear" w:color="auto" w:fill="auto"/>
          </w:tcPr>
          <w:p w:rsidR="00511A2A" w:rsidRPr="00065CCA" w:rsidRDefault="00511A2A" w:rsidP="00CF468C">
            <w:pPr>
              <w:pStyle w:val="af2"/>
            </w:pPr>
          </w:p>
        </w:tc>
        <w:tc>
          <w:tcPr>
            <w:tcW w:w="2139" w:type="dxa"/>
            <w:shd w:val="clear" w:color="auto" w:fill="auto"/>
          </w:tcPr>
          <w:p w:rsidR="00511A2A" w:rsidRPr="00065CCA" w:rsidRDefault="00511A2A" w:rsidP="00CF468C">
            <w:pPr>
              <w:pStyle w:val="af2"/>
            </w:pPr>
            <w:r>
              <w:rPr>
                <w:rFonts w:hint="eastAsia"/>
              </w:rPr>
              <w:t>用户2的ID</w:t>
            </w:r>
          </w:p>
        </w:tc>
      </w:tr>
    </w:tbl>
    <w:p w:rsidR="0009311D" w:rsidRDefault="002F394A" w:rsidP="00D2062C">
      <w:pPr>
        <w:ind w:firstLine="420"/>
      </w:pPr>
      <w:r>
        <w:rPr>
          <w:rFonts w:hint="eastAsia"/>
        </w:rPr>
        <w:t>版本</w:t>
      </w:r>
      <w:r w:rsidR="0009311D">
        <w:rPr>
          <w:rFonts w:hint="eastAsia"/>
        </w:rPr>
        <w:t>信息表用于保存</w:t>
      </w:r>
      <w:r w:rsidR="000B6791">
        <w:rPr>
          <w:rFonts w:hint="eastAsia"/>
        </w:rPr>
        <w:t>版本发布信息</w:t>
      </w:r>
      <w:r w:rsidR="0009311D">
        <w:rPr>
          <w:rFonts w:hint="eastAsia"/>
        </w:rPr>
        <w:t>，bd</w:t>
      </w:r>
      <w:r w:rsidR="0009311D">
        <w:t>_</w:t>
      </w:r>
      <w:r w:rsidR="00D92159">
        <w:rPr>
          <w:rFonts w:hint="eastAsia"/>
        </w:rPr>
        <w:t>version</w:t>
      </w:r>
      <w:r w:rsidR="0009311D">
        <w:t>表的结构如表</w:t>
      </w:r>
      <w:r w:rsidR="00A607F9">
        <w:rPr>
          <w:rFonts w:hint="eastAsia"/>
        </w:rPr>
        <w:t>3.</w:t>
      </w:r>
      <w:r w:rsidR="00807431">
        <w:t>5</w:t>
      </w:r>
      <w:r w:rsidR="0009311D">
        <w:rPr>
          <w:rFonts w:hint="eastAsia"/>
        </w:rPr>
        <w:t>所示。</w:t>
      </w:r>
    </w:p>
    <w:p w:rsidR="00430C33" w:rsidRPr="00200614" w:rsidRDefault="00430C33" w:rsidP="00200614">
      <w:pPr>
        <w:pStyle w:val="a9"/>
        <w:spacing w:before="163" w:after="163"/>
      </w:pPr>
      <w:r w:rsidRPr="00727D59">
        <w:rPr>
          <w:rFonts w:hint="eastAsia"/>
        </w:rPr>
        <w:t>表</w:t>
      </w:r>
      <w:r w:rsidR="00A607F9">
        <w:t>3.</w:t>
      </w:r>
      <w:r w:rsidR="009F483C">
        <w:t>5</w:t>
      </w:r>
      <w:r w:rsidR="006B274A">
        <w:rPr>
          <w:rFonts w:hint="eastAsia"/>
        </w:rPr>
        <w:t xml:space="preserve">　</w:t>
      </w:r>
      <w:r w:rsidR="0036712F">
        <w:rPr>
          <w:rFonts w:hint="eastAsia"/>
        </w:rPr>
        <w:t>bd</w:t>
      </w:r>
      <w:r w:rsidR="0036712F">
        <w:t>_</w:t>
      </w:r>
      <w:r w:rsidR="0036712F">
        <w:rPr>
          <w:rFonts w:hint="eastAsia"/>
        </w:rPr>
        <w:t>version</w:t>
      </w:r>
      <w:r w:rsidR="0036712F">
        <w:t>表的结构</w:t>
      </w:r>
    </w:p>
    <w:tbl>
      <w:tblPr>
        <w:tblW w:w="8406"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firstRow="0" w:lastRow="0" w:firstColumn="0" w:lastColumn="0" w:noHBand="0" w:noVBand="0"/>
      </w:tblPr>
      <w:tblGrid>
        <w:gridCol w:w="2703"/>
        <w:gridCol w:w="1397"/>
        <w:gridCol w:w="733"/>
        <w:gridCol w:w="1434"/>
        <w:gridCol w:w="2139"/>
      </w:tblGrid>
      <w:tr w:rsidR="00430C33" w:rsidRPr="00065CCA" w:rsidTr="00910E09">
        <w:tc>
          <w:tcPr>
            <w:tcW w:w="2703" w:type="dxa"/>
            <w:shd w:val="clear" w:color="auto" w:fill="auto"/>
          </w:tcPr>
          <w:p w:rsidR="00430C33" w:rsidRPr="00065CCA" w:rsidRDefault="00430C33" w:rsidP="00CF468C">
            <w:pPr>
              <w:pStyle w:val="af2"/>
            </w:pPr>
            <w:r w:rsidRPr="00065CCA">
              <w:rPr>
                <w:rFonts w:hint="eastAsia"/>
              </w:rPr>
              <w:lastRenderedPageBreak/>
              <w:t>字段名</w:t>
            </w:r>
          </w:p>
        </w:tc>
        <w:tc>
          <w:tcPr>
            <w:tcW w:w="1397" w:type="dxa"/>
            <w:shd w:val="clear" w:color="auto" w:fill="auto"/>
          </w:tcPr>
          <w:p w:rsidR="00430C33" w:rsidRPr="00065CCA" w:rsidRDefault="00430C33" w:rsidP="00CF468C">
            <w:pPr>
              <w:pStyle w:val="af2"/>
            </w:pPr>
            <w:r w:rsidRPr="00065CCA">
              <w:rPr>
                <w:rFonts w:hint="eastAsia"/>
              </w:rPr>
              <w:t>类型</w:t>
            </w:r>
          </w:p>
        </w:tc>
        <w:tc>
          <w:tcPr>
            <w:tcW w:w="733" w:type="dxa"/>
            <w:shd w:val="clear" w:color="auto" w:fill="auto"/>
          </w:tcPr>
          <w:p w:rsidR="00430C33" w:rsidRPr="00065CCA" w:rsidRDefault="00430C33" w:rsidP="00CF468C">
            <w:pPr>
              <w:pStyle w:val="af2"/>
            </w:pPr>
            <w:r w:rsidRPr="00065CCA">
              <w:rPr>
                <w:rFonts w:hint="eastAsia"/>
              </w:rPr>
              <w:t>长度</w:t>
            </w:r>
          </w:p>
        </w:tc>
        <w:tc>
          <w:tcPr>
            <w:tcW w:w="1434" w:type="dxa"/>
            <w:shd w:val="clear" w:color="auto" w:fill="auto"/>
          </w:tcPr>
          <w:p w:rsidR="00430C33" w:rsidRPr="00065CCA" w:rsidRDefault="00430C33" w:rsidP="00CF468C">
            <w:pPr>
              <w:pStyle w:val="af2"/>
            </w:pPr>
            <w:r w:rsidRPr="00065CCA">
              <w:rPr>
                <w:rFonts w:hint="eastAsia"/>
              </w:rPr>
              <w:t>索引</w:t>
            </w:r>
          </w:p>
        </w:tc>
        <w:tc>
          <w:tcPr>
            <w:tcW w:w="2139" w:type="dxa"/>
            <w:shd w:val="clear" w:color="auto" w:fill="auto"/>
          </w:tcPr>
          <w:p w:rsidR="00430C33" w:rsidRPr="00065CCA" w:rsidRDefault="00430C33" w:rsidP="00CF468C">
            <w:pPr>
              <w:pStyle w:val="af2"/>
            </w:pPr>
            <w:r>
              <w:rPr>
                <w:rFonts w:hint="eastAsia"/>
              </w:rPr>
              <w:t>注释</w:t>
            </w:r>
          </w:p>
        </w:tc>
      </w:tr>
      <w:tr w:rsidR="00430C33" w:rsidRPr="00065CCA" w:rsidTr="00910E09">
        <w:tc>
          <w:tcPr>
            <w:tcW w:w="2703" w:type="dxa"/>
            <w:shd w:val="clear" w:color="auto" w:fill="auto"/>
          </w:tcPr>
          <w:p w:rsidR="00430C33" w:rsidRPr="00C73DE0" w:rsidRDefault="00D1189D" w:rsidP="00CF468C">
            <w:pPr>
              <w:pStyle w:val="af2"/>
              <w:rPr>
                <w:rFonts w:eastAsia="宋体"/>
              </w:rPr>
            </w:pPr>
            <w:r w:rsidRPr="00D1189D">
              <w:t>version_id</w:t>
            </w:r>
          </w:p>
        </w:tc>
        <w:tc>
          <w:tcPr>
            <w:tcW w:w="1397" w:type="dxa"/>
            <w:shd w:val="clear" w:color="auto" w:fill="auto"/>
          </w:tcPr>
          <w:p w:rsidR="00430C33" w:rsidRPr="00065CCA" w:rsidRDefault="00430C33" w:rsidP="00CF468C">
            <w:pPr>
              <w:pStyle w:val="af2"/>
            </w:pPr>
            <w:r w:rsidRPr="00065CCA">
              <w:t>I</w:t>
            </w:r>
            <w:r>
              <w:rPr>
                <w:rFonts w:hint="eastAsia"/>
              </w:rPr>
              <w:t>NT</w:t>
            </w:r>
          </w:p>
        </w:tc>
        <w:tc>
          <w:tcPr>
            <w:tcW w:w="733" w:type="dxa"/>
            <w:shd w:val="clear" w:color="auto" w:fill="auto"/>
          </w:tcPr>
          <w:p w:rsidR="00430C33" w:rsidRPr="00065CCA" w:rsidRDefault="00430C33" w:rsidP="00CF468C">
            <w:pPr>
              <w:pStyle w:val="af2"/>
            </w:pPr>
            <w:r>
              <w:t>10</w:t>
            </w:r>
          </w:p>
        </w:tc>
        <w:tc>
          <w:tcPr>
            <w:tcW w:w="1434" w:type="dxa"/>
            <w:shd w:val="clear" w:color="auto" w:fill="auto"/>
          </w:tcPr>
          <w:p w:rsidR="00430C33" w:rsidRPr="00065CCA" w:rsidRDefault="00430C33" w:rsidP="00CF468C">
            <w:pPr>
              <w:pStyle w:val="af2"/>
            </w:pPr>
            <w:r>
              <w:rPr>
                <w:rFonts w:hint="eastAsia"/>
              </w:rPr>
              <w:t>主键</w:t>
            </w:r>
          </w:p>
        </w:tc>
        <w:tc>
          <w:tcPr>
            <w:tcW w:w="2139" w:type="dxa"/>
            <w:shd w:val="clear" w:color="auto" w:fill="auto"/>
          </w:tcPr>
          <w:p w:rsidR="00430C33" w:rsidRPr="00065CCA" w:rsidRDefault="008B62B8" w:rsidP="00CF468C">
            <w:pPr>
              <w:pStyle w:val="af2"/>
            </w:pPr>
            <w:r>
              <w:t>版本</w:t>
            </w:r>
            <w:r w:rsidR="00430C33">
              <w:rPr>
                <w:rFonts w:hint="eastAsia"/>
              </w:rPr>
              <w:t>ID</w:t>
            </w:r>
          </w:p>
        </w:tc>
      </w:tr>
      <w:tr w:rsidR="00430C33" w:rsidRPr="00065CCA" w:rsidTr="00910E09">
        <w:tc>
          <w:tcPr>
            <w:tcW w:w="2703" w:type="dxa"/>
            <w:shd w:val="clear" w:color="auto" w:fill="auto"/>
          </w:tcPr>
          <w:p w:rsidR="00430C33" w:rsidRPr="00C73DE0" w:rsidRDefault="00D1189D" w:rsidP="00CF468C">
            <w:pPr>
              <w:pStyle w:val="af2"/>
              <w:rPr>
                <w:rFonts w:eastAsia="宋体"/>
              </w:rPr>
            </w:pPr>
            <w:r w:rsidRPr="00D1189D">
              <w:t>app_name</w:t>
            </w:r>
          </w:p>
        </w:tc>
        <w:tc>
          <w:tcPr>
            <w:tcW w:w="1397" w:type="dxa"/>
            <w:shd w:val="clear" w:color="auto" w:fill="auto"/>
          </w:tcPr>
          <w:p w:rsidR="00430C33" w:rsidRPr="00065CCA" w:rsidRDefault="00430C33" w:rsidP="00CF468C">
            <w:pPr>
              <w:pStyle w:val="af2"/>
            </w:pPr>
            <w:r w:rsidRPr="00065CCA">
              <w:t>V</w:t>
            </w:r>
            <w:r>
              <w:t>ARCHAR</w:t>
            </w:r>
          </w:p>
        </w:tc>
        <w:tc>
          <w:tcPr>
            <w:tcW w:w="733" w:type="dxa"/>
            <w:shd w:val="clear" w:color="auto" w:fill="auto"/>
          </w:tcPr>
          <w:p w:rsidR="00430C33" w:rsidRPr="00065CCA" w:rsidRDefault="006879B8" w:rsidP="00CF468C">
            <w:pPr>
              <w:pStyle w:val="af2"/>
            </w:pPr>
            <w:r>
              <w:t>32</w:t>
            </w:r>
          </w:p>
        </w:tc>
        <w:tc>
          <w:tcPr>
            <w:tcW w:w="1434" w:type="dxa"/>
            <w:shd w:val="clear" w:color="auto" w:fill="auto"/>
          </w:tcPr>
          <w:p w:rsidR="00430C33" w:rsidRPr="00065CCA" w:rsidRDefault="00430C33" w:rsidP="00CF468C">
            <w:pPr>
              <w:pStyle w:val="af2"/>
            </w:pPr>
          </w:p>
        </w:tc>
        <w:tc>
          <w:tcPr>
            <w:tcW w:w="2139" w:type="dxa"/>
            <w:shd w:val="clear" w:color="auto" w:fill="auto"/>
          </w:tcPr>
          <w:p w:rsidR="00430C33" w:rsidRPr="00065CCA" w:rsidRDefault="008E39F3" w:rsidP="00CF468C">
            <w:pPr>
              <w:pStyle w:val="af2"/>
            </w:pPr>
            <w:r>
              <w:rPr>
                <w:rFonts w:hint="eastAsia"/>
              </w:rPr>
              <w:t>应用名称</w:t>
            </w:r>
          </w:p>
        </w:tc>
      </w:tr>
      <w:tr w:rsidR="00430C33" w:rsidRPr="00065CCA" w:rsidTr="00910E09">
        <w:tc>
          <w:tcPr>
            <w:tcW w:w="2703" w:type="dxa"/>
            <w:shd w:val="clear" w:color="auto" w:fill="auto"/>
          </w:tcPr>
          <w:p w:rsidR="00430C33" w:rsidRPr="00C73DE0" w:rsidRDefault="00D1189D" w:rsidP="00CF468C">
            <w:pPr>
              <w:pStyle w:val="af2"/>
              <w:rPr>
                <w:rFonts w:eastAsia="宋体"/>
              </w:rPr>
            </w:pPr>
            <w:r w:rsidRPr="00D1189D">
              <w:t>server_version</w:t>
            </w:r>
          </w:p>
        </w:tc>
        <w:tc>
          <w:tcPr>
            <w:tcW w:w="1397" w:type="dxa"/>
            <w:shd w:val="clear" w:color="auto" w:fill="auto"/>
          </w:tcPr>
          <w:p w:rsidR="00430C33" w:rsidRPr="00065CCA" w:rsidRDefault="00430C33" w:rsidP="00CF468C">
            <w:pPr>
              <w:pStyle w:val="af2"/>
            </w:pPr>
            <w:r w:rsidRPr="00065CCA">
              <w:t>V</w:t>
            </w:r>
            <w:r>
              <w:t>ARCHAR</w:t>
            </w:r>
          </w:p>
        </w:tc>
        <w:tc>
          <w:tcPr>
            <w:tcW w:w="733" w:type="dxa"/>
            <w:shd w:val="clear" w:color="auto" w:fill="auto"/>
          </w:tcPr>
          <w:p w:rsidR="00430C33" w:rsidRPr="00065CCA" w:rsidRDefault="00EB74C8" w:rsidP="00CF468C">
            <w:pPr>
              <w:pStyle w:val="af2"/>
            </w:pPr>
            <w:r>
              <w:t>32</w:t>
            </w:r>
          </w:p>
        </w:tc>
        <w:tc>
          <w:tcPr>
            <w:tcW w:w="1434" w:type="dxa"/>
            <w:shd w:val="clear" w:color="auto" w:fill="auto"/>
          </w:tcPr>
          <w:p w:rsidR="00430C33" w:rsidRPr="00065CCA" w:rsidRDefault="00430C33" w:rsidP="00CF468C">
            <w:pPr>
              <w:pStyle w:val="af2"/>
            </w:pPr>
          </w:p>
        </w:tc>
        <w:tc>
          <w:tcPr>
            <w:tcW w:w="2139" w:type="dxa"/>
            <w:shd w:val="clear" w:color="auto" w:fill="auto"/>
          </w:tcPr>
          <w:p w:rsidR="00430C33" w:rsidRPr="00065CCA" w:rsidRDefault="00A34276" w:rsidP="00CF468C">
            <w:pPr>
              <w:pStyle w:val="af2"/>
            </w:pPr>
            <w:r>
              <w:t>服务器端</w:t>
            </w:r>
            <w:r>
              <w:rPr>
                <w:rFonts w:hint="eastAsia"/>
              </w:rPr>
              <w:t>APP版本号</w:t>
            </w:r>
          </w:p>
        </w:tc>
      </w:tr>
      <w:tr w:rsidR="00EB74C8" w:rsidRPr="00065CCA" w:rsidTr="00910E09">
        <w:tc>
          <w:tcPr>
            <w:tcW w:w="2703" w:type="dxa"/>
            <w:shd w:val="clear" w:color="auto" w:fill="auto"/>
          </w:tcPr>
          <w:p w:rsidR="00EB74C8" w:rsidRPr="00C73DE0" w:rsidRDefault="00EB74C8" w:rsidP="00CF468C">
            <w:pPr>
              <w:pStyle w:val="af2"/>
              <w:rPr>
                <w:rFonts w:eastAsia="宋体"/>
              </w:rPr>
            </w:pPr>
            <w:r w:rsidRPr="00D1189D">
              <w:t>last_force</w:t>
            </w:r>
          </w:p>
        </w:tc>
        <w:tc>
          <w:tcPr>
            <w:tcW w:w="1397" w:type="dxa"/>
            <w:shd w:val="clear" w:color="auto" w:fill="auto"/>
          </w:tcPr>
          <w:p w:rsidR="00EB74C8" w:rsidRPr="00065CCA" w:rsidRDefault="00EB74C8" w:rsidP="00CF468C">
            <w:pPr>
              <w:pStyle w:val="af2"/>
            </w:pPr>
            <w:r>
              <w:t>TINYINT</w:t>
            </w:r>
          </w:p>
        </w:tc>
        <w:tc>
          <w:tcPr>
            <w:tcW w:w="733" w:type="dxa"/>
            <w:shd w:val="clear" w:color="auto" w:fill="auto"/>
          </w:tcPr>
          <w:p w:rsidR="00EB74C8" w:rsidRPr="00065CCA" w:rsidRDefault="00EB74C8" w:rsidP="00CF468C">
            <w:pPr>
              <w:pStyle w:val="af2"/>
            </w:pPr>
            <w:r>
              <w:t>4</w:t>
            </w:r>
          </w:p>
        </w:tc>
        <w:tc>
          <w:tcPr>
            <w:tcW w:w="1434" w:type="dxa"/>
            <w:shd w:val="clear" w:color="auto" w:fill="auto"/>
          </w:tcPr>
          <w:p w:rsidR="00EB74C8" w:rsidRPr="00065CCA" w:rsidRDefault="00EB74C8" w:rsidP="00CF468C">
            <w:pPr>
              <w:pStyle w:val="af2"/>
            </w:pPr>
          </w:p>
        </w:tc>
        <w:tc>
          <w:tcPr>
            <w:tcW w:w="2139" w:type="dxa"/>
            <w:shd w:val="clear" w:color="auto" w:fill="auto"/>
          </w:tcPr>
          <w:p w:rsidR="00EB74C8" w:rsidRPr="00065CCA" w:rsidRDefault="00EB74C8" w:rsidP="00CF468C">
            <w:pPr>
              <w:pStyle w:val="af2"/>
            </w:pPr>
            <w:r>
              <w:t>是否强制更新</w:t>
            </w:r>
            <w:r>
              <w:rPr>
                <w:rFonts w:hint="eastAsia"/>
              </w:rPr>
              <w:t>：0：不强制 1：强制</w:t>
            </w:r>
          </w:p>
        </w:tc>
      </w:tr>
      <w:tr w:rsidR="00EB74C8" w:rsidRPr="00065CCA" w:rsidTr="00910E09">
        <w:tc>
          <w:tcPr>
            <w:tcW w:w="2703" w:type="dxa"/>
            <w:shd w:val="clear" w:color="auto" w:fill="auto"/>
          </w:tcPr>
          <w:p w:rsidR="00EB74C8" w:rsidRPr="00C73DE0" w:rsidRDefault="00EB74C8" w:rsidP="00CF468C">
            <w:pPr>
              <w:pStyle w:val="af2"/>
              <w:rPr>
                <w:rFonts w:eastAsia="宋体"/>
              </w:rPr>
            </w:pPr>
            <w:r w:rsidRPr="00D1189D">
              <w:t>server_flag</w:t>
            </w:r>
            <w:r>
              <w:t xml:space="preserve"> </w:t>
            </w:r>
          </w:p>
        </w:tc>
        <w:tc>
          <w:tcPr>
            <w:tcW w:w="1397" w:type="dxa"/>
            <w:shd w:val="clear" w:color="auto" w:fill="auto"/>
          </w:tcPr>
          <w:p w:rsidR="00EB74C8" w:rsidRPr="00065CCA" w:rsidRDefault="00EB74C8" w:rsidP="00CF468C">
            <w:pPr>
              <w:pStyle w:val="af2"/>
            </w:pPr>
            <w:r>
              <w:t>TINYINT</w:t>
            </w:r>
          </w:p>
        </w:tc>
        <w:tc>
          <w:tcPr>
            <w:tcW w:w="733" w:type="dxa"/>
            <w:shd w:val="clear" w:color="auto" w:fill="auto"/>
          </w:tcPr>
          <w:p w:rsidR="00EB74C8" w:rsidRPr="00065CCA" w:rsidRDefault="00EB74C8" w:rsidP="00CF468C">
            <w:pPr>
              <w:pStyle w:val="af2"/>
            </w:pPr>
            <w:r>
              <w:t>4</w:t>
            </w:r>
          </w:p>
        </w:tc>
        <w:tc>
          <w:tcPr>
            <w:tcW w:w="1434" w:type="dxa"/>
            <w:shd w:val="clear" w:color="auto" w:fill="auto"/>
          </w:tcPr>
          <w:p w:rsidR="00EB74C8" w:rsidRPr="00065CCA" w:rsidRDefault="00EB74C8" w:rsidP="00CF468C">
            <w:pPr>
              <w:pStyle w:val="af2"/>
            </w:pPr>
          </w:p>
        </w:tc>
        <w:tc>
          <w:tcPr>
            <w:tcW w:w="2139" w:type="dxa"/>
            <w:shd w:val="clear" w:color="auto" w:fill="auto"/>
          </w:tcPr>
          <w:p w:rsidR="00EB74C8" w:rsidRPr="00065CCA" w:rsidRDefault="00992271" w:rsidP="00CF468C">
            <w:pPr>
              <w:pStyle w:val="af2"/>
            </w:pPr>
            <w:r>
              <w:rPr>
                <w:rFonts w:hint="eastAsia"/>
              </w:rPr>
              <w:t>标记</w:t>
            </w:r>
          </w:p>
        </w:tc>
      </w:tr>
      <w:tr w:rsidR="00AF2271" w:rsidRPr="00065CCA" w:rsidTr="00910E09">
        <w:tc>
          <w:tcPr>
            <w:tcW w:w="2703" w:type="dxa"/>
            <w:shd w:val="clear" w:color="auto" w:fill="auto"/>
          </w:tcPr>
          <w:p w:rsidR="00AF2271" w:rsidRPr="00065CCA" w:rsidRDefault="00AF2271" w:rsidP="00CF468C">
            <w:pPr>
              <w:pStyle w:val="af2"/>
            </w:pPr>
            <w:r w:rsidRPr="00D1189D">
              <w:t>update_url</w:t>
            </w:r>
          </w:p>
        </w:tc>
        <w:tc>
          <w:tcPr>
            <w:tcW w:w="1397" w:type="dxa"/>
            <w:shd w:val="clear" w:color="auto" w:fill="auto"/>
          </w:tcPr>
          <w:p w:rsidR="00AF2271" w:rsidRPr="00065CCA" w:rsidRDefault="00AF2271" w:rsidP="00CF468C">
            <w:pPr>
              <w:pStyle w:val="af2"/>
            </w:pPr>
            <w:r>
              <w:t>TEXT</w:t>
            </w:r>
          </w:p>
        </w:tc>
        <w:tc>
          <w:tcPr>
            <w:tcW w:w="733" w:type="dxa"/>
            <w:shd w:val="clear" w:color="auto" w:fill="auto"/>
          </w:tcPr>
          <w:p w:rsidR="00AF2271" w:rsidRPr="00065CCA" w:rsidRDefault="00AF2271" w:rsidP="00CF468C">
            <w:pPr>
              <w:pStyle w:val="af2"/>
            </w:pPr>
          </w:p>
        </w:tc>
        <w:tc>
          <w:tcPr>
            <w:tcW w:w="1434" w:type="dxa"/>
            <w:shd w:val="clear" w:color="auto" w:fill="auto"/>
          </w:tcPr>
          <w:p w:rsidR="00AF2271" w:rsidRPr="00065CCA" w:rsidRDefault="00AF2271" w:rsidP="00CF468C">
            <w:pPr>
              <w:pStyle w:val="af2"/>
            </w:pPr>
          </w:p>
        </w:tc>
        <w:tc>
          <w:tcPr>
            <w:tcW w:w="2139" w:type="dxa"/>
            <w:shd w:val="clear" w:color="auto" w:fill="auto"/>
          </w:tcPr>
          <w:p w:rsidR="00AF2271" w:rsidRPr="00065CCA" w:rsidRDefault="00AF2271" w:rsidP="00CF468C">
            <w:pPr>
              <w:pStyle w:val="af2"/>
            </w:pPr>
            <w:r>
              <w:rPr>
                <w:rFonts w:hint="eastAsia"/>
              </w:rPr>
              <w:t>新版本APP下载地址</w:t>
            </w:r>
          </w:p>
        </w:tc>
      </w:tr>
      <w:tr w:rsidR="00430C33" w:rsidRPr="00065CCA" w:rsidTr="00910E09">
        <w:tc>
          <w:tcPr>
            <w:tcW w:w="2703" w:type="dxa"/>
            <w:shd w:val="clear" w:color="auto" w:fill="auto"/>
          </w:tcPr>
          <w:p w:rsidR="00430C33" w:rsidRPr="00C73DE0" w:rsidRDefault="00D1189D" w:rsidP="00CF468C">
            <w:pPr>
              <w:pStyle w:val="af2"/>
              <w:rPr>
                <w:rFonts w:eastAsia="宋体"/>
              </w:rPr>
            </w:pPr>
            <w:r w:rsidRPr="00D1189D">
              <w:t>upgrade_info</w:t>
            </w:r>
          </w:p>
        </w:tc>
        <w:tc>
          <w:tcPr>
            <w:tcW w:w="1397" w:type="dxa"/>
            <w:shd w:val="clear" w:color="auto" w:fill="auto"/>
          </w:tcPr>
          <w:p w:rsidR="00430C33" w:rsidRPr="00065CCA" w:rsidRDefault="00DD6C20" w:rsidP="00CF468C">
            <w:pPr>
              <w:pStyle w:val="af2"/>
            </w:pPr>
            <w:r>
              <w:t>TEXT</w:t>
            </w:r>
          </w:p>
        </w:tc>
        <w:tc>
          <w:tcPr>
            <w:tcW w:w="733" w:type="dxa"/>
            <w:shd w:val="clear" w:color="auto" w:fill="auto"/>
          </w:tcPr>
          <w:p w:rsidR="00430C33" w:rsidRPr="00065CCA" w:rsidRDefault="00430C33" w:rsidP="00CF468C">
            <w:pPr>
              <w:pStyle w:val="af2"/>
            </w:pPr>
          </w:p>
        </w:tc>
        <w:tc>
          <w:tcPr>
            <w:tcW w:w="1434" w:type="dxa"/>
            <w:shd w:val="clear" w:color="auto" w:fill="auto"/>
          </w:tcPr>
          <w:p w:rsidR="00430C33" w:rsidRPr="00065CCA" w:rsidRDefault="00430C33" w:rsidP="00CF468C">
            <w:pPr>
              <w:pStyle w:val="af2"/>
            </w:pPr>
          </w:p>
        </w:tc>
        <w:tc>
          <w:tcPr>
            <w:tcW w:w="2139" w:type="dxa"/>
            <w:shd w:val="clear" w:color="auto" w:fill="auto"/>
          </w:tcPr>
          <w:p w:rsidR="00430C33" w:rsidRPr="00065CCA" w:rsidRDefault="001800C7" w:rsidP="00CF468C">
            <w:pPr>
              <w:pStyle w:val="af2"/>
            </w:pPr>
            <w:r>
              <w:t>更新提示信息</w:t>
            </w:r>
          </w:p>
        </w:tc>
      </w:tr>
      <w:tr w:rsidR="00D1189D" w:rsidRPr="00065CCA" w:rsidTr="00910E09">
        <w:tc>
          <w:tcPr>
            <w:tcW w:w="2703" w:type="dxa"/>
            <w:shd w:val="clear" w:color="auto" w:fill="auto"/>
          </w:tcPr>
          <w:p w:rsidR="00D1189D" w:rsidRPr="00C73DE0" w:rsidRDefault="00D1189D" w:rsidP="00CF468C">
            <w:pPr>
              <w:pStyle w:val="af2"/>
              <w:rPr>
                <w:rFonts w:eastAsia="宋体"/>
              </w:rPr>
            </w:pPr>
            <w:r w:rsidRPr="00D1189D">
              <w:t>update_time</w:t>
            </w:r>
          </w:p>
        </w:tc>
        <w:tc>
          <w:tcPr>
            <w:tcW w:w="1397" w:type="dxa"/>
            <w:shd w:val="clear" w:color="auto" w:fill="auto"/>
          </w:tcPr>
          <w:p w:rsidR="00D1189D" w:rsidRPr="00065CCA" w:rsidRDefault="00D1189D" w:rsidP="00CF468C">
            <w:pPr>
              <w:pStyle w:val="af2"/>
            </w:pPr>
            <w:r w:rsidRPr="00065CCA">
              <w:rPr>
                <w:rFonts w:hint="eastAsia"/>
              </w:rPr>
              <w:t>D</w:t>
            </w:r>
            <w:r>
              <w:rPr>
                <w:rFonts w:hint="eastAsia"/>
              </w:rPr>
              <w:t>ATE</w:t>
            </w:r>
            <w:r>
              <w:t>TIME</w:t>
            </w:r>
          </w:p>
        </w:tc>
        <w:tc>
          <w:tcPr>
            <w:tcW w:w="733" w:type="dxa"/>
            <w:shd w:val="clear" w:color="auto" w:fill="auto"/>
          </w:tcPr>
          <w:p w:rsidR="00D1189D" w:rsidRPr="00065CCA" w:rsidRDefault="00D1189D" w:rsidP="00CF468C">
            <w:pPr>
              <w:pStyle w:val="af2"/>
            </w:pPr>
            <w:r>
              <w:t>32</w:t>
            </w:r>
          </w:p>
        </w:tc>
        <w:tc>
          <w:tcPr>
            <w:tcW w:w="1434" w:type="dxa"/>
            <w:shd w:val="clear" w:color="auto" w:fill="auto"/>
          </w:tcPr>
          <w:p w:rsidR="00D1189D" w:rsidRPr="00065CCA" w:rsidRDefault="00D1189D" w:rsidP="00CF468C">
            <w:pPr>
              <w:pStyle w:val="af2"/>
            </w:pPr>
          </w:p>
        </w:tc>
        <w:tc>
          <w:tcPr>
            <w:tcW w:w="2139" w:type="dxa"/>
            <w:shd w:val="clear" w:color="auto" w:fill="auto"/>
          </w:tcPr>
          <w:p w:rsidR="00D1189D" w:rsidRPr="00065CCA" w:rsidRDefault="00D1189D" w:rsidP="00CF468C">
            <w:pPr>
              <w:pStyle w:val="af2"/>
            </w:pPr>
            <w:r>
              <w:t>版本发布时间</w:t>
            </w:r>
          </w:p>
        </w:tc>
      </w:tr>
    </w:tbl>
    <w:p w:rsidR="00910E09" w:rsidRDefault="0078000E" w:rsidP="00910E09">
      <w:pPr>
        <w:ind w:firstLine="420"/>
      </w:pPr>
      <w:r>
        <w:rPr>
          <w:rFonts w:hint="eastAsia"/>
        </w:rPr>
        <w:t>系统</w:t>
      </w:r>
      <w:r w:rsidR="000831A5">
        <w:rPr>
          <w:rFonts w:hint="eastAsia"/>
        </w:rPr>
        <w:t>消息</w:t>
      </w:r>
      <w:r w:rsidR="00910E09">
        <w:rPr>
          <w:rFonts w:hint="eastAsia"/>
        </w:rPr>
        <w:t>信息表</w:t>
      </w:r>
      <w:r w:rsidR="003A55CA">
        <w:rPr>
          <w:rFonts w:hint="eastAsia"/>
        </w:rPr>
        <w:t>位于客户端的</w:t>
      </w:r>
      <w:r w:rsidR="003A55CA">
        <w:t>SQLite数据库中</w:t>
      </w:r>
      <w:r w:rsidR="003A55CA">
        <w:rPr>
          <w:rFonts w:hint="eastAsia"/>
        </w:rPr>
        <w:t>，</w:t>
      </w:r>
      <w:r w:rsidR="00910E09">
        <w:rPr>
          <w:rFonts w:hint="eastAsia"/>
        </w:rPr>
        <w:t>用于保存</w:t>
      </w:r>
      <w:r w:rsidR="00701331">
        <w:rPr>
          <w:rFonts w:hint="eastAsia"/>
        </w:rPr>
        <w:t>系统</w:t>
      </w:r>
      <w:r w:rsidR="00910E09">
        <w:rPr>
          <w:rFonts w:hint="eastAsia"/>
        </w:rPr>
        <w:t>信息，</w:t>
      </w:r>
      <w:r w:rsidR="00C93501">
        <w:rPr>
          <w:rFonts w:hint="eastAsia"/>
        </w:rPr>
        <w:t>bd</w:t>
      </w:r>
      <w:r w:rsidR="00C93501">
        <w:t>_msg</w:t>
      </w:r>
      <w:r w:rsidR="00910E09">
        <w:t>表的结构如表</w:t>
      </w:r>
      <w:r w:rsidR="00A607F9">
        <w:rPr>
          <w:rFonts w:hint="eastAsia"/>
        </w:rPr>
        <w:t>3.</w:t>
      </w:r>
      <w:r w:rsidR="00CA671F">
        <w:t>6</w:t>
      </w:r>
      <w:r w:rsidR="00910E09">
        <w:rPr>
          <w:rFonts w:hint="eastAsia"/>
        </w:rPr>
        <w:t>所示。</w:t>
      </w:r>
    </w:p>
    <w:p w:rsidR="00810F63" w:rsidRPr="00727D59" w:rsidRDefault="00810F63" w:rsidP="00810F63">
      <w:pPr>
        <w:pStyle w:val="a9"/>
        <w:spacing w:before="163" w:after="163"/>
        <w:rPr>
          <w:rFonts w:ascii="宋体" w:hAnsi="宋体"/>
        </w:rPr>
      </w:pPr>
      <w:r w:rsidRPr="00727D59">
        <w:rPr>
          <w:rFonts w:hint="eastAsia"/>
        </w:rPr>
        <w:t>表</w:t>
      </w:r>
      <w:r w:rsidR="00A607F9">
        <w:rPr>
          <w:rFonts w:hint="eastAsia"/>
        </w:rPr>
        <w:t>3.</w:t>
      </w:r>
      <w:r>
        <w:t>6</w:t>
      </w:r>
      <w:r w:rsidR="007746B1">
        <w:rPr>
          <w:rFonts w:hint="eastAsia"/>
        </w:rPr>
        <w:t xml:space="preserve">　</w:t>
      </w:r>
      <w:r w:rsidR="004E2B9B">
        <w:rPr>
          <w:rFonts w:hint="eastAsia"/>
        </w:rPr>
        <w:t>bd</w:t>
      </w:r>
      <w:r w:rsidR="004E2B9B">
        <w:t>_msg表的结构</w:t>
      </w:r>
    </w:p>
    <w:tbl>
      <w:tblPr>
        <w:tblW w:w="8406"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firstRow="0" w:lastRow="0" w:firstColumn="0" w:lastColumn="0" w:noHBand="0" w:noVBand="0"/>
      </w:tblPr>
      <w:tblGrid>
        <w:gridCol w:w="1682"/>
        <w:gridCol w:w="1418"/>
        <w:gridCol w:w="1733"/>
        <w:gridCol w:w="1434"/>
        <w:gridCol w:w="2139"/>
      </w:tblGrid>
      <w:tr w:rsidR="00810F63" w:rsidRPr="00065CCA" w:rsidTr="003C7F3F">
        <w:tc>
          <w:tcPr>
            <w:tcW w:w="1633" w:type="dxa"/>
            <w:shd w:val="clear" w:color="auto" w:fill="auto"/>
          </w:tcPr>
          <w:p w:rsidR="00810F63" w:rsidRPr="00065CCA" w:rsidRDefault="00810F63" w:rsidP="003C7F3F">
            <w:pPr>
              <w:pStyle w:val="af2"/>
            </w:pPr>
            <w:r w:rsidRPr="00065CCA">
              <w:rPr>
                <w:rFonts w:hint="eastAsia"/>
              </w:rPr>
              <w:t>字段名</w:t>
            </w:r>
          </w:p>
        </w:tc>
        <w:tc>
          <w:tcPr>
            <w:tcW w:w="1378" w:type="dxa"/>
            <w:shd w:val="clear" w:color="auto" w:fill="auto"/>
          </w:tcPr>
          <w:p w:rsidR="00810F63" w:rsidRPr="00065CCA" w:rsidRDefault="00810F63" w:rsidP="003C7F3F">
            <w:pPr>
              <w:pStyle w:val="af2"/>
            </w:pPr>
            <w:r w:rsidRPr="00065CCA">
              <w:rPr>
                <w:rFonts w:hint="eastAsia"/>
              </w:rPr>
              <w:t>类型</w:t>
            </w:r>
          </w:p>
        </w:tc>
        <w:tc>
          <w:tcPr>
            <w:tcW w:w="1684" w:type="dxa"/>
            <w:shd w:val="clear" w:color="auto" w:fill="auto"/>
          </w:tcPr>
          <w:p w:rsidR="00810F63" w:rsidRPr="00065CCA" w:rsidRDefault="00810F63" w:rsidP="003C7F3F">
            <w:pPr>
              <w:pStyle w:val="af2"/>
            </w:pPr>
            <w:r w:rsidRPr="00065CCA">
              <w:rPr>
                <w:rFonts w:hint="eastAsia"/>
              </w:rPr>
              <w:t>长度</w:t>
            </w:r>
          </w:p>
        </w:tc>
        <w:tc>
          <w:tcPr>
            <w:tcW w:w="1393" w:type="dxa"/>
            <w:shd w:val="clear" w:color="auto" w:fill="auto"/>
          </w:tcPr>
          <w:p w:rsidR="00810F63" w:rsidRPr="00065CCA" w:rsidRDefault="00810F63" w:rsidP="003C7F3F">
            <w:pPr>
              <w:pStyle w:val="af2"/>
            </w:pPr>
            <w:r w:rsidRPr="00065CCA">
              <w:rPr>
                <w:rFonts w:hint="eastAsia"/>
              </w:rPr>
              <w:t>索引</w:t>
            </w:r>
          </w:p>
        </w:tc>
        <w:tc>
          <w:tcPr>
            <w:tcW w:w="2078" w:type="dxa"/>
            <w:shd w:val="clear" w:color="auto" w:fill="auto"/>
          </w:tcPr>
          <w:p w:rsidR="00810F63" w:rsidRPr="00065CCA" w:rsidRDefault="00810F63" w:rsidP="003C7F3F">
            <w:pPr>
              <w:pStyle w:val="af2"/>
            </w:pPr>
            <w:r>
              <w:rPr>
                <w:rFonts w:hint="eastAsia"/>
              </w:rPr>
              <w:t>注释</w:t>
            </w:r>
          </w:p>
        </w:tc>
      </w:tr>
      <w:tr w:rsidR="00810F63" w:rsidRPr="00065CCA" w:rsidTr="003C7F3F">
        <w:tc>
          <w:tcPr>
            <w:tcW w:w="1633" w:type="dxa"/>
            <w:shd w:val="clear" w:color="auto" w:fill="auto"/>
          </w:tcPr>
          <w:p w:rsidR="00810F63" w:rsidRPr="00C73DE0" w:rsidRDefault="008957EA" w:rsidP="003C7F3F">
            <w:pPr>
              <w:pStyle w:val="af2"/>
              <w:rPr>
                <w:rFonts w:eastAsia="宋体"/>
              </w:rPr>
            </w:pPr>
            <w:r>
              <w:rPr>
                <w:rFonts w:hint="eastAsia"/>
              </w:rPr>
              <w:t>_</w:t>
            </w:r>
            <w:r w:rsidR="00810F63" w:rsidRPr="00E600C2">
              <w:t>id</w:t>
            </w:r>
          </w:p>
        </w:tc>
        <w:tc>
          <w:tcPr>
            <w:tcW w:w="1378" w:type="dxa"/>
            <w:shd w:val="clear" w:color="auto" w:fill="auto"/>
          </w:tcPr>
          <w:p w:rsidR="00810F63" w:rsidRPr="00065CCA" w:rsidRDefault="00810F63" w:rsidP="003C7F3F">
            <w:pPr>
              <w:pStyle w:val="af2"/>
            </w:pPr>
            <w:r w:rsidRPr="00065CCA">
              <w:t>I</w:t>
            </w:r>
            <w:r>
              <w:rPr>
                <w:rFonts w:hint="eastAsia"/>
              </w:rPr>
              <w:t>NT</w:t>
            </w:r>
            <w:r w:rsidR="008957EA">
              <w:t>EGER</w:t>
            </w:r>
          </w:p>
        </w:tc>
        <w:tc>
          <w:tcPr>
            <w:tcW w:w="1684" w:type="dxa"/>
            <w:shd w:val="clear" w:color="auto" w:fill="auto"/>
          </w:tcPr>
          <w:p w:rsidR="00810F63" w:rsidRPr="00065CCA" w:rsidRDefault="00DC07FC" w:rsidP="003C7F3F">
            <w:pPr>
              <w:pStyle w:val="af2"/>
            </w:pPr>
            <w:r w:rsidRPr="00DC07FC">
              <w:t>根据值的大小存储在 1、2、3、4、6 或 8 字节中</w:t>
            </w:r>
          </w:p>
        </w:tc>
        <w:tc>
          <w:tcPr>
            <w:tcW w:w="1393" w:type="dxa"/>
            <w:shd w:val="clear" w:color="auto" w:fill="auto"/>
          </w:tcPr>
          <w:p w:rsidR="00810F63" w:rsidRPr="00065CCA" w:rsidRDefault="00810F63" w:rsidP="003C7F3F">
            <w:pPr>
              <w:pStyle w:val="af2"/>
            </w:pPr>
            <w:r>
              <w:rPr>
                <w:rFonts w:hint="eastAsia"/>
              </w:rPr>
              <w:t>主键</w:t>
            </w:r>
          </w:p>
        </w:tc>
        <w:tc>
          <w:tcPr>
            <w:tcW w:w="2078" w:type="dxa"/>
            <w:shd w:val="clear" w:color="auto" w:fill="auto"/>
          </w:tcPr>
          <w:p w:rsidR="00810F63" w:rsidRPr="00065CCA" w:rsidRDefault="00DB3120" w:rsidP="003C7F3F">
            <w:pPr>
              <w:pStyle w:val="af2"/>
            </w:pPr>
            <w:r>
              <w:t>系统消息</w:t>
            </w:r>
            <w:r w:rsidR="00810F63">
              <w:rPr>
                <w:rFonts w:hint="eastAsia"/>
              </w:rPr>
              <w:t>ID</w:t>
            </w:r>
          </w:p>
        </w:tc>
      </w:tr>
      <w:tr w:rsidR="000F36E8" w:rsidRPr="00065CCA" w:rsidTr="003C7F3F">
        <w:tc>
          <w:tcPr>
            <w:tcW w:w="1633" w:type="dxa"/>
            <w:shd w:val="clear" w:color="auto" w:fill="auto"/>
          </w:tcPr>
          <w:p w:rsidR="000F36E8" w:rsidRPr="00C73DE0" w:rsidRDefault="000F36E8" w:rsidP="003C7F3F">
            <w:pPr>
              <w:pStyle w:val="af2"/>
              <w:rPr>
                <w:rFonts w:eastAsia="宋体"/>
              </w:rPr>
            </w:pPr>
            <w:r>
              <w:t>EMAIL</w:t>
            </w:r>
          </w:p>
        </w:tc>
        <w:tc>
          <w:tcPr>
            <w:tcW w:w="1378" w:type="dxa"/>
            <w:shd w:val="clear" w:color="auto" w:fill="auto"/>
          </w:tcPr>
          <w:p w:rsidR="000F36E8" w:rsidRPr="00065CCA" w:rsidRDefault="000F36E8" w:rsidP="003C7F3F">
            <w:pPr>
              <w:pStyle w:val="af2"/>
            </w:pPr>
            <w:r>
              <w:rPr>
                <w:rFonts w:hint="eastAsia"/>
              </w:rPr>
              <w:t>TEXT</w:t>
            </w:r>
          </w:p>
        </w:tc>
        <w:tc>
          <w:tcPr>
            <w:tcW w:w="1684" w:type="dxa"/>
            <w:shd w:val="clear" w:color="auto" w:fill="auto"/>
          </w:tcPr>
          <w:p w:rsidR="000F36E8" w:rsidRPr="00065CCA" w:rsidRDefault="000F36E8" w:rsidP="003C7F3F">
            <w:pPr>
              <w:pStyle w:val="af2"/>
            </w:pPr>
          </w:p>
        </w:tc>
        <w:tc>
          <w:tcPr>
            <w:tcW w:w="1393" w:type="dxa"/>
            <w:shd w:val="clear" w:color="auto" w:fill="auto"/>
          </w:tcPr>
          <w:p w:rsidR="000F36E8" w:rsidRPr="00065CCA" w:rsidRDefault="000F36E8" w:rsidP="003C7F3F">
            <w:pPr>
              <w:pStyle w:val="af2"/>
            </w:pPr>
          </w:p>
        </w:tc>
        <w:tc>
          <w:tcPr>
            <w:tcW w:w="2078" w:type="dxa"/>
            <w:shd w:val="clear" w:color="auto" w:fill="auto"/>
          </w:tcPr>
          <w:p w:rsidR="000F36E8" w:rsidRPr="00065CCA" w:rsidRDefault="000F36E8" w:rsidP="003C7F3F">
            <w:pPr>
              <w:pStyle w:val="af2"/>
            </w:pPr>
            <w:r>
              <w:rPr>
                <w:rFonts w:hint="eastAsia"/>
              </w:rPr>
              <w:t>用户邮箱</w:t>
            </w:r>
          </w:p>
        </w:tc>
      </w:tr>
      <w:tr w:rsidR="000F36E8" w:rsidRPr="00065CCA" w:rsidTr="003C7F3F">
        <w:tc>
          <w:tcPr>
            <w:tcW w:w="1633" w:type="dxa"/>
            <w:shd w:val="clear" w:color="auto" w:fill="auto"/>
          </w:tcPr>
          <w:p w:rsidR="000F36E8" w:rsidRPr="00C73DE0" w:rsidRDefault="000F36E8" w:rsidP="003C7F3F">
            <w:pPr>
              <w:pStyle w:val="af2"/>
              <w:rPr>
                <w:rFonts w:eastAsia="宋体"/>
              </w:rPr>
            </w:pPr>
            <w:r>
              <w:t>TITLE</w:t>
            </w:r>
          </w:p>
        </w:tc>
        <w:tc>
          <w:tcPr>
            <w:tcW w:w="1378" w:type="dxa"/>
            <w:shd w:val="clear" w:color="auto" w:fill="auto"/>
          </w:tcPr>
          <w:p w:rsidR="000F36E8" w:rsidRPr="00065CCA" w:rsidRDefault="000F36E8" w:rsidP="003C7F3F">
            <w:pPr>
              <w:pStyle w:val="af2"/>
            </w:pPr>
            <w:r>
              <w:rPr>
                <w:rFonts w:hint="eastAsia"/>
              </w:rPr>
              <w:t>TEXT</w:t>
            </w:r>
          </w:p>
        </w:tc>
        <w:tc>
          <w:tcPr>
            <w:tcW w:w="1684" w:type="dxa"/>
            <w:shd w:val="clear" w:color="auto" w:fill="auto"/>
          </w:tcPr>
          <w:p w:rsidR="000F36E8" w:rsidRPr="00065CCA" w:rsidRDefault="000F36E8" w:rsidP="003C7F3F">
            <w:pPr>
              <w:pStyle w:val="af2"/>
            </w:pPr>
          </w:p>
        </w:tc>
        <w:tc>
          <w:tcPr>
            <w:tcW w:w="1393" w:type="dxa"/>
            <w:shd w:val="clear" w:color="auto" w:fill="auto"/>
          </w:tcPr>
          <w:p w:rsidR="000F36E8" w:rsidRPr="00065CCA" w:rsidRDefault="000F36E8" w:rsidP="003C7F3F">
            <w:pPr>
              <w:pStyle w:val="af2"/>
            </w:pPr>
          </w:p>
        </w:tc>
        <w:tc>
          <w:tcPr>
            <w:tcW w:w="2078" w:type="dxa"/>
            <w:shd w:val="clear" w:color="auto" w:fill="auto"/>
          </w:tcPr>
          <w:p w:rsidR="000F36E8" w:rsidRPr="00065CCA" w:rsidRDefault="000F36E8" w:rsidP="003C7F3F">
            <w:pPr>
              <w:pStyle w:val="af2"/>
            </w:pPr>
            <w:r>
              <w:rPr>
                <w:rFonts w:hint="eastAsia"/>
              </w:rPr>
              <w:t>消息标题</w:t>
            </w:r>
          </w:p>
        </w:tc>
      </w:tr>
      <w:tr w:rsidR="000F36E8" w:rsidRPr="00065CCA" w:rsidTr="003C7F3F">
        <w:tc>
          <w:tcPr>
            <w:tcW w:w="1633" w:type="dxa"/>
            <w:shd w:val="clear" w:color="auto" w:fill="auto"/>
          </w:tcPr>
          <w:p w:rsidR="000F36E8" w:rsidRPr="00C73DE0" w:rsidRDefault="000F36E8" w:rsidP="003C7F3F">
            <w:pPr>
              <w:pStyle w:val="af2"/>
              <w:rPr>
                <w:rFonts w:eastAsia="宋体"/>
              </w:rPr>
            </w:pPr>
            <w:r>
              <w:t>CONTENT</w:t>
            </w:r>
          </w:p>
        </w:tc>
        <w:tc>
          <w:tcPr>
            <w:tcW w:w="1378" w:type="dxa"/>
            <w:shd w:val="clear" w:color="auto" w:fill="auto"/>
          </w:tcPr>
          <w:p w:rsidR="000F36E8" w:rsidRPr="00065CCA" w:rsidRDefault="000F36E8" w:rsidP="003C7F3F">
            <w:pPr>
              <w:pStyle w:val="af2"/>
            </w:pPr>
            <w:r>
              <w:rPr>
                <w:rFonts w:hint="eastAsia"/>
              </w:rPr>
              <w:t>TEXT</w:t>
            </w:r>
          </w:p>
        </w:tc>
        <w:tc>
          <w:tcPr>
            <w:tcW w:w="1684" w:type="dxa"/>
            <w:shd w:val="clear" w:color="auto" w:fill="auto"/>
          </w:tcPr>
          <w:p w:rsidR="000F36E8" w:rsidRPr="00065CCA" w:rsidRDefault="000F36E8" w:rsidP="003C7F3F">
            <w:pPr>
              <w:pStyle w:val="af2"/>
            </w:pPr>
          </w:p>
        </w:tc>
        <w:tc>
          <w:tcPr>
            <w:tcW w:w="1393" w:type="dxa"/>
            <w:shd w:val="clear" w:color="auto" w:fill="auto"/>
          </w:tcPr>
          <w:p w:rsidR="000F36E8" w:rsidRPr="00065CCA" w:rsidRDefault="000F36E8" w:rsidP="003C7F3F">
            <w:pPr>
              <w:pStyle w:val="af2"/>
            </w:pPr>
          </w:p>
        </w:tc>
        <w:tc>
          <w:tcPr>
            <w:tcW w:w="2078" w:type="dxa"/>
            <w:shd w:val="clear" w:color="auto" w:fill="auto"/>
          </w:tcPr>
          <w:p w:rsidR="000F36E8" w:rsidRPr="00065CCA" w:rsidRDefault="000F36E8" w:rsidP="003C7F3F">
            <w:pPr>
              <w:pStyle w:val="af2"/>
            </w:pPr>
            <w:r>
              <w:rPr>
                <w:rFonts w:hint="eastAsia"/>
              </w:rPr>
              <w:t>消息内容</w:t>
            </w:r>
          </w:p>
        </w:tc>
      </w:tr>
      <w:tr w:rsidR="00810F63" w:rsidRPr="00065CCA" w:rsidTr="003C7F3F">
        <w:tc>
          <w:tcPr>
            <w:tcW w:w="1633" w:type="dxa"/>
            <w:shd w:val="clear" w:color="auto" w:fill="auto"/>
          </w:tcPr>
          <w:p w:rsidR="00810F63" w:rsidRPr="00C73DE0" w:rsidRDefault="000F36E8" w:rsidP="003C7F3F">
            <w:pPr>
              <w:pStyle w:val="af2"/>
              <w:rPr>
                <w:rFonts w:eastAsia="宋体"/>
              </w:rPr>
            </w:pPr>
            <w:r>
              <w:t>FAMILY_NAME</w:t>
            </w:r>
          </w:p>
        </w:tc>
        <w:tc>
          <w:tcPr>
            <w:tcW w:w="1378" w:type="dxa"/>
            <w:shd w:val="clear" w:color="auto" w:fill="auto"/>
          </w:tcPr>
          <w:p w:rsidR="00810F63" w:rsidRPr="00065CCA" w:rsidRDefault="000F36E8" w:rsidP="003C7F3F">
            <w:pPr>
              <w:pStyle w:val="af2"/>
            </w:pPr>
            <w:r>
              <w:rPr>
                <w:rFonts w:hint="eastAsia"/>
              </w:rPr>
              <w:t>TEXT</w:t>
            </w:r>
          </w:p>
        </w:tc>
        <w:tc>
          <w:tcPr>
            <w:tcW w:w="1684" w:type="dxa"/>
            <w:shd w:val="clear" w:color="auto" w:fill="auto"/>
          </w:tcPr>
          <w:p w:rsidR="00810F63" w:rsidRPr="00065CCA" w:rsidRDefault="00810F63" w:rsidP="003C7F3F">
            <w:pPr>
              <w:pStyle w:val="af2"/>
            </w:pPr>
          </w:p>
        </w:tc>
        <w:tc>
          <w:tcPr>
            <w:tcW w:w="1393" w:type="dxa"/>
            <w:shd w:val="clear" w:color="auto" w:fill="auto"/>
          </w:tcPr>
          <w:p w:rsidR="00810F63" w:rsidRPr="00065CCA" w:rsidRDefault="00810F63" w:rsidP="003C7F3F">
            <w:pPr>
              <w:pStyle w:val="af2"/>
            </w:pPr>
          </w:p>
        </w:tc>
        <w:tc>
          <w:tcPr>
            <w:tcW w:w="2078" w:type="dxa"/>
            <w:shd w:val="clear" w:color="auto" w:fill="auto"/>
          </w:tcPr>
          <w:p w:rsidR="00810F63" w:rsidRPr="00065CCA" w:rsidRDefault="000F36E8" w:rsidP="003C7F3F">
            <w:pPr>
              <w:pStyle w:val="af2"/>
            </w:pPr>
            <w:r>
              <w:rPr>
                <w:rFonts w:hint="eastAsia"/>
              </w:rPr>
              <w:t>用户的姓</w:t>
            </w:r>
          </w:p>
        </w:tc>
      </w:tr>
      <w:tr w:rsidR="000F36E8" w:rsidRPr="00065CCA" w:rsidTr="003C7F3F">
        <w:tc>
          <w:tcPr>
            <w:tcW w:w="1633" w:type="dxa"/>
            <w:shd w:val="clear" w:color="auto" w:fill="auto"/>
          </w:tcPr>
          <w:p w:rsidR="000F36E8" w:rsidRDefault="000F36E8" w:rsidP="003C7F3F">
            <w:pPr>
              <w:pStyle w:val="af2"/>
            </w:pPr>
            <w:r>
              <w:rPr>
                <w:rFonts w:hint="eastAsia"/>
              </w:rPr>
              <w:t>GIVEN_NAME</w:t>
            </w:r>
          </w:p>
        </w:tc>
        <w:tc>
          <w:tcPr>
            <w:tcW w:w="1378" w:type="dxa"/>
            <w:shd w:val="clear" w:color="auto" w:fill="auto"/>
          </w:tcPr>
          <w:p w:rsidR="000F36E8" w:rsidRPr="00065CCA" w:rsidRDefault="000F36E8" w:rsidP="003C7F3F">
            <w:pPr>
              <w:pStyle w:val="af2"/>
            </w:pPr>
            <w:r>
              <w:rPr>
                <w:rFonts w:hint="eastAsia"/>
              </w:rPr>
              <w:t>TEXT</w:t>
            </w:r>
          </w:p>
        </w:tc>
        <w:tc>
          <w:tcPr>
            <w:tcW w:w="1684" w:type="dxa"/>
            <w:shd w:val="clear" w:color="auto" w:fill="auto"/>
          </w:tcPr>
          <w:p w:rsidR="000F36E8" w:rsidRDefault="000F36E8" w:rsidP="003C7F3F">
            <w:pPr>
              <w:pStyle w:val="af2"/>
            </w:pPr>
          </w:p>
        </w:tc>
        <w:tc>
          <w:tcPr>
            <w:tcW w:w="1393" w:type="dxa"/>
            <w:shd w:val="clear" w:color="auto" w:fill="auto"/>
          </w:tcPr>
          <w:p w:rsidR="000F36E8" w:rsidRPr="00065CCA" w:rsidRDefault="000F36E8" w:rsidP="003C7F3F">
            <w:pPr>
              <w:pStyle w:val="af2"/>
            </w:pPr>
          </w:p>
        </w:tc>
        <w:tc>
          <w:tcPr>
            <w:tcW w:w="2078" w:type="dxa"/>
            <w:shd w:val="clear" w:color="auto" w:fill="auto"/>
          </w:tcPr>
          <w:p w:rsidR="000F36E8" w:rsidRDefault="000F36E8" w:rsidP="003C7F3F">
            <w:pPr>
              <w:pStyle w:val="af2"/>
            </w:pPr>
            <w:r>
              <w:rPr>
                <w:rFonts w:hint="eastAsia"/>
              </w:rPr>
              <w:t>用户的名</w:t>
            </w:r>
          </w:p>
        </w:tc>
      </w:tr>
      <w:tr w:rsidR="000F36E8" w:rsidRPr="00065CCA" w:rsidTr="003C7F3F">
        <w:tc>
          <w:tcPr>
            <w:tcW w:w="1633" w:type="dxa"/>
            <w:shd w:val="clear" w:color="auto" w:fill="auto"/>
          </w:tcPr>
          <w:p w:rsidR="000F36E8" w:rsidRDefault="000F36E8" w:rsidP="003C7F3F">
            <w:pPr>
              <w:pStyle w:val="af2"/>
            </w:pPr>
            <w:r>
              <w:rPr>
                <w:rFonts w:hint="eastAsia"/>
              </w:rPr>
              <w:t>FEATURE</w:t>
            </w:r>
          </w:p>
        </w:tc>
        <w:tc>
          <w:tcPr>
            <w:tcW w:w="1378" w:type="dxa"/>
            <w:shd w:val="clear" w:color="auto" w:fill="auto"/>
          </w:tcPr>
          <w:p w:rsidR="000F36E8" w:rsidRPr="00065CCA" w:rsidRDefault="000F36E8" w:rsidP="003C7F3F">
            <w:pPr>
              <w:pStyle w:val="af2"/>
            </w:pPr>
            <w:r>
              <w:rPr>
                <w:rFonts w:hint="eastAsia"/>
              </w:rPr>
              <w:t>TEXT</w:t>
            </w:r>
          </w:p>
        </w:tc>
        <w:tc>
          <w:tcPr>
            <w:tcW w:w="1684" w:type="dxa"/>
            <w:shd w:val="clear" w:color="auto" w:fill="auto"/>
          </w:tcPr>
          <w:p w:rsidR="000F36E8" w:rsidRDefault="000F36E8" w:rsidP="003C7F3F">
            <w:pPr>
              <w:pStyle w:val="af2"/>
            </w:pPr>
          </w:p>
        </w:tc>
        <w:tc>
          <w:tcPr>
            <w:tcW w:w="1393" w:type="dxa"/>
            <w:shd w:val="clear" w:color="auto" w:fill="auto"/>
          </w:tcPr>
          <w:p w:rsidR="000F36E8" w:rsidRPr="00065CCA" w:rsidRDefault="000F36E8" w:rsidP="003C7F3F">
            <w:pPr>
              <w:pStyle w:val="af2"/>
            </w:pPr>
          </w:p>
        </w:tc>
        <w:tc>
          <w:tcPr>
            <w:tcW w:w="2078" w:type="dxa"/>
            <w:shd w:val="clear" w:color="auto" w:fill="auto"/>
          </w:tcPr>
          <w:p w:rsidR="000F36E8" w:rsidRDefault="000F36E8" w:rsidP="003C7F3F">
            <w:pPr>
              <w:pStyle w:val="af2"/>
            </w:pPr>
            <w:r>
              <w:rPr>
                <w:rFonts w:hint="eastAsia"/>
              </w:rPr>
              <w:t>消息类别</w:t>
            </w:r>
          </w:p>
          <w:p w:rsidR="000F36E8" w:rsidRDefault="000F36E8" w:rsidP="003C7F3F">
            <w:pPr>
              <w:pStyle w:val="af2"/>
            </w:pPr>
          </w:p>
        </w:tc>
      </w:tr>
      <w:tr w:rsidR="000F36E8" w:rsidRPr="00065CCA" w:rsidTr="003C7F3F">
        <w:tc>
          <w:tcPr>
            <w:tcW w:w="1633" w:type="dxa"/>
            <w:shd w:val="clear" w:color="auto" w:fill="auto"/>
          </w:tcPr>
          <w:p w:rsidR="000F36E8" w:rsidRDefault="000F36E8" w:rsidP="003C7F3F">
            <w:pPr>
              <w:pStyle w:val="af2"/>
            </w:pPr>
            <w:r>
              <w:rPr>
                <w:rFonts w:hint="eastAsia"/>
              </w:rPr>
              <w:t>AVATAR</w:t>
            </w:r>
          </w:p>
        </w:tc>
        <w:tc>
          <w:tcPr>
            <w:tcW w:w="1378" w:type="dxa"/>
            <w:shd w:val="clear" w:color="auto" w:fill="auto"/>
          </w:tcPr>
          <w:p w:rsidR="000F36E8" w:rsidRPr="00065CCA" w:rsidRDefault="000F36E8" w:rsidP="003C7F3F">
            <w:pPr>
              <w:pStyle w:val="af2"/>
            </w:pPr>
            <w:r>
              <w:rPr>
                <w:rFonts w:hint="eastAsia"/>
              </w:rPr>
              <w:t>TEXT</w:t>
            </w:r>
          </w:p>
        </w:tc>
        <w:tc>
          <w:tcPr>
            <w:tcW w:w="1684" w:type="dxa"/>
            <w:shd w:val="clear" w:color="auto" w:fill="auto"/>
          </w:tcPr>
          <w:p w:rsidR="000F36E8" w:rsidRDefault="000F36E8" w:rsidP="003C7F3F">
            <w:pPr>
              <w:pStyle w:val="af2"/>
            </w:pPr>
          </w:p>
        </w:tc>
        <w:tc>
          <w:tcPr>
            <w:tcW w:w="1393" w:type="dxa"/>
            <w:shd w:val="clear" w:color="auto" w:fill="auto"/>
          </w:tcPr>
          <w:p w:rsidR="000F36E8" w:rsidRPr="00065CCA" w:rsidRDefault="000F36E8" w:rsidP="003C7F3F">
            <w:pPr>
              <w:pStyle w:val="af2"/>
            </w:pPr>
          </w:p>
        </w:tc>
        <w:tc>
          <w:tcPr>
            <w:tcW w:w="2078" w:type="dxa"/>
            <w:shd w:val="clear" w:color="auto" w:fill="auto"/>
          </w:tcPr>
          <w:p w:rsidR="000F36E8" w:rsidRDefault="000F36E8" w:rsidP="003C7F3F">
            <w:pPr>
              <w:pStyle w:val="af2"/>
            </w:pPr>
            <w:r>
              <w:rPr>
                <w:rFonts w:hint="eastAsia"/>
              </w:rPr>
              <w:t>用户头像地址</w:t>
            </w:r>
          </w:p>
        </w:tc>
      </w:tr>
      <w:tr w:rsidR="000F36E8" w:rsidRPr="00065CCA" w:rsidTr="003C7F3F">
        <w:tc>
          <w:tcPr>
            <w:tcW w:w="1633" w:type="dxa"/>
            <w:shd w:val="clear" w:color="auto" w:fill="auto"/>
          </w:tcPr>
          <w:p w:rsidR="000F36E8" w:rsidRDefault="000F36E8" w:rsidP="003C7F3F">
            <w:pPr>
              <w:pStyle w:val="af2"/>
            </w:pPr>
            <w:r>
              <w:rPr>
                <w:rFonts w:hint="eastAsia"/>
              </w:rPr>
              <w:t>STATUS</w:t>
            </w:r>
          </w:p>
        </w:tc>
        <w:tc>
          <w:tcPr>
            <w:tcW w:w="1378" w:type="dxa"/>
            <w:shd w:val="clear" w:color="auto" w:fill="auto"/>
          </w:tcPr>
          <w:p w:rsidR="000F36E8" w:rsidRPr="00065CCA" w:rsidRDefault="000F36E8" w:rsidP="003C7F3F">
            <w:pPr>
              <w:pStyle w:val="af2"/>
            </w:pPr>
            <w:r w:rsidRPr="00065CCA">
              <w:t>I</w:t>
            </w:r>
            <w:r>
              <w:rPr>
                <w:rFonts w:hint="eastAsia"/>
              </w:rPr>
              <w:t>NT</w:t>
            </w:r>
            <w:r>
              <w:t>EGER</w:t>
            </w:r>
          </w:p>
        </w:tc>
        <w:tc>
          <w:tcPr>
            <w:tcW w:w="1684" w:type="dxa"/>
            <w:shd w:val="clear" w:color="auto" w:fill="auto"/>
          </w:tcPr>
          <w:p w:rsidR="000F36E8" w:rsidRPr="00065CCA" w:rsidRDefault="000F36E8" w:rsidP="003C7F3F">
            <w:pPr>
              <w:pStyle w:val="af2"/>
            </w:pPr>
            <w:r w:rsidRPr="00DC07FC">
              <w:t>根据值的大小存储在 1、2、3、</w:t>
            </w:r>
            <w:r w:rsidRPr="00DC07FC">
              <w:lastRenderedPageBreak/>
              <w:t>4、6 或 8 字节中</w:t>
            </w:r>
          </w:p>
        </w:tc>
        <w:tc>
          <w:tcPr>
            <w:tcW w:w="1393" w:type="dxa"/>
            <w:shd w:val="clear" w:color="auto" w:fill="auto"/>
          </w:tcPr>
          <w:p w:rsidR="000F36E8" w:rsidRPr="00065CCA" w:rsidRDefault="000F36E8" w:rsidP="003C7F3F">
            <w:pPr>
              <w:pStyle w:val="af2"/>
            </w:pPr>
          </w:p>
        </w:tc>
        <w:tc>
          <w:tcPr>
            <w:tcW w:w="2078" w:type="dxa"/>
            <w:shd w:val="clear" w:color="auto" w:fill="auto"/>
          </w:tcPr>
          <w:p w:rsidR="000F36E8" w:rsidRDefault="000F36E8" w:rsidP="003C7F3F">
            <w:pPr>
              <w:pStyle w:val="af2"/>
            </w:pPr>
            <w:r>
              <w:rPr>
                <w:rFonts w:hint="eastAsia"/>
              </w:rPr>
              <w:t>消息状态</w:t>
            </w:r>
            <w:r w:rsidR="001346E0">
              <w:rPr>
                <w:rFonts w:hint="eastAsia"/>
              </w:rPr>
              <w:t>：0：</w:t>
            </w:r>
            <w:r w:rsidR="00EF3709">
              <w:rPr>
                <w:rFonts w:hint="eastAsia"/>
              </w:rPr>
              <w:t>初始态 1：已同意 2：已</w:t>
            </w:r>
            <w:r w:rsidR="00EF3709">
              <w:rPr>
                <w:rFonts w:hint="eastAsia"/>
              </w:rPr>
              <w:lastRenderedPageBreak/>
              <w:t>拒绝</w:t>
            </w:r>
          </w:p>
        </w:tc>
      </w:tr>
      <w:tr w:rsidR="000F36E8" w:rsidRPr="00065CCA" w:rsidTr="003C7F3F">
        <w:tc>
          <w:tcPr>
            <w:tcW w:w="1633" w:type="dxa"/>
            <w:shd w:val="clear" w:color="auto" w:fill="auto"/>
          </w:tcPr>
          <w:p w:rsidR="000F36E8" w:rsidRDefault="000F36E8" w:rsidP="003C7F3F">
            <w:pPr>
              <w:pStyle w:val="af2"/>
            </w:pPr>
            <w:r>
              <w:rPr>
                <w:rFonts w:hint="eastAsia"/>
              </w:rPr>
              <w:lastRenderedPageBreak/>
              <w:t>MSG_TIME</w:t>
            </w:r>
          </w:p>
        </w:tc>
        <w:tc>
          <w:tcPr>
            <w:tcW w:w="1378" w:type="dxa"/>
            <w:shd w:val="clear" w:color="auto" w:fill="auto"/>
          </w:tcPr>
          <w:p w:rsidR="000F36E8" w:rsidRPr="00065CCA" w:rsidRDefault="000F36E8" w:rsidP="003C7F3F">
            <w:pPr>
              <w:pStyle w:val="af2"/>
            </w:pPr>
            <w:r w:rsidRPr="00065CCA">
              <w:t>I</w:t>
            </w:r>
            <w:r>
              <w:rPr>
                <w:rFonts w:hint="eastAsia"/>
              </w:rPr>
              <w:t>NT</w:t>
            </w:r>
            <w:r>
              <w:t>EGER</w:t>
            </w:r>
          </w:p>
        </w:tc>
        <w:tc>
          <w:tcPr>
            <w:tcW w:w="1684" w:type="dxa"/>
            <w:shd w:val="clear" w:color="auto" w:fill="auto"/>
          </w:tcPr>
          <w:p w:rsidR="000F36E8" w:rsidRPr="00065CCA" w:rsidRDefault="000F36E8" w:rsidP="003C7F3F">
            <w:pPr>
              <w:pStyle w:val="af2"/>
            </w:pPr>
            <w:r w:rsidRPr="00DC07FC">
              <w:t>根据值的大小存储在 1、2、3、4、6 或 8 字节中</w:t>
            </w:r>
          </w:p>
        </w:tc>
        <w:tc>
          <w:tcPr>
            <w:tcW w:w="1393" w:type="dxa"/>
            <w:shd w:val="clear" w:color="auto" w:fill="auto"/>
          </w:tcPr>
          <w:p w:rsidR="000F36E8" w:rsidRPr="00065CCA" w:rsidRDefault="000F36E8" w:rsidP="003C7F3F">
            <w:pPr>
              <w:pStyle w:val="af2"/>
            </w:pPr>
          </w:p>
        </w:tc>
        <w:tc>
          <w:tcPr>
            <w:tcW w:w="2078" w:type="dxa"/>
            <w:shd w:val="clear" w:color="auto" w:fill="auto"/>
          </w:tcPr>
          <w:p w:rsidR="000F36E8" w:rsidRDefault="000F36E8" w:rsidP="003C7F3F">
            <w:pPr>
              <w:pStyle w:val="af2"/>
            </w:pPr>
            <w:r>
              <w:rPr>
                <w:rFonts w:hint="eastAsia"/>
              </w:rPr>
              <w:t>消息到达时间</w:t>
            </w:r>
          </w:p>
        </w:tc>
      </w:tr>
      <w:tr w:rsidR="000F36E8" w:rsidRPr="00065CCA" w:rsidTr="003C7F3F">
        <w:tc>
          <w:tcPr>
            <w:tcW w:w="1633" w:type="dxa"/>
            <w:shd w:val="clear" w:color="auto" w:fill="auto"/>
          </w:tcPr>
          <w:p w:rsidR="000F36E8" w:rsidRDefault="000F36E8" w:rsidP="003C7F3F">
            <w:pPr>
              <w:pStyle w:val="af2"/>
            </w:pPr>
            <w:r>
              <w:rPr>
                <w:rFonts w:hint="eastAsia"/>
              </w:rPr>
              <w:t>TAG</w:t>
            </w:r>
          </w:p>
        </w:tc>
        <w:tc>
          <w:tcPr>
            <w:tcW w:w="1378" w:type="dxa"/>
            <w:shd w:val="clear" w:color="auto" w:fill="auto"/>
          </w:tcPr>
          <w:p w:rsidR="000F36E8" w:rsidRPr="00065CCA" w:rsidRDefault="000F36E8" w:rsidP="003C7F3F">
            <w:pPr>
              <w:pStyle w:val="af2"/>
            </w:pPr>
            <w:r>
              <w:rPr>
                <w:rFonts w:hint="eastAsia"/>
              </w:rPr>
              <w:t>TEXT</w:t>
            </w:r>
          </w:p>
        </w:tc>
        <w:tc>
          <w:tcPr>
            <w:tcW w:w="1684" w:type="dxa"/>
            <w:shd w:val="clear" w:color="auto" w:fill="auto"/>
          </w:tcPr>
          <w:p w:rsidR="000F36E8" w:rsidRDefault="000F36E8" w:rsidP="003C7F3F">
            <w:pPr>
              <w:pStyle w:val="af2"/>
            </w:pPr>
          </w:p>
        </w:tc>
        <w:tc>
          <w:tcPr>
            <w:tcW w:w="1393" w:type="dxa"/>
            <w:shd w:val="clear" w:color="auto" w:fill="auto"/>
          </w:tcPr>
          <w:p w:rsidR="000F36E8" w:rsidRPr="00065CCA" w:rsidRDefault="000F36E8" w:rsidP="003C7F3F">
            <w:pPr>
              <w:pStyle w:val="af2"/>
            </w:pPr>
          </w:p>
        </w:tc>
        <w:tc>
          <w:tcPr>
            <w:tcW w:w="2078" w:type="dxa"/>
            <w:shd w:val="clear" w:color="auto" w:fill="auto"/>
          </w:tcPr>
          <w:p w:rsidR="000F36E8" w:rsidRDefault="00AD79A5" w:rsidP="003C7F3F">
            <w:pPr>
              <w:pStyle w:val="af2"/>
            </w:pPr>
            <w:r>
              <w:rPr>
                <w:rFonts w:hint="eastAsia"/>
              </w:rPr>
              <w:t>消息全局唯一标识</w:t>
            </w:r>
            <w:r w:rsidR="00675FE2">
              <w:rPr>
                <w:rFonts w:hint="eastAsia"/>
              </w:rPr>
              <w:t>：用户邮箱+时间戳毫秒值</w:t>
            </w:r>
          </w:p>
        </w:tc>
      </w:tr>
    </w:tbl>
    <w:p w:rsidR="00A31427" w:rsidRDefault="00A31427" w:rsidP="00A31427">
      <w:pPr>
        <w:widowControl/>
        <w:spacing w:line="240" w:lineRule="auto"/>
        <w:jc w:val="left"/>
        <w:rPr>
          <w:rFonts w:eastAsia="黑体"/>
          <w:bCs/>
          <w:kern w:val="44"/>
          <w:sz w:val="28"/>
          <w:szCs w:val="44"/>
        </w:rPr>
      </w:pPr>
      <w:r>
        <w:br w:type="page"/>
      </w:r>
    </w:p>
    <w:p w:rsidR="00A31427" w:rsidRDefault="00403F6E" w:rsidP="00E462C4">
      <w:pPr>
        <w:pStyle w:val="11"/>
        <w:numPr>
          <w:ilvl w:val="0"/>
          <w:numId w:val="2"/>
        </w:numPr>
        <w:spacing w:before="326" w:after="326"/>
      </w:pPr>
      <w:r>
        <w:rPr>
          <w:rFonts w:hint="eastAsia"/>
        </w:rPr>
        <w:lastRenderedPageBreak/>
        <w:t xml:space="preserve"> </w:t>
      </w:r>
      <w:bookmarkStart w:id="24" w:name="_Toc484348877"/>
      <w:r w:rsidR="007C494F">
        <w:rPr>
          <w:rFonts w:hint="eastAsia"/>
        </w:rPr>
        <w:t>详细设计</w:t>
      </w:r>
      <w:bookmarkEnd w:id="24"/>
    </w:p>
    <w:p w:rsidR="00C247F8" w:rsidRDefault="006637D4" w:rsidP="00DA3118">
      <w:pPr>
        <w:pStyle w:val="20"/>
        <w:numPr>
          <w:ilvl w:val="1"/>
          <w:numId w:val="2"/>
        </w:numPr>
        <w:spacing w:before="326" w:after="326"/>
      </w:pPr>
      <w:bookmarkStart w:id="25" w:name="_Toc484348878"/>
      <w:r>
        <w:rPr>
          <w:rFonts w:hint="eastAsia"/>
        </w:rPr>
        <w:t>数据库操作类设计</w:t>
      </w:r>
      <w:bookmarkEnd w:id="25"/>
    </w:p>
    <w:p w:rsidR="00B829CB" w:rsidRDefault="00561C91" w:rsidP="00B829CB">
      <w:pPr>
        <w:ind w:firstLineChars="200" w:firstLine="480"/>
        <w:rPr>
          <w:rFonts w:cs="Times New Roman"/>
        </w:rPr>
      </w:pPr>
      <w:r>
        <w:rPr>
          <w:rFonts w:cs="Times New Roman"/>
        </w:rPr>
        <w:t>在面向对象编程中</w:t>
      </w:r>
      <w:r w:rsidR="00B829CB">
        <w:rPr>
          <w:rFonts w:cs="Times New Roman" w:hint="eastAsia"/>
        </w:rPr>
        <w:t>，类用</w:t>
      </w:r>
      <w:r w:rsidR="00B829CB">
        <w:rPr>
          <w:rFonts w:cs="Times New Roman"/>
        </w:rPr>
        <w:t>来封装</w:t>
      </w:r>
      <w:r w:rsidR="00B829CB">
        <w:rPr>
          <w:rFonts w:cs="Times New Roman" w:hint="eastAsia"/>
        </w:rPr>
        <w:t>和</w:t>
      </w:r>
      <w:r w:rsidR="00B829CB">
        <w:rPr>
          <w:rFonts w:cs="Times New Roman"/>
        </w:rPr>
        <w:t>组织常用的方法和</w:t>
      </w:r>
      <w:r w:rsidR="005B4745">
        <w:rPr>
          <w:rFonts w:cs="Times New Roman" w:hint="eastAsia"/>
        </w:rPr>
        <w:t>数据</w:t>
      </w:r>
      <w:r w:rsidR="00B829CB">
        <w:rPr>
          <w:rFonts w:cs="Times New Roman"/>
        </w:rPr>
        <w:t>。</w:t>
      </w:r>
      <w:r w:rsidR="00B443DD">
        <w:rPr>
          <w:rFonts w:cs="Times New Roman"/>
        </w:rPr>
        <w:t>具有良好的抽象层次和模式的数据库操作类</w:t>
      </w:r>
      <w:r w:rsidR="004664DF">
        <w:rPr>
          <w:rFonts w:cs="Times New Roman"/>
        </w:rPr>
        <w:t>的</w:t>
      </w:r>
      <w:r w:rsidR="00B829CB">
        <w:rPr>
          <w:rFonts w:cs="Times New Roman"/>
        </w:rPr>
        <w:t>编写</w:t>
      </w:r>
      <w:r w:rsidR="00B829CB">
        <w:rPr>
          <w:rFonts w:cs="Times New Roman" w:hint="eastAsia"/>
        </w:rPr>
        <w:t>不仅</w:t>
      </w:r>
      <w:r w:rsidR="00B829CB">
        <w:rPr>
          <w:rFonts w:cs="Times New Roman"/>
        </w:rPr>
        <w:t>可以方便代码维护，还可以减少</w:t>
      </w:r>
      <w:r w:rsidR="00B829CB">
        <w:rPr>
          <w:rFonts w:cs="Times New Roman" w:hint="eastAsia"/>
        </w:rPr>
        <w:t>编写</w:t>
      </w:r>
      <w:r w:rsidR="00B829CB">
        <w:rPr>
          <w:rFonts w:cs="Times New Roman"/>
        </w:rPr>
        <w:t>重复代码</w:t>
      </w:r>
      <w:r w:rsidR="00B829CB">
        <w:rPr>
          <w:rFonts w:cs="Times New Roman" w:hint="eastAsia"/>
        </w:rPr>
        <w:t>工作量</w:t>
      </w:r>
      <w:r w:rsidR="00D7769D">
        <w:rPr>
          <w:rFonts w:cs="Times New Roman"/>
        </w:rPr>
        <w:t>，是系统的后面优化的基础</w:t>
      </w:r>
      <w:r w:rsidR="00B829CB">
        <w:rPr>
          <w:rFonts w:cs="Times New Roman"/>
        </w:rPr>
        <w:t>。</w:t>
      </w:r>
    </w:p>
    <w:p w:rsidR="00B829CB" w:rsidRDefault="00FF65EE" w:rsidP="00B829CB">
      <w:r>
        <w:rPr>
          <w:rFonts w:cs="Times New Roman" w:hint="eastAsia"/>
        </w:rPr>
        <w:t xml:space="preserve">    本系统的服务器端主要包括两个实体类，分别是</w:t>
      </w:r>
      <w:r>
        <w:rPr>
          <w:rFonts w:hint="eastAsia"/>
        </w:rPr>
        <w:t>用户</w:t>
      </w:r>
      <w:r w:rsidRPr="00633845">
        <w:rPr>
          <w:rFonts w:hint="eastAsia"/>
        </w:rPr>
        <w:t>信息实体类</w:t>
      </w:r>
      <w:r>
        <w:t>User</w:t>
      </w:r>
      <w:r>
        <w:rPr>
          <w:rFonts w:hint="eastAsia"/>
        </w:rPr>
        <w:t>、会议</w:t>
      </w:r>
      <w:r w:rsidRPr="00633845">
        <w:rPr>
          <w:rFonts w:hint="eastAsia"/>
        </w:rPr>
        <w:t>信息实体类</w:t>
      </w:r>
      <w:r>
        <w:t>Meeting</w:t>
      </w:r>
      <w:r w:rsidR="00E06C49">
        <w:rPr>
          <w:rFonts w:hint="eastAsia"/>
        </w:rPr>
        <w:t>；</w:t>
      </w:r>
      <w:r w:rsidR="00E06C49">
        <w:t>数据操作大致分为五种</w:t>
      </w:r>
      <w:r w:rsidR="00E06C49">
        <w:rPr>
          <w:rFonts w:hint="eastAsia"/>
        </w:rPr>
        <w:t>，</w:t>
      </w:r>
      <w:r w:rsidR="00E06C49">
        <w:t>分别是注册Register</w:t>
      </w:r>
      <w:r w:rsidR="00E06C49">
        <w:rPr>
          <w:rFonts w:hint="eastAsia"/>
        </w:rPr>
        <w:t>、</w:t>
      </w:r>
      <w:r w:rsidR="00E06C49">
        <w:t>登录Login</w:t>
      </w:r>
      <w:r w:rsidR="00E06C49">
        <w:rPr>
          <w:rFonts w:hint="eastAsia"/>
        </w:rPr>
        <w:t>、</w:t>
      </w:r>
      <w:r w:rsidR="00E06C49">
        <w:t>会议操作MeetingOp</w:t>
      </w:r>
      <w:r w:rsidR="00E06C49">
        <w:rPr>
          <w:rFonts w:hint="eastAsia"/>
        </w:rPr>
        <w:t>、</w:t>
      </w:r>
      <w:r w:rsidR="00E06C49">
        <w:t>好友操作FriendOp</w:t>
      </w:r>
      <w:r w:rsidR="00E06C49">
        <w:rPr>
          <w:rFonts w:hint="eastAsia"/>
        </w:rPr>
        <w:t>、</w:t>
      </w:r>
      <w:r w:rsidR="00E06C49">
        <w:t>基本用户信息更新操作Update</w:t>
      </w:r>
      <w:r w:rsidR="00E06C49">
        <w:rPr>
          <w:rFonts w:hint="eastAsia"/>
        </w:rPr>
        <w:t>。</w:t>
      </w:r>
      <w:r w:rsidR="00E06C49">
        <w:t>本系统通过</w:t>
      </w:r>
      <w:r w:rsidR="00E06C49">
        <w:rPr>
          <w:rFonts w:hint="eastAsia"/>
        </w:rPr>
        <w:t>PHP的PDO扩展操作MySQL数据库的，因此还需要封装一个数据库基本操作类</w:t>
      </w:r>
      <w:r w:rsidR="00E06C49">
        <w:t>DBPDO</w:t>
      </w:r>
      <w:r w:rsidR="00E06C49">
        <w:rPr>
          <w:rFonts w:hint="eastAsia"/>
        </w:rPr>
        <w:t>，包括数据库连接及数据的增删改查操作。</w:t>
      </w:r>
      <w:r w:rsidR="0099492E">
        <w:rPr>
          <w:rFonts w:hint="eastAsia"/>
        </w:rPr>
        <w:t>数据库操作类之间的关系如图</w:t>
      </w:r>
      <w:r w:rsidR="00326BC6">
        <w:t>4</w:t>
      </w:r>
      <w:r w:rsidR="00E62972">
        <w:rPr>
          <w:rFonts w:hint="eastAsia"/>
        </w:rPr>
        <w:t>.1所示。</w:t>
      </w:r>
    </w:p>
    <w:p w:rsidR="00DA218A" w:rsidRDefault="00553538" w:rsidP="00D83857">
      <w:pPr>
        <w:spacing w:line="240" w:lineRule="auto"/>
        <w:ind w:firstLineChars="400" w:firstLine="960"/>
        <w:rPr>
          <w:b/>
        </w:rPr>
      </w:pPr>
      <w:r>
        <w:rPr>
          <w:noProof/>
        </w:rPr>
        <w:drawing>
          <wp:inline distT="0" distB="0" distL="0" distR="0" wp14:anchorId="4C91BCBE" wp14:editId="180519E5">
            <wp:extent cx="4142857" cy="3209524"/>
            <wp:effectExtent l="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142857" cy="3209524"/>
                    </a:xfrm>
                    <a:prstGeom prst="rect">
                      <a:avLst/>
                    </a:prstGeom>
                  </pic:spPr>
                </pic:pic>
              </a:graphicData>
            </a:graphic>
          </wp:inline>
        </w:drawing>
      </w:r>
    </w:p>
    <w:p w:rsidR="00654BFA" w:rsidRDefault="00654BFA" w:rsidP="00654BFA">
      <w:pPr>
        <w:pStyle w:val="a9"/>
        <w:spacing w:before="163" w:after="163"/>
      </w:pPr>
      <w:r>
        <w:rPr>
          <w:rFonts w:hint="eastAsia"/>
        </w:rPr>
        <w:t>图</w:t>
      </w:r>
      <w:r w:rsidR="00326BC6">
        <w:t>4</w:t>
      </w:r>
      <w:r>
        <w:t>.1</w:t>
      </w:r>
      <w:r w:rsidR="00831F8B">
        <w:rPr>
          <w:rFonts w:hint="eastAsia"/>
        </w:rPr>
        <w:t xml:space="preserve">　</w:t>
      </w:r>
      <w:r>
        <w:t>数据库操作类的类图</w:t>
      </w:r>
    </w:p>
    <w:p w:rsidR="00635B0D" w:rsidRPr="00E71B59" w:rsidRDefault="00326BC6" w:rsidP="00E71B59">
      <w:pPr>
        <w:pStyle w:val="20"/>
        <w:spacing w:before="326" w:after="326"/>
      </w:pPr>
      <w:bookmarkStart w:id="26" w:name="_Toc484348879"/>
      <w:r w:rsidRPr="00E71B59">
        <w:lastRenderedPageBreak/>
        <w:t>4</w:t>
      </w:r>
      <w:r w:rsidR="00EB016C" w:rsidRPr="00E71B59">
        <w:rPr>
          <w:rFonts w:hint="eastAsia"/>
        </w:rPr>
        <w:t>.2</w:t>
      </w:r>
      <w:r w:rsidR="00E71B59">
        <w:t xml:space="preserve">. </w:t>
      </w:r>
      <w:r w:rsidR="005E2A94" w:rsidRPr="00E71B59">
        <w:rPr>
          <w:rFonts w:hint="eastAsia"/>
        </w:rPr>
        <w:t>账号模块</w:t>
      </w:r>
      <w:r w:rsidR="00846175" w:rsidRPr="00E71B59">
        <w:rPr>
          <w:rFonts w:hint="eastAsia"/>
        </w:rPr>
        <w:t>设计</w:t>
      </w:r>
      <w:bookmarkEnd w:id="26"/>
    </w:p>
    <w:p w:rsidR="002F2075" w:rsidRDefault="003E7975" w:rsidP="00BE79C5">
      <w:pPr>
        <w:pStyle w:val="30"/>
        <w:ind w:firstLine="482"/>
      </w:pPr>
      <w:bookmarkStart w:id="27" w:name="_Toc484348880"/>
      <w:r>
        <w:t>4</w:t>
      </w:r>
      <w:r w:rsidR="00A43D0D">
        <w:rPr>
          <w:rFonts w:hint="eastAsia"/>
        </w:rPr>
        <w:t>.2.1</w:t>
      </w:r>
      <w:r w:rsidR="00582A5B">
        <w:t>.</w:t>
      </w:r>
      <w:r w:rsidR="002F7F75">
        <w:t xml:space="preserve"> </w:t>
      </w:r>
      <w:r w:rsidR="002F2075">
        <w:t>账号注册</w:t>
      </w:r>
      <w:bookmarkEnd w:id="27"/>
    </w:p>
    <w:p w:rsidR="002F2075" w:rsidRDefault="003E7975" w:rsidP="00E94988">
      <w:pPr>
        <w:pStyle w:val="4"/>
        <w:numPr>
          <w:ilvl w:val="0"/>
          <w:numId w:val="0"/>
        </w:numPr>
        <w:ind w:leftChars="100" w:left="240" w:firstLineChars="100" w:firstLine="241"/>
      </w:pPr>
      <w:r>
        <w:t>4</w:t>
      </w:r>
      <w:r w:rsidR="002F2075">
        <w:rPr>
          <w:rFonts w:hint="eastAsia"/>
        </w:rPr>
        <w:t xml:space="preserve">.2.1.1. </w:t>
      </w:r>
      <w:r w:rsidR="002F2075">
        <w:rPr>
          <w:rFonts w:hint="eastAsia"/>
        </w:rPr>
        <w:t>账号注册概述</w:t>
      </w:r>
    </w:p>
    <w:p w:rsidR="002F2075" w:rsidRDefault="002F2075" w:rsidP="002F2075">
      <w:pPr>
        <w:ind w:firstLineChars="200" w:firstLine="480"/>
      </w:pPr>
      <w:r w:rsidRPr="00065CCA">
        <w:rPr>
          <w:rFonts w:hint="eastAsia"/>
        </w:rPr>
        <w:t>用户</w:t>
      </w:r>
      <w:r w:rsidRPr="00065CCA">
        <w:t>首次</w:t>
      </w:r>
      <w:r>
        <w:t>使用软件</w:t>
      </w:r>
      <w:r>
        <w:rPr>
          <w:rFonts w:hint="eastAsia"/>
        </w:rPr>
        <w:t>，</w:t>
      </w:r>
      <w:r w:rsidRPr="00065CCA">
        <w:t>需要</w:t>
      </w:r>
      <w:r w:rsidRPr="00065CCA">
        <w:rPr>
          <w:rFonts w:hint="eastAsia"/>
        </w:rPr>
        <w:t>注册</w:t>
      </w:r>
      <w:r>
        <w:rPr>
          <w:rFonts w:hint="eastAsia"/>
        </w:rPr>
        <w:t>个人账户，需要使用有效的邮箱进行注册，系统会发送验证码到该邮箱，用户查看后，填写正确的验证码，即可开始注册，设置头像、姓名、密码后，注册完成，直接登录进系统</w:t>
      </w:r>
      <w:r>
        <w:rPr>
          <w:rFonts w:cs="Times New Roman"/>
        </w:rPr>
        <w:t>。</w:t>
      </w:r>
    </w:p>
    <w:p w:rsidR="00653775" w:rsidRDefault="00AE34E3" w:rsidP="00AE34E3">
      <w:pPr>
        <w:pStyle w:val="4"/>
        <w:numPr>
          <w:ilvl w:val="0"/>
          <w:numId w:val="0"/>
        </w:numPr>
        <w:ind w:leftChars="5" w:left="12" w:firstLine="408"/>
      </w:pPr>
      <w:r>
        <w:t>4</w:t>
      </w:r>
      <w:r w:rsidR="00653775">
        <w:rPr>
          <w:rFonts w:hint="eastAsia"/>
        </w:rPr>
        <w:t>.2.1.2</w:t>
      </w:r>
      <w:r w:rsidR="00653775" w:rsidRPr="00BE79C5">
        <w:rPr>
          <w:rFonts w:hint="eastAsia"/>
        </w:rPr>
        <w:t xml:space="preserve">. </w:t>
      </w:r>
      <w:r w:rsidR="00653775">
        <w:rPr>
          <w:rFonts w:hint="eastAsia"/>
        </w:rPr>
        <w:t>账号注册具体过程</w:t>
      </w:r>
      <w:r w:rsidR="00653775">
        <w:tab/>
      </w:r>
    </w:p>
    <w:p w:rsidR="00AE1346" w:rsidRPr="00015783" w:rsidRDefault="000C6C52" w:rsidP="00015783">
      <w:pPr>
        <w:ind w:firstLineChars="200" w:firstLine="480"/>
      </w:pPr>
      <w:r>
        <w:rPr>
          <w:rFonts w:hint="eastAsia"/>
        </w:rPr>
        <w:t>账户</w:t>
      </w:r>
      <w:r w:rsidR="004C3415">
        <w:t>注册具体过程</w:t>
      </w:r>
      <w:r w:rsidR="00AE1346">
        <w:t>如图</w:t>
      </w:r>
      <w:r w:rsidR="009C4685">
        <w:t>4</w:t>
      </w:r>
      <w:r w:rsidR="00AE1346">
        <w:rPr>
          <w:rFonts w:hint="eastAsia"/>
        </w:rPr>
        <w:t>.2所示。</w:t>
      </w:r>
    </w:p>
    <w:p w:rsidR="00FD598D" w:rsidRDefault="00EE4BEE" w:rsidP="00CD5493">
      <w:pPr>
        <w:pStyle w:val="a9"/>
        <w:spacing w:before="163" w:after="163" w:line="240" w:lineRule="auto"/>
      </w:pPr>
      <w:r>
        <w:object w:dxaOrig="8880" w:dyaOrig="14431">
          <v:shape id="_x0000_i1033" type="#_x0000_t75" style="width:331.5pt;height:410.25pt" o:ole="">
            <v:imagedata r:id="rId27" o:title=""/>
          </v:shape>
          <o:OLEObject Type="Embed" ProgID="Visio.Drawing.15" ShapeID="_x0000_i1033" DrawAspect="Content" ObjectID="_1558164019" r:id="rId28"/>
        </w:object>
      </w:r>
    </w:p>
    <w:p w:rsidR="00CD5493" w:rsidRDefault="00EC32C5" w:rsidP="00CD5493">
      <w:pPr>
        <w:pStyle w:val="a9"/>
        <w:spacing w:before="163" w:after="163"/>
      </w:pPr>
      <w:r>
        <w:t>图</w:t>
      </w:r>
      <w:r w:rsidR="009C4685">
        <w:t>4</w:t>
      </w:r>
      <w:r>
        <w:rPr>
          <w:rFonts w:hint="eastAsia"/>
        </w:rPr>
        <w:t>.2</w:t>
      </w:r>
      <w:r>
        <w:t xml:space="preserve"> 用户注册泳道图</w:t>
      </w:r>
    </w:p>
    <w:p w:rsidR="00BF720F" w:rsidRDefault="00BF720F" w:rsidP="00333344">
      <w:pPr>
        <w:ind w:firstLine="420"/>
      </w:pPr>
      <w:r>
        <w:lastRenderedPageBreak/>
        <w:t>对比验证码关键代码如下</w:t>
      </w:r>
      <w:r>
        <w:rPr>
          <w:rFonts w:hint="eastAsia"/>
        </w:rPr>
        <w:t>：</w:t>
      </w:r>
    </w:p>
    <w:p w:rsidR="00BF720F" w:rsidRPr="00424A4C" w:rsidRDefault="00BF720F" w:rsidP="00BF720F">
      <w:r w:rsidRPr="00424A4C">
        <w:t>new AsyncTask&lt;Void, Void, Integer&gt;() {</w:t>
      </w:r>
    </w:p>
    <w:p w:rsidR="00BF720F" w:rsidRDefault="00BF720F" w:rsidP="00BF720F">
      <w:pPr>
        <w:ind w:firstLine="420"/>
      </w:pPr>
      <w:r>
        <w:t>@Override</w:t>
      </w:r>
    </w:p>
    <w:p w:rsidR="00564ED6" w:rsidRPr="00424A4C" w:rsidRDefault="00564ED6" w:rsidP="005660CE">
      <w:pPr>
        <w:ind w:firstLine="420"/>
      </w:pPr>
      <w:r w:rsidRPr="00424A4C">
        <w:t xml:space="preserve">protected Integer doInBackground(Void... voids) {                                          </w:t>
      </w:r>
    </w:p>
    <w:p w:rsidR="00564ED6" w:rsidRPr="00424A4C" w:rsidRDefault="000E5674" w:rsidP="000E5674">
      <w:pPr>
        <w:ind w:firstLine="420"/>
      </w:pPr>
      <w:r w:rsidRPr="00424A4C">
        <w:t>if</w:t>
      </w:r>
      <w:r>
        <w:t xml:space="preserve"> (StringUtil.isEmpty(verifyCode)</w:t>
      </w:r>
      <w:r w:rsidR="00564ED6" w:rsidRPr="00424A4C">
        <w:t>||!StringUtil.isNumeric(verifyCode) || (StringUtil.length(verifyCode) != 6)) {</w:t>
      </w:r>
      <w:r w:rsidR="00564ED6" w:rsidRPr="00424A4C">
        <w:rPr>
          <w:rFonts w:hint="eastAsia"/>
        </w:rPr>
        <w:t xml:space="preserve"> //验证码格式不对</w:t>
      </w:r>
      <w:r w:rsidR="00564ED6" w:rsidRPr="00424A4C">
        <w:t>}</w:t>
      </w:r>
    </w:p>
    <w:p w:rsidR="00564ED6" w:rsidRPr="00424A4C" w:rsidRDefault="00564ED6" w:rsidP="00BD0D84">
      <w:r w:rsidRPr="00424A4C">
        <w:t>post(URL_SEND_VERIFY_CODE).tag(this).params(post_check_verify_code, verifyCode).execute(new JsonCallback&lt;CommonJson&gt;() {</w:t>
      </w:r>
    </w:p>
    <w:p w:rsidR="00564ED6" w:rsidRPr="00424A4C" w:rsidRDefault="00564ED6" w:rsidP="005660CE">
      <w:pPr>
        <w:ind w:firstLine="420"/>
      </w:pPr>
      <w:r w:rsidRPr="00424A4C">
        <w:t>@Override</w:t>
      </w:r>
    </w:p>
    <w:p w:rsidR="00564ED6" w:rsidRPr="00424A4C" w:rsidRDefault="00564ED6" w:rsidP="000E5674">
      <w:pPr>
        <w:ind w:leftChars="200" w:left="480"/>
      </w:pPr>
      <w:r w:rsidRPr="00424A4C">
        <w:t>public void onSuccess(CommonJson o, Call call, Response response) {</w:t>
      </w:r>
    </w:p>
    <w:p w:rsidR="00564ED6" w:rsidRPr="00424A4C" w:rsidRDefault="00564ED6" w:rsidP="000E5674">
      <w:pPr>
        <w:ind w:leftChars="300" w:left="720"/>
      </w:pPr>
      <w:r w:rsidRPr="00424A4C">
        <w:t>if (o.getCode() == SUCCESS) {</w:t>
      </w:r>
      <w:r w:rsidRPr="00424A4C">
        <w:rPr>
          <w:rFonts w:hint="eastAsia"/>
        </w:rPr>
        <w:t>//</w:t>
      </w:r>
      <w:r w:rsidR="00BD0D84" w:rsidRPr="00424A4C">
        <w:rPr>
          <w:rFonts w:hint="eastAsia"/>
        </w:rPr>
        <w:t>验证码对比</w:t>
      </w:r>
      <w:r w:rsidRPr="00424A4C">
        <w:rPr>
          <w:rFonts w:hint="eastAsia"/>
        </w:rPr>
        <w:t>正确</w:t>
      </w:r>
    </w:p>
    <w:p w:rsidR="00564ED6" w:rsidRPr="00424A4C" w:rsidRDefault="00564ED6" w:rsidP="000E5674">
      <w:pPr>
        <w:ind w:leftChars="300" w:left="720"/>
      </w:pPr>
      <w:r w:rsidRPr="00424A4C">
        <w:t xml:space="preserve"> } else {</w:t>
      </w:r>
      <w:r w:rsidRPr="00424A4C">
        <w:rPr>
          <w:rFonts w:hint="eastAsia"/>
        </w:rPr>
        <w:t xml:space="preserve"> //验证码对比失败</w:t>
      </w:r>
      <w:r w:rsidRPr="00424A4C">
        <w:t>}}</w:t>
      </w:r>
    </w:p>
    <w:p w:rsidR="00564ED6" w:rsidRPr="00424A4C" w:rsidRDefault="00564ED6" w:rsidP="005660CE">
      <w:pPr>
        <w:ind w:firstLine="420"/>
      </w:pPr>
      <w:r w:rsidRPr="00424A4C">
        <w:t>@Override</w:t>
      </w:r>
    </w:p>
    <w:p w:rsidR="00564ED6" w:rsidRPr="00424A4C" w:rsidRDefault="00564ED6" w:rsidP="005660CE">
      <w:pPr>
        <w:ind w:leftChars="200" w:left="480"/>
      </w:pPr>
      <w:r w:rsidRPr="00424A4C">
        <w:t>public void onError(Call call, Response response, Exception e) {</w:t>
      </w:r>
      <w:r w:rsidRPr="00424A4C">
        <w:rPr>
          <w:rFonts w:hint="eastAsia"/>
        </w:rPr>
        <w:t xml:space="preserve"> //系统错误</w:t>
      </w:r>
      <w:r w:rsidRPr="00424A4C">
        <w:t>} });</w:t>
      </w:r>
    </w:p>
    <w:p w:rsidR="00564ED6" w:rsidRPr="00424A4C" w:rsidRDefault="00564ED6" w:rsidP="000E5674">
      <w:pPr>
        <w:ind w:leftChars="200" w:left="480" w:firstLine="360"/>
      </w:pPr>
      <w:r w:rsidRPr="00424A4C">
        <w:t>return -1;</w:t>
      </w:r>
    </w:p>
    <w:p w:rsidR="00564ED6" w:rsidRPr="00424A4C" w:rsidRDefault="00564ED6" w:rsidP="005660CE">
      <w:pPr>
        <w:ind w:leftChars="200" w:left="480"/>
      </w:pPr>
      <w:r w:rsidRPr="00424A4C">
        <w:t>}</w:t>
      </w:r>
    </w:p>
    <w:p w:rsidR="00564ED6" w:rsidRDefault="00564ED6" w:rsidP="005660CE">
      <w:pPr>
        <w:ind w:firstLine="420"/>
      </w:pPr>
      <w:r w:rsidRPr="00424A4C">
        <w:t>@Override</w:t>
      </w:r>
    </w:p>
    <w:p w:rsidR="007949A7" w:rsidRPr="00424A4C" w:rsidRDefault="007949A7" w:rsidP="005660CE">
      <w:pPr>
        <w:ind w:firstLine="420"/>
      </w:pPr>
      <w:r w:rsidRPr="007949A7">
        <w:t>protected void onPostExecute(Integer integer) { ......}} }.execute();</w:t>
      </w:r>
    </w:p>
    <w:p w:rsidR="00733DB0" w:rsidRDefault="00DC5C0C" w:rsidP="00564ED6">
      <w:pPr>
        <w:pStyle w:val="30"/>
        <w:ind w:firstLine="482"/>
      </w:pPr>
      <w:bookmarkStart w:id="28" w:name="_Toc484348881"/>
      <w:r>
        <w:t>4</w:t>
      </w:r>
      <w:r w:rsidR="00733DB0">
        <w:rPr>
          <w:rFonts w:hint="eastAsia"/>
        </w:rPr>
        <w:t>.2.2</w:t>
      </w:r>
      <w:r w:rsidR="00733DB0">
        <w:t xml:space="preserve">. </w:t>
      </w:r>
      <w:r w:rsidR="00676AF3">
        <w:t>账号登录</w:t>
      </w:r>
      <w:bookmarkEnd w:id="28"/>
    </w:p>
    <w:p w:rsidR="00733DB0" w:rsidRDefault="00DC5C0C" w:rsidP="00733DB0">
      <w:pPr>
        <w:pStyle w:val="4"/>
        <w:numPr>
          <w:ilvl w:val="0"/>
          <w:numId w:val="0"/>
        </w:numPr>
        <w:ind w:leftChars="100" w:left="240" w:firstLineChars="100" w:firstLine="241"/>
      </w:pPr>
      <w:r>
        <w:t>4.</w:t>
      </w:r>
      <w:r w:rsidR="00265667">
        <w:rPr>
          <w:rFonts w:hint="eastAsia"/>
        </w:rPr>
        <w:t>2.2</w:t>
      </w:r>
      <w:r w:rsidR="00733DB0">
        <w:rPr>
          <w:rFonts w:hint="eastAsia"/>
        </w:rPr>
        <w:t xml:space="preserve">.1. </w:t>
      </w:r>
      <w:r w:rsidR="00676AF3">
        <w:rPr>
          <w:rFonts w:hint="eastAsia"/>
        </w:rPr>
        <w:t>账号登录</w:t>
      </w:r>
      <w:r w:rsidR="00733DB0">
        <w:rPr>
          <w:rFonts w:hint="eastAsia"/>
        </w:rPr>
        <w:t>概述</w:t>
      </w:r>
    </w:p>
    <w:p w:rsidR="004033B9" w:rsidRPr="0035392D" w:rsidRDefault="004033B9" w:rsidP="004033B9">
      <w:pPr>
        <w:ind w:firstLine="420"/>
      </w:pPr>
      <w:r w:rsidRPr="00065CCA">
        <w:rPr>
          <w:rFonts w:hint="eastAsia"/>
        </w:rPr>
        <w:t>用户</w:t>
      </w:r>
      <w:r>
        <w:t>登录主要出现在三种场景</w:t>
      </w:r>
      <w:r>
        <w:rPr>
          <w:rFonts w:hint="eastAsia"/>
        </w:rPr>
        <w:t>，分别是</w:t>
      </w:r>
      <w:r w:rsidRPr="0035392D">
        <w:t>用户注册完成后</w:t>
      </w:r>
      <w:r w:rsidRPr="0035392D">
        <w:rPr>
          <w:rFonts w:hint="eastAsia"/>
        </w:rPr>
        <w:t>，</w:t>
      </w:r>
      <w:r w:rsidRPr="0035392D">
        <w:t>就会直接登录</w:t>
      </w:r>
      <w:r>
        <w:t>进去</w:t>
      </w:r>
      <w:r>
        <w:rPr>
          <w:rFonts w:hint="eastAsia"/>
        </w:rPr>
        <w:t>、</w:t>
      </w:r>
    </w:p>
    <w:p w:rsidR="009B1B6A" w:rsidRDefault="004033B9" w:rsidP="004033B9">
      <w:r w:rsidRPr="006045C0">
        <w:rPr>
          <w:rFonts w:hint="eastAsia"/>
        </w:rPr>
        <w:t>用户在同一设备上一次登录后，下次使用会自动使用TOKEN登录</w:t>
      </w:r>
      <w:r>
        <w:rPr>
          <w:rFonts w:hint="eastAsia"/>
        </w:rPr>
        <w:t>、</w:t>
      </w:r>
      <w:r w:rsidRPr="006045C0">
        <w:t>用户在注销后或在新设备上使用本软件时</w:t>
      </w:r>
      <w:r w:rsidRPr="006045C0">
        <w:rPr>
          <w:rFonts w:hint="eastAsia"/>
        </w:rPr>
        <w:t>，</w:t>
      </w:r>
      <w:r w:rsidRPr="006045C0">
        <w:t>需要使用用户邮箱</w:t>
      </w:r>
      <w:r w:rsidRPr="006045C0">
        <w:rPr>
          <w:rFonts w:hint="eastAsia"/>
        </w:rPr>
        <w:t>、</w:t>
      </w:r>
      <w:r w:rsidRPr="006045C0">
        <w:t>密码进行登录</w:t>
      </w:r>
      <w:r>
        <w:rPr>
          <w:rFonts w:hint="eastAsia"/>
        </w:rPr>
        <w:t>。</w:t>
      </w:r>
    </w:p>
    <w:p w:rsidR="00733DB0" w:rsidRDefault="00DC5C0C" w:rsidP="00733DB0">
      <w:pPr>
        <w:pStyle w:val="4"/>
        <w:numPr>
          <w:ilvl w:val="0"/>
          <w:numId w:val="0"/>
        </w:numPr>
        <w:ind w:leftChars="210" w:left="733" w:hangingChars="95" w:hanging="229"/>
      </w:pPr>
      <w:r>
        <w:t>4</w:t>
      </w:r>
      <w:r w:rsidR="00265667">
        <w:rPr>
          <w:rFonts w:hint="eastAsia"/>
        </w:rPr>
        <w:t>.2.2</w:t>
      </w:r>
      <w:r w:rsidR="00733DB0">
        <w:rPr>
          <w:rFonts w:hint="eastAsia"/>
        </w:rPr>
        <w:t>.2</w:t>
      </w:r>
      <w:r w:rsidR="00733DB0" w:rsidRPr="00BE79C5">
        <w:rPr>
          <w:rFonts w:hint="eastAsia"/>
        </w:rPr>
        <w:t xml:space="preserve">. </w:t>
      </w:r>
      <w:r w:rsidR="00283B98">
        <w:rPr>
          <w:rFonts w:hint="eastAsia"/>
        </w:rPr>
        <w:t>账号登录</w:t>
      </w:r>
      <w:r w:rsidR="00733DB0">
        <w:rPr>
          <w:rFonts w:hint="eastAsia"/>
        </w:rPr>
        <w:t>具体过程</w:t>
      </w:r>
      <w:r w:rsidR="00733DB0">
        <w:tab/>
      </w:r>
    </w:p>
    <w:p w:rsidR="000242D2" w:rsidRPr="000242D2" w:rsidRDefault="00F16ECC" w:rsidP="00F16ECC">
      <w:pPr>
        <w:ind w:firstLine="420"/>
      </w:pPr>
      <w:r>
        <w:rPr>
          <w:rFonts w:hint="eastAsia"/>
        </w:rPr>
        <w:t>用户在注册成功后，服务器会生成一个32位字符串</w:t>
      </w:r>
      <w:r w:rsidR="00F97FAF">
        <w:rPr>
          <w:rFonts w:hint="eastAsia"/>
        </w:rPr>
        <w:t>TOKEN</w:t>
      </w:r>
      <w:r>
        <w:rPr>
          <w:rFonts w:hint="eastAsia"/>
        </w:rPr>
        <w:t>作为用户的全局唯一标记</w:t>
      </w:r>
      <w:r w:rsidR="001900C1">
        <w:rPr>
          <w:rFonts w:hint="eastAsia"/>
        </w:rPr>
        <w:t>，</w:t>
      </w:r>
      <w:r w:rsidR="009E062F">
        <w:rPr>
          <w:rFonts w:hint="eastAsia"/>
        </w:rPr>
        <w:t>这个标记被保存在用户信息表中，然后再保存在服务器的SESSION中，</w:t>
      </w:r>
      <w:r w:rsidR="00142B87">
        <w:rPr>
          <w:rFonts w:hint="eastAsia"/>
        </w:rPr>
        <w:t>之后把TOKE</w:t>
      </w:r>
      <w:r w:rsidR="00142B87">
        <w:t>N</w:t>
      </w:r>
      <w:r w:rsidR="00F97FAF">
        <w:rPr>
          <w:rFonts w:hint="eastAsia"/>
        </w:rPr>
        <w:t>返回给客户端，客户端把</w:t>
      </w:r>
      <w:r w:rsidR="009E6EEB">
        <w:rPr>
          <w:rFonts w:hint="eastAsia"/>
        </w:rPr>
        <w:t>TOKEN</w:t>
      </w:r>
      <w:r w:rsidR="009E6EEB">
        <w:t>保存到</w:t>
      </w:r>
      <w:r w:rsidR="00C0537D">
        <w:t>ShareP</w:t>
      </w:r>
      <w:r w:rsidR="009E6EEB" w:rsidRPr="009E6EEB">
        <w:t>reference</w:t>
      </w:r>
      <w:r w:rsidR="009E6EEB">
        <w:t>中</w:t>
      </w:r>
      <w:r w:rsidR="009E6EEB">
        <w:rPr>
          <w:rFonts w:hint="eastAsia"/>
        </w:rPr>
        <w:t>，</w:t>
      </w:r>
      <w:r w:rsidR="009E6EEB">
        <w:t>之后进入登录状态</w:t>
      </w:r>
      <w:r w:rsidR="009E6EEB">
        <w:rPr>
          <w:rFonts w:hint="eastAsia"/>
        </w:rPr>
        <w:t>，</w:t>
      </w:r>
      <w:r w:rsidR="009E6EEB">
        <w:t>后面的客户端每次请求服务器都要携带这个</w:t>
      </w:r>
      <w:r w:rsidR="009E6EEB">
        <w:rPr>
          <w:rFonts w:hint="eastAsia"/>
        </w:rPr>
        <w:t>TOKEN作为凭证，服务器先在SESSION中寻找并比较用户的TOKEN，如果SESSION中找不到，就根据用户邮箱去数</w:t>
      </w:r>
      <w:r w:rsidR="009E6EEB">
        <w:rPr>
          <w:rFonts w:hint="eastAsia"/>
        </w:rPr>
        <w:lastRenderedPageBreak/>
        <w:t>据库中比较，如果用户提交的TOKEN和数据库中该用户的TOKEN一致，则允许访问，否则拒绝访问。</w:t>
      </w:r>
      <w:r w:rsidR="007223AF">
        <w:rPr>
          <w:rFonts w:hint="eastAsia"/>
        </w:rPr>
        <w:t>之后用户打开软件时候，程序都会查询</w:t>
      </w:r>
      <w:r w:rsidR="00C0537D">
        <w:t>ShareP</w:t>
      </w:r>
      <w:r w:rsidR="00C0537D" w:rsidRPr="009E6EEB">
        <w:t>reference</w:t>
      </w:r>
      <w:r w:rsidR="007223AF">
        <w:t>获得</w:t>
      </w:r>
      <w:r w:rsidR="007223AF">
        <w:rPr>
          <w:rFonts w:hint="eastAsia"/>
        </w:rPr>
        <w:t>TOKEN，并且和服务器端的TOKEN进行比较，如果一致，自动登录成功，否则需要用户输入用户邮箱、密码进行登录。当用户注销账户或者在一台新的设备上登录时，</w:t>
      </w:r>
      <w:r w:rsidR="00C0537D">
        <w:rPr>
          <w:rFonts w:hint="eastAsia"/>
        </w:rPr>
        <w:t>由于</w:t>
      </w:r>
      <w:r w:rsidR="00C0537D">
        <w:t>ShareP</w:t>
      </w:r>
      <w:r w:rsidR="00C0537D" w:rsidRPr="009E6EEB">
        <w:t>reference</w:t>
      </w:r>
      <w:r w:rsidR="00C0537D">
        <w:t>中</w:t>
      </w:r>
      <w:r w:rsidR="00F165F0">
        <w:rPr>
          <w:rFonts w:hint="eastAsia"/>
        </w:rPr>
        <w:t>找不到</w:t>
      </w:r>
      <w:r w:rsidR="00C0537D">
        <w:rPr>
          <w:rFonts w:hint="eastAsia"/>
        </w:rPr>
        <w:t>TOKEN，需要用户输入用户邮箱、密码进行登录。</w:t>
      </w:r>
      <w:r w:rsidR="003B47AD">
        <w:rPr>
          <w:rFonts w:hint="eastAsia"/>
        </w:rPr>
        <w:t>关键代码略。</w:t>
      </w:r>
    </w:p>
    <w:p w:rsidR="00B15007" w:rsidRDefault="001D2E52" w:rsidP="00B15007">
      <w:pPr>
        <w:pStyle w:val="30"/>
        <w:ind w:firstLine="482"/>
      </w:pPr>
      <w:bookmarkStart w:id="29" w:name="_Toc484348882"/>
      <w:r>
        <w:t>4</w:t>
      </w:r>
      <w:r w:rsidR="006D503F">
        <w:rPr>
          <w:rFonts w:hint="eastAsia"/>
        </w:rPr>
        <w:t>.2.3</w:t>
      </w:r>
      <w:r w:rsidR="00B15007">
        <w:t xml:space="preserve">. </w:t>
      </w:r>
      <w:r w:rsidR="006D503F">
        <w:t>账号注销</w:t>
      </w:r>
      <w:bookmarkEnd w:id="29"/>
    </w:p>
    <w:p w:rsidR="00B15007" w:rsidRDefault="001D2E52" w:rsidP="00B15007">
      <w:pPr>
        <w:pStyle w:val="4"/>
        <w:numPr>
          <w:ilvl w:val="0"/>
          <w:numId w:val="0"/>
        </w:numPr>
        <w:ind w:leftChars="100" w:left="240" w:firstLineChars="100" w:firstLine="241"/>
      </w:pPr>
      <w:r>
        <w:t>4</w:t>
      </w:r>
      <w:r w:rsidR="00364355">
        <w:rPr>
          <w:rFonts w:hint="eastAsia"/>
        </w:rPr>
        <w:t>.2.3</w:t>
      </w:r>
      <w:r w:rsidR="00B15007">
        <w:rPr>
          <w:rFonts w:hint="eastAsia"/>
        </w:rPr>
        <w:t xml:space="preserve">.1. </w:t>
      </w:r>
      <w:r w:rsidR="00AA52F1">
        <w:rPr>
          <w:rFonts w:hint="eastAsia"/>
        </w:rPr>
        <w:t>账号注销</w:t>
      </w:r>
      <w:r w:rsidR="00B15007">
        <w:rPr>
          <w:rFonts w:hint="eastAsia"/>
        </w:rPr>
        <w:t>概述</w:t>
      </w:r>
    </w:p>
    <w:p w:rsidR="00B15007" w:rsidRDefault="00B15007" w:rsidP="00B15007">
      <w:pPr>
        <w:ind w:firstLineChars="200" w:firstLine="480"/>
      </w:pPr>
      <w:r w:rsidRPr="00065CCA">
        <w:rPr>
          <w:rFonts w:hint="eastAsia"/>
        </w:rPr>
        <w:t>用户</w:t>
      </w:r>
      <w:r w:rsidR="007C5F30">
        <w:t>可以通过账号注销</w:t>
      </w:r>
      <w:r w:rsidR="007C5F30">
        <w:rPr>
          <w:rFonts w:hint="eastAsia"/>
        </w:rPr>
        <w:t>，</w:t>
      </w:r>
      <w:r w:rsidR="007C5F30">
        <w:t>退出登录状态</w:t>
      </w:r>
      <w:r w:rsidR="007C5F30">
        <w:rPr>
          <w:rFonts w:hint="eastAsia"/>
        </w:rPr>
        <w:t>，</w:t>
      </w:r>
      <w:r w:rsidR="007C5F30">
        <w:t>这样可以防止其他人访问该设备时候</w:t>
      </w:r>
      <w:r w:rsidR="005027E0">
        <w:t>越权查看并使用自己的账户</w:t>
      </w:r>
      <w:r w:rsidR="007C5F30">
        <w:rPr>
          <w:rFonts w:hint="eastAsia"/>
        </w:rPr>
        <w:t>，</w:t>
      </w:r>
      <w:r w:rsidR="00C6106C">
        <w:rPr>
          <w:rFonts w:hint="eastAsia"/>
        </w:rPr>
        <w:t>从而更好的保障账户安全</w:t>
      </w:r>
      <w:r>
        <w:rPr>
          <w:rFonts w:hint="eastAsia"/>
        </w:rPr>
        <w:t>。</w:t>
      </w:r>
    </w:p>
    <w:p w:rsidR="00B15007" w:rsidRDefault="001D2E52" w:rsidP="00B15007">
      <w:pPr>
        <w:pStyle w:val="4"/>
        <w:numPr>
          <w:ilvl w:val="0"/>
          <w:numId w:val="0"/>
        </w:numPr>
        <w:ind w:leftChars="210" w:left="733" w:hangingChars="95" w:hanging="229"/>
      </w:pPr>
      <w:r>
        <w:t>4</w:t>
      </w:r>
      <w:r w:rsidR="00364355">
        <w:rPr>
          <w:rFonts w:hint="eastAsia"/>
        </w:rPr>
        <w:t>.2.3</w:t>
      </w:r>
      <w:r w:rsidR="00B15007">
        <w:rPr>
          <w:rFonts w:hint="eastAsia"/>
        </w:rPr>
        <w:t>.2</w:t>
      </w:r>
      <w:r w:rsidR="00B15007" w:rsidRPr="00BE79C5">
        <w:rPr>
          <w:rFonts w:hint="eastAsia"/>
        </w:rPr>
        <w:t xml:space="preserve">. </w:t>
      </w:r>
      <w:r w:rsidR="00D006B0">
        <w:rPr>
          <w:rFonts w:hint="eastAsia"/>
        </w:rPr>
        <w:t>账号注销</w:t>
      </w:r>
      <w:r w:rsidR="00B15007">
        <w:rPr>
          <w:rFonts w:hint="eastAsia"/>
        </w:rPr>
        <w:t>具体过程</w:t>
      </w:r>
      <w:r w:rsidR="00B15007">
        <w:tab/>
      </w:r>
    </w:p>
    <w:p w:rsidR="00B2043A" w:rsidRDefault="00BF649F" w:rsidP="00F3776B">
      <w:pPr>
        <w:ind w:firstLine="420"/>
      </w:pPr>
      <w:r>
        <w:rPr>
          <w:rFonts w:hint="eastAsia"/>
        </w:rPr>
        <w:t>用户点击注销按钮，程序会删除保存在</w:t>
      </w:r>
      <w:r>
        <w:t>ShareP</w:t>
      </w:r>
      <w:r w:rsidRPr="009E6EEB">
        <w:t>reference</w:t>
      </w:r>
      <w:r>
        <w:t>中的</w:t>
      </w:r>
      <w:r>
        <w:rPr>
          <w:rFonts w:hint="eastAsia"/>
        </w:rPr>
        <w:t>TOKEN，并且跳转到登录页面</w:t>
      </w:r>
      <w:r w:rsidR="00741338">
        <w:rPr>
          <w:rFonts w:hint="eastAsia"/>
        </w:rPr>
        <w:t>。</w:t>
      </w:r>
      <w:r w:rsidR="00315C02">
        <w:rPr>
          <w:rFonts w:hint="eastAsia"/>
        </w:rPr>
        <w:t>下次启动软件的时候，</w:t>
      </w:r>
      <w:r>
        <w:rPr>
          <w:rFonts w:hint="eastAsia"/>
        </w:rPr>
        <w:t>由于</w:t>
      </w:r>
      <w:r w:rsidR="009E39B5">
        <w:rPr>
          <w:rFonts w:hint="eastAsia"/>
        </w:rPr>
        <w:t>程序</w:t>
      </w:r>
      <w:r w:rsidR="001369BF">
        <w:rPr>
          <w:rFonts w:hint="eastAsia"/>
        </w:rPr>
        <w:t>在</w:t>
      </w:r>
      <w:r>
        <w:t>ShareP</w:t>
      </w:r>
      <w:r w:rsidRPr="009E6EEB">
        <w:t>reference</w:t>
      </w:r>
      <w:r>
        <w:t>中</w:t>
      </w:r>
      <w:r>
        <w:rPr>
          <w:rFonts w:hint="eastAsia"/>
        </w:rPr>
        <w:t>找不到TOKEN，</w:t>
      </w:r>
      <w:r w:rsidR="00D86527">
        <w:rPr>
          <w:rFonts w:hint="eastAsia"/>
        </w:rPr>
        <w:t>不能使用TOKEN进行自动登录，</w:t>
      </w:r>
      <w:r>
        <w:rPr>
          <w:rFonts w:hint="eastAsia"/>
        </w:rPr>
        <w:t>需要用户输入用户邮箱、密码进行登录</w:t>
      </w:r>
      <w:r w:rsidR="00831B9C">
        <w:rPr>
          <w:rFonts w:hint="eastAsia"/>
        </w:rPr>
        <w:t>。</w:t>
      </w:r>
    </w:p>
    <w:p w:rsidR="00C17645" w:rsidRPr="00C17645" w:rsidRDefault="00C17645" w:rsidP="00CE2229">
      <w:pPr>
        <w:ind w:firstLine="420"/>
      </w:pPr>
      <w:r w:rsidRPr="00C17645">
        <w:rPr>
          <w:rFonts w:hint="eastAsia"/>
        </w:rPr>
        <w:t>账户注销关键代码如下:</w:t>
      </w:r>
    </w:p>
    <w:p w:rsidR="00C17645" w:rsidRDefault="00C17645" w:rsidP="00C17645">
      <w:r w:rsidRPr="00C17645">
        <w:t>new DialogInterface.OnClickListener() {</w:t>
      </w:r>
    </w:p>
    <w:p w:rsidR="00B05EA1" w:rsidRPr="00B05EA1" w:rsidRDefault="00B05EA1" w:rsidP="00B05EA1">
      <w:r w:rsidRPr="00B05EA1">
        <w:tab/>
      </w:r>
      <w:r w:rsidRPr="00B05EA1">
        <w:tab/>
      </w:r>
      <w:r w:rsidRPr="00B05EA1">
        <w:tab/>
        <w:t xml:space="preserve"> @Override</w:t>
      </w:r>
    </w:p>
    <w:p w:rsidR="00B05EA1" w:rsidRPr="00B05EA1" w:rsidRDefault="00B05EA1" w:rsidP="00B05EA1">
      <w:r w:rsidRPr="00B05EA1">
        <w:tab/>
      </w:r>
      <w:r w:rsidRPr="00B05EA1">
        <w:tab/>
      </w:r>
      <w:r w:rsidRPr="00B05EA1">
        <w:tab/>
        <w:t xml:space="preserve"> public void onClick(DialogInterface dialogInterface, int i) {</w:t>
      </w:r>
    </w:p>
    <w:p w:rsidR="00B05EA1" w:rsidRPr="00B05EA1" w:rsidRDefault="00B05EA1" w:rsidP="00B05EA1">
      <w:r w:rsidRPr="00B05EA1">
        <w:tab/>
      </w:r>
      <w:r w:rsidRPr="00B05EA1">
        <w:tab/>
      </w:r>
      <w:r w:rsidRPr="00B05EA1">
        <w:tab/>
      </w:r>
      <w:r w:rsidRPr="00B05EA1">
        <w:tab/>
        <w:t xml:space="preserve"> if (!SharedPrefUtil.getInstance()</w:t>
      </w:r>
    </w:p>
    <w:p w:rsidR="00B05EA1" w:rsidRPr="00B05EA1" w:rsidRDefault="00B05EA1" w:rsidP="00B05EA1">
      <w:r w:rsidRPr="00B05EA1">
        <w:tab/>
      </w:r>
      <w:r w:rsidRPr="00B05EA1">
        <w:tab/>
      </w:r>
      <w:r w:rsidRPr="00B05EA1">
        <w:tab/>
      </w:r>
      <w:r w:rsidRPr="00B05EA1">
        <w:tab/>
      </w:r>
      <w:r w:rsidRPr="00B05EA1">
        <w:tab/>
      </w:r>
      <w:r w:rsidRPr="00B05EA1">
        <w:tab/>
        <w:t xml:space="preserve"> .deleteData(share_token)) {</w:t>
      </w:r>
      <w:r w:rsidRPr="00B05EA1">
        <w:rPr>
          <w:rFonts w:hint="eastAsia"/>
        </w:rPr>
        <w:t>//注销失败</w:t>
      </w:r>
    </w:p>
    <w:p w:rsidR="00B05EA1" w:rsidRPr="00B05EA1" w:rsidRDefault="00B05EA1" w:rsidP="00B05EA1">
      <w:r w:rsidRPr="00B05EA1">
        <w:tab/>
      </w:r>
      <w:r w:rsidRPr="00B05EA1">
        <w:tab/>
      </w:r>
      <w:r w:rsidRPr="00B05EA1">
        <w:tab/>
      </w:r>
      <w:r w:rsidRPr="00B05EA1">
        <w:tab/>
        <w:t xml:space="preserve"> } else {</w:t>
      </w:r>
      <w:r w:rsidRPr="00B05EA1">
        <w:rPr>
          <w:rFonts w:hint="eastAsia"/>
        </w:rPr>
        <w:t xml:space="preserve"> //注销成功</w:t>
      </w:r>
    </w:p>
    <w:p w:rsidR="00B05EA1" w:rsidRPr="00B05EA1" w:rsidRDefault="00B05EA1" w:rsidP="00B05EA1">
      <w:r w:rsidRPr="00B05EA1">
        <w:tab/>
      </w:r>
      <w:r w:rsidRPr="00B05EA1">
        <w:tab/>
      </w:r>
      <w:r w:rsidRPr="00B05EA1">
        <w:tab/>
      </w:r>
      <w:r w:rsidRPr="00B05EA1">
        <w:tab/>
      </w:r>
      <w:r w:rsidRPr="00B05EA1">
        <w:tab/>
        <w:t xml:space="preserve"> if (MainActivity.instance !=</w:t>
      </w:r>
    </w:p>
    <w:p w:rsidR="00B05EA1" w:rsidRPr="00B05EA1" w:rsidRDefault="00B05EA1" w:rsidP="00B05EA1">
      <w:r w:rsidRPr="00B05EA1">
        <w:tab/>
      </w:r>
      <w:r w:rsidRPr="00B05EA1">
        <w:tab/>
      </w:r>
      <w:r w:rsidRPr="00B05EA1">
        <w:tab/>
      </w:r>
      <w:r w:rsidRPr="00B05EA1">
        <w:tab/>
      </w:r>
      <w:r w:rsidRPr="00B05EA1">
        <w:tab/>
        <w:t>null) {</w:t>
      </w:r>
    </w:p>
    <w:p w:rsidR="00B05EA1" w:rsidRPr="00B05EA1" w:rsidRDefault="00B05EA1" w:rsidP="00B05EA1">
      <w:r w:rsidRPr="00B05EA1">
        <w:tab/>
      </w:r>
      <w:r w:rsidRPr="00B05EA1">
        <w:tab/>
      </w:r>
      <w:r w:rsidRPr="00B05EA1">
        <w:tab/>
      </w:r>
      <w:r w:rsidRPr="00B05EA1">
        <w:tab/>
      </w:r>
      <w:r w:rsidRPr="00B05EA1">
        <w:tab/>
      </w:r>
      <w:r w:rsidRPr="00B05EA1">
        <w:tab/>
        <w:t xml:space="preserve"> </w:t>
      </w:r>
      <w:r>
        <w:t>MainActivity.instance.finish();</w:t>
      </w:r>
    </w:p>
    <w:p w:rsidR="00B05EA1" w:rsidRPr="00B05EA1" w:rsidRDefault="00B05EA1" w:rsidP="00B05EA1">
      <w:r w:rsidRPr="00B05EA1">
        <w:tab/>
      </w:r>
      <w:r w:rsidRPr="00B05EA1">
        <w:tab/>
      </w:r>
      <w:r w:rsidRPr="00B05EA1">
        <w:tab/>
      </w:r>
      <w:r w:rsidRPr="00B05EA1">
        <w:tab/>
      </w:r>
      <w:r w:rsidRPr="00B05EA1">
        <w:tab/>
        <w:t xml:space="preserve"> }</w:t>
      </w:r>
    </w:p>
    <w:p w:rsidR="00284CEA" w:rsidRPr="00284CEA" w:rsidRDefault="00B05EA1" w:rsidP="00284CEA">
      <w:r w:rsidRPr="00B05EA1">
        <w:rPr>
          <w:rFonts w:hint="eastAsia"/>
        </w:rPr>
        <w:tab/>
      </w:r>
      <w:r w:rsidRPr="00B05EA1">
        <w:rPr>
          <w:rFonts w:hint="eastAsia"/>
        </w:rPr>
        <w:tab/>
      </w:r>
      <w:r w:rsidRPr="00B05EA1">
        <w:rPr>
          <w:rFonts w:hint="eastAsia"/>
        </w:rPr>
        <w:tab/>
      </w:r>
      <w:r w:rsidRPr="00B05EA1">
        <w:rPr>
          <w:rFonts w:hint="eastAsia"/>
        </w:rPr>
        <w:tab/>
      </w:r>
      <w:r w:rsidR="00284CEA" w:rsidRPr="00284CEA">
        <w:rPr>
          <w:rFonts w:hint="eastAsia"/>
        </w:rPr>
        <w:tab/>
        <w:t>//跳转到登录页面</w:t>
      </w:r>
    </w:p>
    <w:p w:rsidR="00284CEA" w:rsidRPr="00284CEA" w:rsidRDefault="00284CEA" w:rsidP="00284CEA">
      <w:r w:rsidRPr="00284CEA">
        <w:tab/>
      </w:r>
      <w:r w:rsidRPr="00284CEA">
        <w:tab/>
      </w:r>
      <w:r w:rsidRPr="00284CEA">
        <w:tab/>
      </w:r>
      <w:r w:rsidRPr="00284CEA">
        <w:tab/>
        <w:t xml:space="preserve"> }</w:t>
      </w:r>
      <w:r w:rsidRPr="00284CEA">
        <w:tab/>
      </w:r>
      <w:r w:rsidRPr="00284CEA">
        <w:tab/>
      </w:r>
      <w:r w:rsidRPr="00284CEA">
        <w:tab/>
      </w:r>
    </w:p>
    <w:p w:rsidR="002440AA" w:rsidRPr="00B90896" w:rsidRDefault="00284CEA" w:rsidP="00284CEA">
      <w:pPr>
        <w:rPr>
          <w:u w:val="single"/>
        </w:rPr>
      </w:pPr>
      <w:r w:rsidRPr="00284CEA">
        <w:t xml:space="preserve"> } })   </w:t>
      </w:r>
    </w:p>
    <w:p w:rsidR="00AD1D47" w:rsidRDefault="001F7FD6" w:rsidP="00AD1D47">
      <w:pPr>
        <w:pStyle w:val="30"/>
        <w:ind w:firstLine="482"/>
      </w:pPr>
      <w:bookmarkStart w:id="30" w:name="_Toc484348883"/>
      <w:r>
        <w:lastRenderedPageBreak/>
        <w:t>4</w:t>
      </w:r>
      <w:r w:rsidR="00AD1D47">
        <w:rPr>
          <w:rFonts w:hint="eastAsia"/>
        </w:rPr>
        <w:t>.2.4</w:t>
      </w:r>
      <w:r w:rsidR="00AD1D47">
        <w:t xml:space="preserve">. </w:t>
      </w:r>
      <w:r w:rsidR="00B44642">
        <w:t>重置密码</w:t>
      </w:r>
      <w:bookmarkEnd w:id="30"/>
    </w:p>
    <w:p w:rsidR="00AD1D47" w:rsidRDefault="001F7FD6" w:rsidP="00AD1D47">
      <w:pPr>
        <w:pStyle w:val="4"/>
        <w:numPr>
          <w:ilvl w:val="0"/>
          <w:numId w:val="0"/>
        </w:numPr>
        <w:ind w:leftChars="100" w:left="240" w:firstLineChars="100" w:firstLine="241"/>
      </w:pPr>
      <w:r>
        <w:t>4</w:t>
      </w:r>
      <w:r w:rsidR="00AD1D47">
        <w:rPr>
          <w:rFonts w:hint="eastAsia"/>
        </w:rPr>
        <w:t xml:space="preserve">.2.4.1. </w:t>
      </w:r>
      <w:r w:rsidR="00B44642">
        <w:rPr>
          <w:rFonts w:hint="eastAsia"/>
        </w:rPr>
        <w:t>重置密码</w:t>
      </w:r>
      <w:r w:rsidR="00AD1D47">
        <w:rPr>
          <w:rFonts w:hint="eastAsia"/>
        </w:rPr>
        <w:t>概述</w:t>
      </w:r>
    </w:p>
    <w:p w:rsidR="00930F1A" w:rsidRDefault="00F7160B" w:rsidP="00F7160B">
      <w:pPr>
        <w:ind w:firstLine="420"/>
      </w:pPr>
      <w:r>
        <w:rPr>
          <w:rFonts w:hint="eastAsia"/>
        </w:rPr>
        <w:t>如果用户</w:t>
      </w:r>
      <w:r w:rsidR="00BC5DF0">
        <w:rPr>
          <w:rFonts w:hint="eastAsia"/>
        </w:rPr>
        <w:t>因</w:t>
      </w:r>
      <w:r>
        <w:rPr>
          <w:rFonts w:hint="eastAsia"/>
        </w:rPr>
        <w:t>忘记了自己的登录密码</w:t>
      </w:r>
      <w:r w:rsidR="00B905D4">
        <w:rPr>
          <w:rFonts w:hint="eastAsia"/>
        </w:rPr>
        <w:t>而不能登录系统</w:t>
      </w:r>
      <w:r w:rsidR="00173668">
        <w:rPr>
          <w:rFonts w:hint="eastAsia"/>
        </w:rPr>
        <w:t>，</w:t>
      </w:r>
      <w:r>
        <w:rPr>
          <w:rFonts w:hint="eastAsia"/>
        </w:rPr>
        <w:t>可以通过邮箱</w:t>
      </w:r>
      <w:r w:rsidR="00775EDF">
        <w:rPr>
          <w:rFonts w:hint="eastAsia"/>
        </w:rPr>
        <w:t>验证，然后</w:t>
      </w:r>
      <w:r>
        <w:rPr>
          <w:rFonts w:hint="eastAsia"/>
        </w:rPr>
        <w:t>重置</w:t>
      </w:r>
      <w:r w:rsidR="000D1B11">
        <w:rPr>
          <w:rFonts w:hint="eastAsia"/>
        </w:rPr>
        <w:t>登录密码。</w:t>
      </w:r>
    </w:p>
    <w:p w:rsidR="00AD1D47" w:rsidRPr="00EA224F" w:rsidRDefault="001F7FD6" w:rsidP="00930F1A">
      <w:pPr>
        <w:pStyle w:val="4"/>
        <w:numPr>
          <w:ilvl w:val="0"/>
          <w:numId w:val="0"/>
        </w:numPr>
        <w:ind w:leftChars="100" w:left="240" w:firstLineChars="100" w:firstLine="241"/>
      </w:pPr>
      <w:r>
        <w:t>4</w:t>
      </w:r>
      <w:r w:rsidR="00AD1D47">
        <w:rPr>
          <w:rFonts w:hint="eastAsia"/>
        </w:rPr>
        <w:t>.2.4.2</w:t>
      </w:r>
      <w:r w:rsidR="00AD1D47" w:rsidRPr="00BE79C5">
        <w:rPr>
          <w:rFonts w:hint="eastAsia"/>
        </w:rPr>
        <w:t xml:space="preserve">. </w:t>
      </w:r>
      <w:r w:rsidR="00B44642">
        <w:rPr>
          <w:rFonts w:hint="eastAsia"/>
        </w:rPr>
        <w:t>重置密码</w:t>
      </w:r>
      <w:r w:rsidR="00AD1D47">
        <w:rPr>
          <w:rFonts w:hint="eastAsia"/>
        </w:rPr>
        <w:t>具体过程</w:t>
      </w:r>
      <w:r w:rsidR="00AD1D47">
        <w:tab/>
      </w:r>
    </w:p>
    <w:p w:rsidR="00583540" w:rsidRPr="00CD5493" w:rsidRDefault="00344C44" w:rsidP="009118A6">
      <w:pPr>
        <w:ind w:firstLine="420"/>
      </w:pPr>
      <w:r>
        <w:rPr>
          <w:rFonts w:hint="eastAsia"/>
        </w:rPr>
        <w:t>该过程和注册过程相似，也是通过邮箱接受验证码，填写正确的验证码后可以设置新的登录密码，重置之后会跳到登录界面。</w:t>
      </w:r>
      <w:r w:rsidR="00FE3739">
        <w:rPr>
          <w:rFonts w:hint="eastAsia"/>
        </w:rPr>
        <w:t>关键代码略。</w:t>
      </w:r>
    </w:p>
    <w:p w:rsidR="002A247E" w:rsidRDefault="0033488E" w:rsidP="00A94EDA">
      <w:pPr>
        <w:pStyle w:val="20"/>
        <w:numPr>
          <w:ilvl w:val="1"/>
          <w:numId w:val="3"/>
        </w:numPr>
        <w:spacing w:before="326" w:after="326"/>
      </w:pPr>
      <w:bookmarkStart w:id="31" w:name="_Toc484348884"/>
      <w:r>
        <w:rPr>
          <w:rFonts w:hint="eastAsia"/>
        </w:rPr>
        <w:t>设置模块</w:t>
      </w:r>
      <w:r w:rsidR="00846175">
        <w:rPr>
          <w:rFonts w:hint="eastAsia"/>
        </w:rPr>
        <w:t>设计</w:t>
      </w:r>
      <w:bookmarkEnd w:id="31"/>
    </w:p>
    <w:p w:rsidR="00596218" w:rsidRDefault="001F7FD6" w:rsidP="00701DEA">
      <w:pPr>
        <w:pStyle w:val="30"/>
        <w:ind w:firstLine="482"/>
      </w:pPr>
      <w:bookmarkStart w:id="32" w:name="_Toc484348885"/>
      <w:r>
        <w:t>4</w:t>
      </w:r>
      <w:r w:rsidR="00902C9C">
        <w:rPr>
          <w:rFonts w:hint="eastAsia"/>
        </w:rPr>
        <w:t>.3.1</w:t>
      </w:r>
      <w:r w:rsidR="00596218">
        <w:t xml:space="preserve">. </w:t>
      </w:r>
      <w:r w:rsidR="00A01C00">
        <w:t>设置头像</w:t>
      </w:r>
      <w:bookmarkEnd w:id="32"/>
    </w:p>
    <w:p w:rsidR="00596218" w:rsidRDefault="001F7FD6" w:rsidP="00701DEA">
      <w:pPr>
        <w:pStyle w:val="4"/>
        <w:numPr>
          <w:ilvl w:val="0"/>
          <w:numId w:val="0"/>
        </w:numPr>
        <w:ind w:firstLineChars="200" w:firstLine="482"/>
      </w:pPr>
      <w:r>
        <w:t>4</w:t>
      </w:r>
      <w:r w:rsidR="002C0505">
        <w:rPr>
          <w:rFonts w:hint="eastAsia"/>
        </w:rPr>
        <w:t>.3.1</w:t>
      </w:r>
      <w:r w:rsidR="00596218">
        <w:rPr>
          <w:rFonts w:hint="eastAsia"/>
        </w:rPr>
        <w:t xml:space="preserve">.1. </w:t>
      </w:r>
      <w:r w:rsidR="008D5CB8">
        <w:rPr>
          <w:rFonts w:hint="eastAsia"/>
        </w:rPr>
        <w:t>设置头像</w:t>
      </w:r>
      <w:r w:rsidR="00596218">
        <w:rPr>
          <w:rFonts w:hint="eastAsia"/>
        </w:rPr>
        <w:t>概述</w:t>
      </w:r>
    </w:p>
    <w:p w:rsidR="00596218" w:rsidRPr="00596218" w:rsidRDefault="00596218" w:rsidP="009B45B0">
      <w:pPr>
        <w:ind w:firstLine="420"/>
      </w:pPr>
      <w:r w:rsidRPr="00065CCA">
        <w:rPr>
          <w:rFonts w:hint="eastAsia"/>
        </w:rPr>
        <w:t>用户</w:t>
      </w:r>
      <w:r w:rsidR="00980BB9">
        <w:t>在注册时候可以添加用户头像</w:t>
      </w:r>
      <w:r w:rsidR="00980BB9">
        <w:rPr>
          <w:rFonts w:hint="eastAsia"/>
        </w:rPr>
        <w:t>，</w:t>
      </w:r>
      <w:r w:rsidR="00980BB9">
        <w:t>登录后</w:t>
      </w:r>
      <w:r w:rsidR="00980BB9">
        <w:rPr>
          <w:rFonts w:hint="eastAsia"/>
        </w:rPr>
        <w:t>可以修改用户头像</w:t>
      </w:r>
      <w:r w:rsidR="00505F68">
        <w:rPr>
          <w:rFonts w:hint="eastAsia"/>
        </w:rPr>
        <w:t>，可以通过拍照或从相册中选择图片来设置</w:t>
      </w:r>
      <w:r w:rsidRPr="00596218">
        <w:rPr>
          <w:rFonts w:hint="eastAsia"/>
        </w:rPr>
        <w:t>。</w:t>
      </w:r>
    </w:p>
    <w:p w:rsidR="00596218" w:rsidRDefault="001F7FD6" w:rsidP="00701DEA">
      <w:pPr>
        <w:pStyle w:val="4"/>
        <w:numPr>
          <w:ilvl w:val="0"/>
          <w:numId w:val="0"/>
        </w:numPr>
        <w:ind w:firstLineChars="200" w:firstLine="482"/>
      </w:pPr>
      <w:r>
        <w:t>4</w:t>
      </w:r>
      <w:r w:rsidR="00080713">
        <w:rPr>
          <w:rFonts w:hint="eastAsia"/>
        </w:rPr>
        <w:t>.3.1</w:t>
      </w:r>
      <w:r w:rsidR="00596218">
        <w:rPr>
          <w:rFonts w:hint="eastAsia"/>
        </w:rPr>
        <w:t>.2</w:t>
      </w:r>
      <w:r w:rsidR="00596218" w:rsidRPr="00BE79C5">
        <w:rPr>
          <w:rFonts w:hint="eastAsia"/>
        </w:rPr>
        <w:t xml:space="preserve">. </w:t>
      </w:r>
      <w:r w:rsidR="008B2CE4">
        <w:rPr>
          <w:rFonts w:hint="eastAsia"/>
        </w:rPr>
        <w:t>设置头像</w:t>
      </w:r>
      <w:r w:rsidR="00596218">
        <w:rPr>
          <w:rFonts w:hint="eastAsia"/>
        </w:rPr>
        <w:t>具体过程</w:t>
      </w:r>
      <w:r w:rsidR="00596218">
        <w:tab/>
      </w:r>
    </w:p>
    <w:p w:rsidR="0083377C" w:rsidRDefault="00DD3AE7" w:rsidP="00F63848">
      <w:pPr>
        <w:ind w:firstLine="420"/>
      </w:pPr>
      <w:r>
        <w:t>用户点击按钮</w:t>
      </w:r>
      <w:r>
        <w:rPr>
          <w:rFonts w:hint="eastAsia"/>
        </w:rPr>
        <w:t>，</w:t>
      </w:r>
      <w:r>
        <w:t>弹出自定义菜单</w:t>
      </w:r>
      <w:r>
        <w:rPr>
          <w:rFonts w:hint="eastAsia"/>
        </w:rPr>
        <w:t>，</w:t>
      </w:r>
      <w:r>
        <w:t>包括照相机</w:t>
      </w:r>
      <w:r>
        <w:rPr>
          <w:rFonts w:hint="eastAsia"/>
        </w:rPr>
        <w:t>、</w:t>
      </w:r>
      <w:r>
        <w:t>相册两个菜单项</w:t>
      </w:r>
      <w:r>
        <w:rPr>
          <w:rFonts w:hint="eastAsia"/>
        </w:rPr>
        <w:t>，</w:t>
      </w:r>
      <w:r w:rsidR="006A7579">
        <w:t>用户选择其中一个</w:t>
      </w:r>
      <w:r w:rsidR="006A7579">
        <w:rPr>
          <w:rFonts w:hint="eastAsia"/>
        </w:rPr>
        <w:t>，</w:t>
      </w:r>
      <w:r w:rsidR="006A7579">
        <w:t>通过</w:t>
      </w:r>
      <w:r w:rsidR="006A7579">
        <w:rPr>
          <w:rFonts w:hint="eastAsia"/>
        </w:rPr>
        <w:t>Intent打开相机或相册，拍照或选择后再通过In</w:t>
      </w:r>
      <w:r w:rsidR="006A7579">
        <w:t>tent获取系统裁剪功能</w:t>
      </w:r>
      <w:r w:rsidR="006A7579">
        <w:rPr>
          <w:rFonts w:hint="eastAsia"/>
        </w:rPr>
        <w:t>，</w:t>
      </w:r>
      <w:r w:rsidR="006A7579">
        <w:t>对图片进行裁剪</w:t>
      </w:r>
      <w:r w:rsidR="006A7579">
        <w:rPr>
          <w:rFonts w:hint="eastAsia"/>
        </w:rPr>
        <w:t>，</w:t>
      </w:r>
      <w:r w:rsidR="006A7579">
        <w:t>裁剪成</w:t>
      </w:r>
      <w:r w:rsidR="006A7579">
        <w:rPr>
          <w:rFonts w:hint="eastAsia"/>
        </w:rPr>
        <w:t>200*200的方图，然后进行上传。</w:t>
      </w:r>
      <w:r w:rsidR="008A3CB6">
        <w:rPr>
          <w:rFonts w:hint="eastAsia"/>
        </w:rPr>
        <w:t>服务器保存图片文件后，把图片路径保存在用户信息表，之后把图片路径返回给客户端进行显示。</w:t>
      </w:r>
    </w:p>
    <w:p w:rsidR="00E55D84" w:rsidRPr="00E55D84" w:rsidRDefault="00E55D84" w:rsidP="00F63848">
      <w:pPr>
        <w:ind w:firstLine="420"/>
      </w:pPr>
      <w:r w:rsidRPr="00E55D84">
        <w:rPr>
          <w:rFonts w:hint="eastAsia"/>
        </w:rPr>
        <w:t>设置头像关键代码如下:</w:t>
      </w:r>
    </w:p>
    <w:p w:rsidR="00E55D84" w:rsidRPr="00E55D84" w:rsidRDefault="00E55D84" w:rsidP="00F63848">
      <w:r w:rsidRPr="00E55D84">
        <w:t xml:space="preserve">  @Override</w:t>
      </w:r>
    </w:p>
    <w:p w:rsidR="00E55D84" w:rsidRDefault="00E55D84" w:rsidP="00F63848">
      <w:r w:rsidRPr="00E55D84">
        <w:t xml:space="preserve">    protected void onActivityResult(int requestCode, int resultCode, Intent data) {</w:t>
      </w:r>
    </w:p>
    <w:p w:rsidR="009C709A" w:rsidRPr="009C709A" w:rsidRDefault="009C709A" w:rsidP="00F63848">
      <w:r w:rsidRPr="009C709A">
        <w:t xml:space="preserve">        if (resultCode != Activity.RESULT_OK)</w:t>
      </w:r>
    </w:p>
    <w:p w:rsidR="009C709A" w:rsidRPr="009C709A" w:rsidRDefault="009C709A" w:rsidP="00F63848">
      <w:r w:rsidRPr="009C709A">
        <w:t xml:space="preserve">            return;</w:t>
      </w:r>
    </w:p>
    <w:p w:rsidR="009C709A" w:rsidRPr="009C709A" w:rsidRDefault="009C709A" w:rsidP="00F63848">
      <w:r w:rsidRPr="009C709A">
        <w:t xml:space="preserve">        switch (requestCode) {</w:t>
      </w:r>
    </w:p>
    <w:p w:rsidR="009C709A" w:rsidRPr="009C709A" w:rsidRDefault="009C709A" w:rsidP="00F63848">
      <w:r w:rsidRPr="009C709A">
        <w:t xml:space="preserve">            case SettingUtil.ALBUM_REQUEST_CODE:</w:t>
      </w:r>
    </w:p>
    <w:p w:rsidR="009C709A" w:rsidRPr="009C709A" w:rsidRDefault="009C709A" w:rsidP="00F63848">
      <w:r w:rsidRPr="009C709A">
        <w:t xml:space="preserve">                ImageUtil.startCrop(this, data.getData(), cropUri, 200, 200);</w:t>
      </w:r>
    </w:p>
    <w:p w:rsidR="009C709A" w:rsidRPr="009C709A" w:rsidRDefault="009C709A" w:rsidP="00F63848">
      <w:r w:rsidRPr="009C709A">
        <w:t xml:space="preserve">                break;</w:t>
      </w:r>
    </w:p>
    <w:p w:rsidR="009C709A" w:rsidRPr="009C709A" w:rsidRDefault="009C709A" w:rsidP="00F63848">
      <w:r w:rsidRPr="009C709A">
        <w:lastRenderedPageBreak/>
        <w:t xml:space="preserve">            case SettingUtil.CAMERA_REQUEST_CODE:</w:t>
      </w:r>
    </w:p>
    <w:p w:rsidR="009C709A" w:rsidRPr="009C709A" w:rsidRDefault="009C709A" w:rsidP="00F63848">
      <w:r w:rsidRPr="009C709A">
        <w:t xml:space="preserve">                File picture = new File(baseDir,</w:t>
      </w:r>
    </w:p>
    <w:p w:rsidR="009C709A" w:rsidRPr="009C709A" w:rsidRDefault="009C709A" w:rsidP="00F63848">
      <w:r w:rsidRPr="009C709A">
        <w:rPr>
          <w:rFonts w:hint="eastAsia"/>
        </w:rPr>
        <w:t xml:space="preserve">                        IMG_PATH_FOR_CAMERA);//拍照后保存的路径</w:t>
      </w:r>
    </w:p>
    <w:p w:rsidR="009C709A" w:rsidRPr="009C709A" w:rsidRDefault="009C709A" w:rsidP="00F63848">
      <w:r w:rsidRPr="009C709A">
        <w:t xml:space="preserve">                ImageUtil.startCrop(this, Uri.fromFile(picture),</w:t>
      </w:r>
    </w:p>
    <w:p w:rsidR="009C709A" w:rsidRPr="009C709A" w:rsidRDefault="009C709A" w:rsidP="00F63848">
      <w:r w:rsidRPr="009C709A">
        <w:t xml:space="preserve">                        cropUri, 200, 200);</w:t>
      </w:r>
    </w:p>
    <w:p w:rsidR="009C709A" w:rsidRPr="009C709A" w:rsidRDefault="009C709A" w:rsidP="00F63848">
      <w:r w:rsidRPr="009C709A">
        <w:t xml:space="preserve">                break;</w:t>
      </w:r>
    </w:p>
    <w:p w:rsidR="009C709A" w:rsidRPr="009C709A" w:rsidRDefault="009C709A" w:rsidP="00F63848">
      <w:r w:rsidRPr="009C709A">
        <w:t xml:space="preserve">            case CROP_REQUEST_CODE:</w:t>
      </w:r>
    </w:p>
    <w:p w:rsidR="001D2BE8" w:rsidRPr="008B2BE8" w:rsidRDefault="009C709A" w:rsidP="00F63848">
      <w:r w:rsidRPr="009C709A">
        <w:rPr>
          <w:rFonts w:hint="eastAsia"/>
        </w:rPr>
        <w:tab/>
      </w:r>
      <w:r w:rsidRPr="009C709A">
        <w:rPr>
          <w:rFonts w:hint="eastAsia"/>
        </w:rPr>
        <w:tab/>
      </w:r>
      <w:r w:rsidRPr="009C709A">
        <w:rPr>
          <w:rFonts w:hint="eastAsia"/>
        </w:rPr>
        <w:tab/>
        <w:t xml:space="preserve">    //上传头像</w:t>
      </w:r>
      <w:r w:rsidR="00150FC3">
        <w:t>}</w:t>
      </w:r>
      <w:r w:rsidRPr="009C709A">
        <w:t xml:space="preserve"> }</w:t>
      </w:r>
    </w:p>
    <w:p w:rsidR="001275CC" w:rsidRDefault="00E85A99" w:rsidP="001275CC">
      <w:pPr>
        <w:pStyle w:val="30"/>
        <w:ind w:firstLine="482"/>
      </w:pPr>
      <w:bookmarkStart w:id="33" w:name="_Toc484348886"/>
      <w:r>
        <w:t>4</w:t>
      </w:r>
      <w:r w:rsidR="001275CC">
        <w:rPr>
          <w:rFonts w:hint="eastAsia"/>
        </w:rPr>
        <w:t>.3</w:t>
      </w:r>
      <w:r w:rsidR="00B524A8">
        <w:rPr>
          <w:rFonts w:hint="eastAsia"/>
        </w:rPr>
        <w:t>.2</w:t>
      </w:r>
      <w:r w:rsidR="001275CC">
        <w:t xml:space="preserve">. </w:t>
      </w:r>
      <w:r w:rsidR="00B524A8">
        <w:t>设置姓名</w:t>
      </w:r>
      <w:bookmarkEnd w:id="33"/>
    </w:p>
    <w:p w:rsidR="001275CC" w:rsidRDefault="00E85A99" w:rsidP="001275CC">
      <w:pPr>
        <w:pStyle w:val="4"/>
        <w:numPr>
          <w:ilvl w:val="0"/>
          <w:numId w:val="0"/>
        </w:numPr>
        <w:ind w:firstLineChars="200" w:firstLine="482"/>
      </w:pPr>
      <w:r>
        <w:t>4</w:t>
      </w:r>
      <w:r w:rsidR="001275CC">
        <w:rPr>
          <w:rFonts w:hint="eastAsia"/>
        </w:rPr>
        <w:t>.3</w:t>
      </w:r>
      <w:r w:rsidR="00686FE2">
        <w:rPr>
          <w:rFonts w:hint="eastAsia"/>
        </w:rPr>
        <w:t>.2</w:t>
      </w:r>
      <w:r w:rsidR="001275CC">
        <w:rPr>
          <w:rFonts w:hint="eastAsia"/>
        </w:rPr>
        <w:t xml:space="preserve">.1. </w:t>
      </w:r>
      <w:r w:rsidR="00681111">
        <w:rPr>
          <w:rFonts w:hint="eastAsia"/>
        </w:rPr>
        <w:t>设置姓名</w:t>
      </w:r>
      <w:r w:rsidR="001275CC">
        <w:rPr>
          <w:rFonts w:hint="eastAsia"/>
        </w:rPr>
        <w:t>概述</w:t>
      </w:r>
    </w:p>
    <w:p w:rsidR="00571FA3" w:rsidRPr="00596218" w:rsidRDefault="00571FA3" w:rsidP="00571FA3">
      <w:pPr>
        <w:ind w:firstLine="420"/>
      </w:pPr>
      <w:r w:rsidRPr="00065CCA">
        <w:rPr>
          <w:rFonts w:hint="eastAsia"/>
        </w:rPr>
        <w:t>用户</w:t>
      </w:r>
      <w:r w:rsidR="009350CC">
        <w:t>在注册时候必须添加用户姓名</w:t>
      </w:r>
      <w:r>
        <w:rPr>
          <w:rFonts w:hint="eastAsia"/>
        </w:rPr>
        <w:t>，</w:t>
      </w:r>
      <w:r>
        <w:t>登录后</w:t>
      </w:r>
      <w:r w:rsidR="00161E52">
        <w:rPr>
          <w:rFonts w:hint="eastAsia"/>
        </w:rPr>
        <w:t>可以修改用户姓名</w:t>
      </w:r>
      <w:r>
        <w:rPr>
          <w:rFonts w:hint="eastAsia"/>
        </w:rPr>
        <w:t>，</w:t>
      </w:r>
      <w:r w:rsidR="00F14DF3">
        <w:rPr>
          <w:rFonts w:hint="eastAsia"/>
        </w:rPr>
        <w:t>姓名作为系统中用户的易读性标识</w:t>
      </w:r>
      <w:r w:rsidRPr="00596218">
        <w:rPr>
          <w:rFonts w:hint="eastAsia"/>
        </w:rPr>
        <w:t>。</w:t>
      </w:r>
    </w:p>
    <w:p w:rsidR="001275CC" w:rsidRDefault="00E85A99" w:rsidP="001275CC">
      <w:pPr>
        <w:pStyle w:val="4"/>
        <w:numPr>
          <w:ilvl w:val="0"/>
          <w:numId w:val="0"/>
        </w:numPr>
        <w:ind w:firstLineChars="200" w:firstLine="482"/>
      </w:pPr>
      <w:r>
        <w:t>4</w:t>
      </w:r>
      <w:r w:rsidR="001275CC">
        <w:rPr>
          <w:rFonts w:hint="eastAsia"/>
        </w:rPr>
        <w:t>.3</w:t>
      </w:r>
      <w:r w:rsidR="00686FE2">
        <w:rPr>
          <w:rFonts w:hint="eastAsia"/>
        </w:rPr>
        <w:t>.2</w:t>
      </w:r>
      <w:r w:rsidR="001275CC">
        <w:rPr>
          <w:rFonts w:hint="eastAsia"/>
        </w:rPr>
        <w:t>.2</w:t>
      </w:r>
      <w:r w:rsidR="001275CC" w:rsidRPr="00BE79C5">
        <w:rPr>
          <w:rFonts w:hint="eastAsia"/>
        </w:rPr>
        <w:t xml:space="preserve">. </w:t>
      </w:r>
      <w:r w:rsidR="00681111">
        <w:rPr>
          <w:rFonts w:hint="eastAsia"/>
        </w:rPr>
        <w:t>设置姓名</w:t>
      </w:r>
      <w:r w:rsidR="001275CC">
        <w:rPr>
          <w:rFonts w:hint="eastAsia"/>
        </w:rPr>
        <w:t>具体过程</w:t>
      </w:r>
      <w:r w:rsidR="001275CC">
        <w:tab/>
      </w:r>
    </w:p>
    <w:p w:rsidR="008B472C" w:rsidRPr="008B472C" w:rsidRDefault="008B472C" w:rsidP="008B472C">
      <w:r>
        <w:tab/>
        <w:t>采用弹出输入框的方式</w:t>
      </w:r>
      <w:r>
        <w:rPr>
          <w:rFonts w:hint="eastAsia"/>
        </w:rPr>
        <w:t>，</w:t>
      </w:r>
      <w:r w:rsidR="000C46D2">
        <w:t>用户编辑自己的姓名后</w:t>
      </w:r>
      <w:r w:rsidR="000C46D2">
        <w:rPr>
          <w:rFonts w:hint="eastAsia"/>
        </w:rPr>
        <w:t>，</w:t>
      </w:r>
      <w:r w:rsidR="000C46D2">
        <w:t>点击保存即可</w:t>
      </w:r>
      <w:r w:rsidR="000C46D2">
        <w:rPr>
          <w:rFonts w:hint="eastAsia"/>
        </w:rPr>
        <w:t>。</w:t>
      </w:r>
      <w:r w:rsidR="000C46D2">
        <w:t>点击保存后</w:t>
      </w:r>
      <w:r w:rsidR="000C46D2">
        <w:rPr>
          <w:rFonts w:hint="eastAsia"/>
        </w:rPr>
        <w:t>，</w:t>
      </w:r>
      <w:r w:rsidR="000C46D2">
        <w:t>系统会对用户的输入进行检查</w:t>
      </w:r>
      <w:r w:rsidR="000C46D2">
        <w:rPr>
          <w:rFonts w:hint="eastAsia"/>
        </w:rPr>
        <w:t>，</w:t>
      </w:r>
      <w:r w:rsidR="000C46D2">
        <w:t>姓名必须非空</w:t>
      </w:r>
      <w:r w:rsidR="000C46D2">
        <w:rPr>
          <w:rFonts w:hint="eastAsia"/>
        </w:rPr>
        <w:t>，</w:t>
      </w:r>
      <w:r w:rsidR="000C46D2" w:rsidRPr="000C46D2">
        <w:rPr>
          <w:rFonts w:hint="eastAsia"/>
        </w:rPr>
        <w:t>可以包括汉字，英文字母，数字（不能数字开头）</w:t>
      </w:r>
      <w:r w:rsidR="00B656A7">
        <w:rPr>
          <w:rFonts w:hint="eastAsia"/>
        </w:rPr>
        <w:t>，如果是更改姓名，姓或名必须有改动。</w:t>
      </w:r>
      <w:r w:rsidR="00833AC1">
        <w:rPr>
          <w:rFonts w:hint="eastAsia"/>
        </w:rPr>
        <w:t>检查通过后发送请求到服务器</w:t>
      </w:r>
      <w:r w:rsidR="007137F3">
        <w:rPr>
          <w:rFonts w:hint="eastAsia"/>
        </w:rPr>
        <w:t>，服务器对</w:t>
      </w:r>
      <w:r w:rsidR="002A400E">
        <w:rPr>
          <w:rFonts w:hint="eastAsia"/>
        </w:rPr>
        <w:t>用户信息表进行</w:t>
      </w:r>
      <w:r w:rsidR="00833AC1">
        <w:rPr>
          <w:rFonts w:hint="eastAsia"/>
        </w:rPr>
        <w:t>操作。</w:t>
      </w:r>
      <w:r w:rsidR="0037076E">
        <w:rPr>
          <w:rFonts w:hint="eastAsia"/>
        </w:rPr>
        <w:t>关键代码略。</w:t>
      </w:r>
    </w:p>
    <w:p w:rsidR="00955261" w:rsidRDefault="00E85A99" w:rsidP="00955261">
      <w:pPr>
        <w:pStyle w:val="30"/>
        <w:ind w:firstLine="482"/>
      </w:pPr>
      <w:bookmarkStart w:id="34" w:name="_Toc484348887"/>
      <w:r>
        <w:t>4</w:t>
      </w:r>
      <w:r w:rsidR="00955261">
        <w:rPr>
          <w:rFonts w:hint="eastAsia"/>
        </w:rPr>
        <w:t>.3</w:t>
      </w:r>
      <w:r w:rsidR="002D1953">
        <w:rPr>
          <w:rFonts w:hint="eastAsia"/>
        </w:rPr>
        <w:t>.3</w:t>
      </w:r>
      <w:r w:rsidR="00955261">
        <w:t xml:space="preserve">. </w:t>
      </w:r>
      <w:r w:rsidR="002D1953">
        <w:t>设置密码</w:t>
      </w:r>
      <w:bookmarkEnd w:id="34"/>
    </w:p>
    <w:p w:rsidR="00955261" w:rsidRDefault="00E85A99" w:rsidP="00955261">
      <w:pPr>
        <w:pStyle w:val="4"/>
        <w:numPr>
          <w:ilvl w:val="0"/>
          <w:numId w:val="0"/>
        </w:numPr>
        <w:ind w:firstLineChars="200" w:firstLine="482"/>
      </w:pPr>
      <w:r>
        <w:t>4</w:t>
      </w:r>
      <w:r w:rsidR="00955261">
        <w:rPr>
          <w:rFonts w:hint="eastAsia"/>
        </w:rPr>
        <w:t>.3</w:t>
      </w:r>
      <w:r w:rsidR="00B77B54">
        <w:rPr>
          <w:rFonts w:hint="eastAsia"/>
        </w:rPr>
        <w:t>.3</w:t>
      </w:r>
      <w:r w:rsidR="00955261">
        <w:rPr>
          <w:rFonts w:hint="eastAsia"/>
        </w:rPr>
        <w:t xml:space="preserve">.1. </w:t>
      </w:r>
      <w:r w:rsidR="00B77B54">
        <w:rPr>
          <w:rFonts w:hint="eastAsia"/>
        </w:rPr>
        <w:t>设置密码</w:t>
      </w:r>
      <w:r w:rsidR="00955261">
        <w:rPr>
          <w:rFonts w:hint="eastAsia"/>
        </w:rPr>
        <w:t>概述</w:t>
      </w:r>
    </w:p>
    <w:p w:rsidR="009234C4" w:rsidRPr="00596218" w:rsidRDefault="009234C4" w:rsidP="009234C4">
      <w:pPr>
        <w:ind w:firstLine="420"/>
      </w:pPr>
      <w:r w:rsidRPr="00065CCA">
        <w:rPr>
          <w:rFonts w:hint="eastAsia"/>
        </w:rPr>
        <w:t>用户</w:t>
      </w:r>
      <w:r w:rsidR="00B548EA">
        <w:t>在注册时候必须添加登录密码</w:t>
      </w:r>
      <w:r>
        <w:rPr>
          <w:rFonts w:hint="eastAsia"/>
        </w:rPr>
        <w:t>，</w:t>
      </w:r>
      <w:r>
        <w:t>登录后</w:t>
      </w:r>
      <w:r w:rsidR="000836BA">
        <w:rPr>
          <w:rFonts w:hint="eastAsia"/>
        </w:rPr>
        <w:t>可以修改登录密码</w:t>
      </w:r>
      <w:r w:rsidR="0057285E">
        <w:rPr>
          <w:rFonts w:hint="eastAsia"/>
        </w:rPr>
        <w:t>。</w:t>
      </w:r>
    </w:p>
    <w:p w:rsidR="00955261" w:rsidRDefault="00E85A99" w:rsidP="00955261">
      <w:pPr>
        <w:pStyle w:val="4"/>
        <w:numPr>
          <w:ilvl w:val="0"/>
          <w:numId w:val="0"/>
        </w:numPr>
        <w:ind w:firstLineChars="200" w:firstLine="482"/>
      </w:pPr>
      <w:r>
        <w:t>4</w:t>
      </w:r>
      <w:r w:rsidR="00955261">
        <w:rPr>
          <w:rFonts w:hint="eastAsia"/>
        </w:rPr>
        <w:t>.3</w:t>
      </w:r>
      <w:r w:rsidR="00B77B54">
        <w:rPr>
          <w:rFonts w:hint="eastAsia"/>
        </w:rPr>
        <w:t>.3</w:t>
      </w:r>
      <w:r w:rsidR="00955261">
        <w:rPr>
          <w:rFonts w:hint="eastAsia"/>
        </w:rPr>
        <w:t>.2</w:t>
      </w:r>
      <w:r w:rsidR="00955261" w:rsidRPr="00BE79C5">
        <w:rPr>
          <w:rFonts w:hint="eastAsia"/>
        </w:rPr>
        <w:t xml:space="preserve">. </w:t>
      </w:r>
      <w:r w:rsidR="00B77B54">
        <w:rPr>
          <w:rFonts w:hint="eastAsia"/>
        </w:rPr>
        <w:t>设置密码</w:t>
      </w:r>
      <w:r w:rsidR="00955261">
        <w:rPr>
          <w:rFonts w:hint="eastAsia"/>
        </w:rPr>
        <w:t>具体过程</w:t>
      </w:r>
      <w:r w:rsidR="00955261">
        <w:tab/>
      </w:r>
    </w:p>
    <w:p w:rsidR="00CF128B" w:rsidRPr="000C46D2" w:rsidRDefault="00BB3341" w:rsidP="00F63848">
      <w:r>
        <w:tab/>
        <w:t>注册时候必须设置密码</w:t>
      </w:r>
      <w:r>
        <w:rPr>
          <w:rFonts w:hint="eastAsia"/>
        </w:rPr>
        <w:t>，</w:t>
      </w:r>
      <w:r>
        <w:t>密码需要满足</w:t>
      </w:r>
      <w:r w:rsidR="003D0719">
        <w:t>长度为</w:t>
      </w:r>
      <w:r w:rsidR="003D0719">
        <w:rPr>
          <w:rFonts w:hint="eastAsia"/>
        </w:rPr>
        <w:t>12位，</w:t>
      </w:r>
      <w:r w:rsidR="00276542">
        <w:rPr>
          <w:rFonts w:hint="eastAsia"/>
        </w:rPr>
        <w:t>可以</w:t>
      </w:r>
      <w:r w:rsidR="00772D17">
        <w:rPr>
          <w:rFonts w:hint="eastAsia"/>
        </w:rPr>
        <w:t>包括</w:t>
      </w:r>
      <w:r w:rsidR="00276542">
        <w:rPr>
          <w:rFonts w:hint="eastAsia"/>
        </w:rPr>
        <w:t>字母</w:t>
      </w:r>
      <w:r w:rsidR="00B125F2">
        <w:rPr>
          <w:rFonts w:hint="eastAsia"/>
        </w:rPr>
        <w:t>、数字、</w:t>
      </w:r>
      <w:r w:rsidRPr="00BB3341">
        <w:rPr>
          <w:rFonts w:hint="eastAsia"/>
        </w:rPr>
        <w:t>下划线</w:t>
      </w:r>
      <w:r w:rsidR="006340BC">
        <w:rPr>
          <w:rFonts w:hint="eastAsia"/>
        </w:rPr>
        <w:t>，必须字母开头。</w:t>
      </w:r>
      <w:r w:rsidR="0083019B">
        <w:rPr>
          <w:rFonts w:hint="eastAsia"/>
        </w:rPr>
        <w:t>登录后修改密码，</w:t>
      </w:r>
      <w:r w:rsidR="00E665AB">
        <w:rPr>
          <w:rFonts w:hint="eastAsia"/>
        </w:rPr>
        <w:t>需要输入旧的密码、新的密码、确认密码</w:t>
      </w:r>
      <w:r w:rsidR="009C1F23">
        <w:rPr>
          <w:rFonts w:hint="eastAsia"/>
        </w:rPr>
        <w:t>，点击保存后，进行合法检查，除了满足正则表达式的要求，还要求</w:t>
      </w:r>
      <w:r w:rsidR="00134B05">
        <w:rPr>
          <w:rFonts w:hint="eastAsia"/>
        </w:rPr>
        <w:t>新的密码和旧的密码不一样，新的密码和确认密码一样。检查通过后，</w:t>
      </w:r>
      <w:r w:rsidR="00192741">
        <w:rPr>
          <w:rFonts w:hint="eastAsia"/>
        </w:rPr>
        <w:t>对密码进行</w:t>
      </w:r>
      <w:r w:rsidR="00FE5EF2">
        <w:rPr>
          <w:rFonts w:hint="eastAsia"/>
        </w:rPr>
        <w:t>第一次</w:t>
      </w:r>
      <w:r w:rsidR="00192741">
        <w:rPr>
          <w:rFonts w:hint="eastAsia"/>
        </w:rPr>
        <w:t>MD5加密，</w:t>
      </w:r>
      <w:r w:rsidR="00CF128B">
        <w:rPr>
          <w:rFonts w:hint="eastAsia"/>
        </w:rPr>
        <w:t>发送请求到服务器，服务器</w:t>
      </w:r>
      <w:r w:rsidR="00FE5EF2">
        <w:rPr>
          <w:rFonts w:hint="eastAsia"/>
        </w:rPr>
        <w:t>对密码进行第二次MD5加密，</w:t>
      </w:r>
      <w:r w:rsidR="002E46DA">
        <w:rPr>
          <w:rFonts w:hint="eastAsia"/>
        </w:rPr>
        <w:t>查询</w:t>
      </w:r>
      <w:r w:rsidR="00CF128B">
        <w:rPr>
          <w:rFonts w:hint="eastAsia"/>
        </w:rPr>
        <w:t>用户信息表</w:t>
      </w:r>
      <w:r w:rsidR="002E46DA">
        <w:rPr>
          <w:rFonts w:hint="eastAsia"/>
        </w:rPr>
        <w:t>，</w:t>
      </w:r>
      <w:r w:rsidR="004543D4">
        <w:rPr>
          <w:rFonts w:hint="eastAsia"/>
        </w:rPr>
        <w:t>比较数据表</w:t>
      </w:r>
      <w:r w:rsidR="00D54FC5">
        <w:rPr>
          <w:rFonts w:hint="eastAsia"/>
        </w:rPr>
        <w:t>中该用户的密码和用户提交的旧密码，如果一致，</w:t>
      </w:r>
      <w:r w:rsidR="0058113E">
        <w:rPr>
          <w:rFonts w:hint="eastAsia"/>
        </w:rPr>
        <w:t>更新</w:t>
      </w:r>
      <w:r w:rsidR="004A3552">
        <w:rPr>
          <w:rFonts w:hint="eastAsia"/>
        </w:rPr>
        <w:t>数据库中该用户的密码为用户提交的新密码</w:t>
      </w:r>
      <w:r w:rsidR="00ED5C7C">
        <w:rPr>
          <w:rFonts w:hint="eastAsia"/>
        </w:rPr>
        <w:t>。</w:t>
      </w:r>
      <w:r w:rsidR="00963252">
        <w:rPr>
          <w:rFonts w:hint="eastAsia"/>
        </w:rPr>
        <w:t>关键代码略。</w:t>
      </w:r>
    </w:p>
    <w:p w:rsidR="006B2A54" w:rsidRDefault="00E85A99" w:rsidP="006B2A54">
      <w:pPr>
        <w:pStyle w:val="30"/>
        <w:ind w:firstLine="482"/>
      </w:pPr>
      <w:bookmarkStart w:id="35" w:name="_Toc484348888"/>
      <w:r>
        <w:lastRenderedPageBreak/>
        <w:t>4</w:t>
      </w:r>
      <w:r w:rsidR="006B2A54">
        <w:rPr>
          <w:rFonts w:hint="eastAsia"/>
        </w:rPr>
        <w:t>.3</w:t>
      </w:r>
      <w:r w:rsidR="001F17D3">
        <w:rPr>
          <w:rFonts w:hint="eastAsia"/>
        </w:rPr>
        <w:t>.4</w:t>
      </w:r>
      <w:r w:rsidR="006B2A54">
        <w:t xml:space="preserve">. </w:t>
      </w:r>
      <w:r w:rsidR="001F17D3">
        <w:t>设置会议偏好</w:t>
      </w:r>
      <w:bookmarkEnd w:id="35"/>
    </w:p>
    <w:p w:rsidR="006B2A54" w:rsidRDefault="00E85A99" w:rsidP="006B2A54">
      <w:pPr>
        <w:pStyle w:val="4"/>
        <w:numPr>
          <w:ilvl w:val="0"/>
          <w:numId w:val="0"/>
        </w:numPr>
        <w:ind w:firstLineChars="200" w:firstLine="482"/>
      </w:pPr>
      <w:r>
        <w:t>4</w:t>
      </w:r>
      <w:r w:rsidR="006B2A54">
        <w:rPr>
          <w:rFonts w:hint="eastAsia"/>
        </w:rPr>
        <w:t>.3</w:t>
      </w:r>
      <w:r w:rsidR="00D47501">
        <w:rPr>
          <w:rFonts w:hint="eastAsia"/>
        </w:rPr>
        <w:t>.4</w:t>
      </w:r>
      <w:r w:rsidR="006B2A54">
        <w:rPr>
          <w:rFonts w:hint="eastAsia"/>
        </w:rPr>
        <w:t xml:space="preserve">.1. </w:t>
      </w:r>
      <w:r w:rsidR="006B2A54">
        <w:rPr>
          <w:rFonts w:hint="eastAsia"/>
        </w:rPr>
        <w:t>设置</w:t>
      </w:r>
      <w:r w:rsidR="00D47501">
        <w:rPr>
          <w:rFonts w:hint="eastAsia"/>
        </w:rPr>
        <w:t>会议偏好</w:t>
      </w:r>
      <w:r w:rsidR="006B2A54">
        <w:rPr>
          <w:rFonts w:hint="eastAsia"/>
        </w:rPr>
        <w:t>概述</w:t>
      </w:r>
    </w:p>
    <w:p w:rsidR="006B2A54" w:rsidRPr="00596218" w:rsidRDefault="00541219" w:rsidP="00F63848">
      <w:pPr>
        <w:ind w:firstLine="420"/>
      </w:pPr>
      <w:r>
        <w:rPr>
          <w:rFonts w:hint="eastAsia"/>
        </w:rPr>
        <w:t>系统有一套默认的会议偏好，用户可以对其进行修改，以满足自己的要求</w:t>
      </w:r>
      <w:r w:rsidR="006B2A54" w:rsidRPr="00596218">
        <w:rPr>
          <w:rFonts w:hint="eastAsia"/>
        </w:rPr>
        <w:t>。</w:t>
      </w:r>
      <w:r w:rsidR="00204202">
        <w:rPr>
          <w:rFonts w:hint="eastAsia"/>
        </w:rPr>
        <w:t>会议偏好是用户安排会议时候一些参数的系统默认值，设置符合自己要求的会议偏好，可以简化安排会议的操作。</w:t>
      </w:r>
    </w:p>
    <w:p w:rsidR="006B2A54" w:rsidRPr="00EA224F" w:rsidRDefault="00E85A99" w:rsidP="006B2A54">
      <w:pPr>
        <w:pStyle w:val="4"/>
        <w:numPr>
          <w:ilvl w:val="0"/>
          <w:numId w:val="0"/>
        </w:numPr>
        <w:ind w:firstLineChars="200" w:firstLine="482"/>
      </w:pPr>
      <w:r>
        <w:t>4</w:t>
      </w:r>
      <w:r w:rsidR="006B2A54">
        <w:rPr>
          <w:rFonts w:hint="eastAsia"/>
        </w:rPr>
        <w:t>.3</w:t>
      </w:r>
      <w:r w:rsidR="00D47501">
        <w:rPr>
          <w:rFonts w:hint="eastAsia"/>
        </w:rPr>
        <w:t>.4</w:t>
      </w:r>
      <w:r w:rsidR="006B2A54">
        <w:rPr>
          <w:rFonts w:hint="eastAsia"/>
        </w:rPr>
        <w:t>.2</w:t>
      </w:r>
      <w:r w:rsidR="006B2A54" w:rsidRPr="00BE79C5">
        <w:rPr>
          <w:rFonts w:hint="eastAsia"/>
        </w:rPr>
        <w:t xml:space="preserve">. </w:t>
      </w:r>
      <w:r w:rsidR="00D47501">
        <w:rPr>
          <w:rFonts w:hint="eastAsia"/>
        </w:rPr>
        <w:t>设置会议偏好</w:t>
      </w:r>
      <w:r w:rsidR="006B2A54">
        <w:rPr>
          <w:rFonts w:hint="eastAsia"/>
        </w:rPr>
        <w:t>具体过程</w:t>
      </w:r>
      <w:r w:rsidR="006B2A54">
        <w:tab/>
      </w:r>
    </w:p>
    <w:p w:rsidR="00DA11DB" w:rsidRDefault="00F43C92" w:rsidP="00F63848">
      <w:pPr>
        <w:rPr>
          <w:rFonts w:ascii="Consolas" w:hAnsi="Consolas" w:cs="Consolas"/>
          <w:color w:val="000000"/>
          <w:sz w:val="21"/>
          <w:szCs w:val="21"/>
        </w:rPr>
      </w:pPr>
      <w:r>
        <w:rPr>
          <w:rFonts w:cs="Times New Roman" w:hint="eastAsia"/>
        </w:rPr>
        <w:t xml:space="preserve">   </w:t>
      </w:r>
      <w:r w:rsidR="00181D9B" w:rsidRPr="00467C05">
        <w:rPr>
          <w:rFonts w:hint="eastAsia"/>
        </w:rPr>
        <w:t>其中会议主题、入会密码采用输入框Edit</w:t>
      </w:r>
      <w:r w:rsidR="00181D9B" w:rsidRPr="00467C05">
        <w:t>Text</w:t>
      </w:r>
      <w:r w:rsidR="00181D9B" w:rsidRPr="00467C05">
        <w:rPr>
          <w:rFonts w:hint="eastAsia"/>
        </w:rPr>
        <w:t>，</w:t>
      </w:r>
      <w:r w:rsidR="00F00D7B">
        <w:rPr>
          <w:rFonts w:hint="eastAsia"/>
        </w:rPr>
        <w:t>加会者</w:t>
      </w:r>
      <w:r w:rsidR="00181D9B" w:rsidRPr="00467C05">
        <w:rPr>
          <w:rFonts w:hint="eastAsia"/>
        </w:rPr>
        <w:t>默认可绘画、</w:t>
      </w:r>
      <w:r w:rsidR="00F00D7B">
        <w:rPr>
          <w:rFonts w:hint="eastAsia"/>
        </w:rPr>
        <w:t>加会者</w:t>
      </w:r>
      <w:r w:rsidR="00181D9B" w:rsidRPr="00467C05">
        <w:rPr>
          <w:rFonts w:hint="eastAsia"/>
        </w:rPr>
        <w:t>默认可发言、添加至日历项采用</w:t>
      </w:r>
      <w:r w:rsidR="0007149C" w:rsidRPr="00467C05">
        <w:t>滑动按钮SwitchButton</w:t>
      </w:r>
      <w:r w:rsidR="0007149C" w:rsidRPr="00467C05">
        <w:rPr>
          <w:rFonts w:hint="eastAsia"/>
        </w:rPr>
        <w:t>，</w:t>
      </w:r>
      <w:r w:rsidR="00EF6836" w:rsidRPr="00467C05">
        <w:t>会议主题需要满足</w:t>
      </w:r>
      <w:r w:rsidR="00796921">
        <w:t>非空</w:t>
      </w:r>
      <w:r w:rsidR="00796921">
        <w:rPr>
          <w:rFonts w:hint="eastAsia"/>
        </w:rPr>
        <w:t>，</w:t>
      </w:r>
      <w:r w:rsidR="00DA11DB" w:rsidRPr="00467C05">
        <w:rPr>
          <w:rFonts w:hint="eastAsia"/>
        </w:rPr>
        <w:t>只允许汉字、英文字母、数字</w:t>
      </w:r>
      <w:r w:rsidR="00DA11DB" w:rsidRPr="00467C05">
        <w:t>,</w:t>
      </w:r>
      <w:r w:rsidR="00DA11DB" w:rsidRPr="00467C05">
        <w:rPr>
          <w:rFonts w:hint="eastAsia"/>
        </w:rPr>
        <w:t>且不能以数字开头，入会密码需要满足</w:t>
      </w:r>
      <w:r w:rsidR="00DA11DB" w:rsidRPr="00467C05">
        <w:t>8</w:t>
      </w:r>
      <w:r w:rsidR="00DA11DB" w:rsidRPr="00467C05">
        <w:rPr>
          <w:rFonts w:hint="eastAsia"/>
        </w:rPr>
        <w:t>位</w:t>
      </w:r>
      <w:r w:rsidR="00DA11DB" w:rsidRPr="00467C05">
        <w:t>,</w:t>
      </w:r>
      <w:r w:rsidR="00DA11DB" w:rsidRPr="00467C05">
        <w:rPr>
          <w:rFonts w:hint="eastAsia"/>
        </w:rPr>
        <w:t>只允许英文字母、数字、下划线</w:t>
      </w:r>
      <w:r w:rsidR="00DA11DB" w:rsidRPr="00467C05">
        <w:t>,</w:t>
      </w:r>
      <w:r w:rsidR="00DA11DB" w:rsidRPr="00467C05">
        <w:rPr>
          <w:rFonts w:hint="eastAsia"/>
        </w:rPr>
        <w:t>且以字母开头</w:t>
      </w:r>
      <w:r w:rsidR="00CC78DB">
        <w:rPr>
          <w:rFonts w:hint="eastAsia"/>
        </w:rPr>
        <w:t>。</w:t>
      </w:r>
      <w:r w:rsidR="005F5832">
        <w:rPr>
          <w:rFonts w:hint="eastAsia"/>
        </w:rPr>
        <w:t>用户点击保存，进行合法性检查</w:t>
      </w:r>
      <w:r w:rsidR="00F94AEE">
        <w:rPr>
          <w:rFonts w:hint="eastAsia"/>
        </w:rPr>
        <w:t>，检查通过后，把参数保存到</w:t>
      </w:r>
      <w:r w:rsidR="00F94AEE">
        <w:t>ShareP</w:t>
      </w:r>
      <w:r w:rsidR="00F94AEE" w:rsidRPr="009E6EEB">
        <w:t>reference</w:t>
      </w:r>
      <w:r w:rsidR="00F94AEE">
        <w:t>中</w:t>
      </w:r>
      <w:r w:rsidR="00F94AEE">
        <w:rPr>
          <w:rFonts w:hint="eastAsia"/>
        </w:rPr>
        <w:t>。</w:t>
      </w:r>
      <w:r w:rsidR="00CB28FF">
        <w:t>关键代码略</w:t>
      </w:r>
      <w:r w:rsidR="00CB28FF">
        <w:rPr>
          <w:rFonts w:hint="eastAsia"/>
        </w:rPr>
        <w:t>。</w:t>
      </w:r>
    </w:p>
    <w:p w:rsidR="0046003F" w:rsidRDefault="0046003F" w:rsidP="00AE7A86">
      <w:pPr>
        <w:rPr>
          <w:rFonts w:cs="Times New Roman"/>
        </w:rPr>
      </w:pPr>
    </w:p>
    <w:p w:rsidR="0046003F" w:rsidRDefault="00CE0E01" w:rsidP="00A94EDA">
      <w:pPr>
        <w:pStyle w:val="20"/>
        <w:numPr>
          <w:ilvl w:val="1"/>
          <w:numId w:val="3"/>
        </w:numPr>
        <w:spacing w:before="326" w:after="326"/>
      </w:pPr>
      <w:bookmarkStart w:id="36" w:name="_Toc484348889"/>
      <w:r>
        <w:rPr>
          <w:rFonts w:hint="eastAsia"/>
        </w:rPr>
        <w:t>会议</w:t>
      </w:r>
      <w:r w:rsidR="00000341">
        <w:rPr>
          <w:rFonts w:hint="eastAsia"/>
        </w:rPr>
        <w:t>管理</w:t>
      </w:r>
      <w:r>
        <w:rPr>
          <w:rFonts w:hint="eastAsia"/>
        </w:rPr>
        <w:t>模块</w:t>
      </w:r>
      <w:r w:rsidR="00846175">
        <w:rPr>
          <w:rFonts w:hint="eastAsia"/>
        </w:rPr>
        <w:t>设计</w:t>
      </w:r>
      <w:bookmarkEnd w:id="36"/>
    </w:p>
    <w:p w:rsidR="00E27E60" w:rsidRDefault="00C62AE3" w:rsidP="00867980">
      <w:pPr>
        <w:pStyle w:val="30"/>
        <w:ind w:firstLine="482"/>
      </w:pPr>
      <w:bookmarkStart w:id="37" w:name="_Toc484348890"/>
      <w:r>
        <w:t>4</w:t>
      </w:r>
      <w:r w:rsidR="00E27E60">
        <w:rPr>
          <w:rFonts w:hint="eastAsia"/>
        </w:rPr>
        <w:t>.4.1</w:t>
      </w:r>
      <w:r w:rsidR="00E27E60">
        <w:t xml:space="preserve">. </w:t>
      </w:r>
      <w:r w:rsidR="00B4228D">
        <w:t>安排会议</w:t>
      </w:r>
      <w:bookmarkEnd w:id="37"/>
    </w:p>
    <w:p w:rsidR="00E27E60" w:rsidRDefault="00C62AE3" w:rsidP="00867980">
      <w:pPr>
        <w:pStyle w:val="4"/>
        <w:numPr>
          <w:ilvl w:val="0"/>
          <w:numId w:val="0"/>
        </w:numPr>
        <w:ind w:firstLineChars="200" w:firstLine="482"/>
      </w:pPr>
      <w:r>
        <w:t>4</w:t>
      </w:r>
      <w:r w:rsidR="001F4130">
        <w:rPr>
          <w:rFonts w:hint="eastAsia"/>
        </w:rPr>
        <w:t>.4.1</w:t>
      </w:r>
      <w:r w:rsidR="00E27E60">
        <w:rPr>
          <w:rFonts w:hint="eastAsia"/>
        </w:rPr>
        <w:t xml:space="preserve">.1. </w:t>
      </w:r>
      <w:r w:rsidR="00237632">
        <w:rPr>
          <w:rFonts w:hint="eastAsia"/>
        </w:rPr>
        <w:t>安排会议</w:t>
      </w:r>
      <w:r w:rsidR="00E27E60">
        <w:rPr>
          <w:rFonts w:hint="eastAsia"/>
        </w:rPr>
        <w:t>概述</w:t>
      </w:r>
    </w:p>
    <w:p w:rsidR="00A05718" w:rsidRDefault="00946FC8" w:rsidP="00DD458E">
      <w:pPr>
        <w:ind w:firstLine="420"/>
      </w:pPr>
      <w:r>
        <w:rPr>
          <w:rFonts w:hint="eastAsia"/>
        </w:rPr>
        <w:t>用户可以制定会议计划，需要设置会议的主题、入会密码、预期开始时间、预期结束时间、</w:t>
      </w:r>
      <w:r w:rsidR="00F00D7B">
        <w:rPr>
          <w:rFonts w:hint="eastAsia"/>
        </w:rPr>
        <w:t>加会者</w:t>
      </w:r>
      <w:r>
        <w:rPr>
          <w:rFonts w:hint="eastAsia"/>
        </w:rPr>
        <w:t>默认能否使用白板绘画、</w:t>
      </w:r>
      <w:r w:rsidR="00F00D7B">
        <w:rPr>
          <w:rFonts w:hint="eastAsia"/>
        </w:rPr>
        <w:t>加会者</w:t>
      </w:r>
      <w:r>
        <w:rPr>
          <w:rFonts w:hint="eastAsia"/>
        </w:rPr>
        <w:t>默认能否使用会内群聊、是否添加到日历事件提醒，会议计划会保存到服务器数据库。</w:t>
      </w:r>
    </w:p>
    <w:p w:rsidR="00E27E60" w:rsidRPr="00EA224F" w:rsidRDefault="00C62AE3" w:rsidP="00A05718">
      <w:pPr>
        <w:pStyle w:val="4"/>
        <w:numPr>
          <w:ilvl w:val="0"/>
          <w:numId w:val="0"/>
        </w:numPr>
        <w:ind w:firstLineChars="200" w:firstLine="482"/>
      </w:pPr>
      <w:r>
        <w:t>4</w:t>
      </w:r>
      <w:r w:rsidR="00867980">
        <w:rPr>
          <w:rFonts w:hint="eastAsia"/>
        </w:rPr>
        <w:t>.4.1</w:t>
      </w:r>
      <w:r w:rsidR="00E27E60">
        <w:rPr>
          <w:rFonts w:hint="eastAsia"/>
        </w:rPr>
        <w:t>.2</w:t>
      </w:r>
      <w:r w:rsidR="00E27E60" w:rsidRPr="00BE79C5">
        <w:rPr>
          <w:rFonts w:hint="eastAsia"/>
        </w:rPr>
        <w:t xml:space="preserve">. </w:t>
      </w:r>
      <w:r w:rsidR="00237632">
        <w:rPr>
          <w:rFonts w:hint="eastAsia"/>
        </w:rPr>
        <w:t>安排会议</w:t>
      </w:r>
      <w:r w:rsidR="00E27E60">
        <w:rPr>
          <w:rFonts w:hint="eastAsia"/>
        </w:rPr>
        <w:t>具体过程</w:t>
      </w:r>
      <w:r w:rsidR="00E27E60">
        <w:tab/>
      </w:r>
    </w:p>
    <w:p w:rsidR="006556E7" w:rsidRDefault="00CB5C1A" w:rsidP="00D25CA6">
      <w:r>
        <w:tab/>
        <w:t>安排会议页面默认加载用户的会议偏好设置参数</w:t>
      </w:r>
      <w:r>
        <w:rPr>
          <w:rFonts w:hint="eastAsia"/>
        </w:rPr>
        <w:t>，</w:t>
      </w:r>
      <w:r w:rsidR="0063609B">
        <w:t>用户可以对其进行修改</w:t>
      </w:r>
      <w:r w:rsidR="0063609B">
        <w:rPr>
          <w:rFonts w:hint="eastAsia"/>
        </w:rPr>
        <w:t>。点击会议日期弹出</w:t>
      </w:r>
      <w:r w:rsidR="0063609B" w:rsidRPr="0063609B">
        <w:t>DatePickerDialog</w:t>
      </w:r>
      <w:r w:rsidR="0063609B">
        <w:t>供用户选择</w:t>
      </w:r>
      <w:r w:rsidR="0063609B">
        <w:rPr>
          <w:rFonts w:hint="eastAsia"/>
        </w:rPr>
        <w:t>，点击会议开始时间、结束时间弹出</w:t>
      </w:r>
      <w:r w:rsidR="0063609B" w:rsidRPr="0063609B">
        <w:t>TimePickerDialog</w:t>
      </w:r>
      <w:r w:rsidR="0063609B">
        <w:t>供用户选择</w:t>
      </w:r>
      <w:r w:rsidR="00821F6A">
        <w:rPr>
          <w:rFonts w:hint="eastAsia"/>
        </w:rPr>
        <w:t>，</w:t>
      </w:r>
      <w:r w:rsidR="00821F6A">
        <w:t>点击保存</w:t>
      </w:r>
      <w:r w:rsidR="00821F6A">
        <w:rPr>
          <w:rFonts w:hint="eastAsia"/>
        </w:rPr>
        <w:t>，</w:t>
      </w:r>
      <w:r w:rsidR="00821F6A">
        <w:t>首先进行合法性检查</w:t>
      </w:r>
      <w:r w:rsidR="00821F6A">
        <w:rPr>
          <w:rFonts w:hint="eastAsia"/>
        </w:rPr>
        <w:t>，</w:t>
      </w:r>
      <w:r w:rsidR="00821F6A">
        <w:t>要求</w:t>
      </w:r>
      <w:r w:rsidR="00767E25">
        <w:t>会议日期不早于今天</w:t>
      </w:r>
      <w:r w:rsidR="00767E25">
        <w:rPr>
          <w:rFonts w:hint="eastAsia"/>
        </w:rPr>
        <w:t>，</w:t>
      </w:r>
      <w:r w:rsidR="00767E25">
        <w:t>会议开始时间不早于此时</w:t>
      </w:r>
      <w:r w:rsidR="00767E25">
        <w:rPr>
          <w:rFonts w:hint="eastAsia"/>
        </w:rPr>
        <w:t>，</w:t>
      </w:r>
      <w:r w:rsidR="004C243E">
        <w:t>如果会议结束时间在</w:t>
      </w:r>
      <w:r w:rsidR="00767E25">
        <w:t>会议开始时间</w:t>
      </w:r>
      <w:r w:rsidR="00767E25">
        <w:rPr>
          <w:rFonts w:hint="eastAsia"/>
        </w:rPr>
        <w:t>，</w:t>
      </w:r>
      <w:r w:rsidR="00767E25">
        <w:t>假定用户结束时间为开始日期的后一天</w:t>
      </w:r>
      <w:r w:rsidR="00767E25">
        <w:rPr>
          <w:rFonts w:hint="eastAsia"/>
        </w:rPr>
        <w:t>，</w:t>
      </w:r>
      <w:r w:rsidR="00767E25">
        <w:t>检查会议主题和入会密码满足要求</w:t>
      </w:r>
      <w:r w:rsidR="00767E25">
        <w:rPr>
          <w:rFonts w:hint="eastAsia"/>
        </w:rPr>
        <w:t>，</w:t>
      </w:r>
      <w:r w:rsidR="007475D3">
        <w:rPr>
          <w:rFonts w:hint="eastAsia"/>
        </w:rPr>
        <w:t>如果用户选中了添加到日历项，则</w:t>
      </w:r>
      <w:r w:rsidR="00D40AFA">
        <w:rPr>
          <w:rFonts w:hint="eastAsia"/>
        </w:rPr>
        <w:t>系统</w:t>
      </w:r>
      <w:r w:rsidR="007475D3">
        <w:rPr>
          <w:rFonts w:hint="eastAsia"/>
        </w:rPr>
        <w:t>生成会议信息文本，并添加到日历提醒。</w:t>
      </w:r>
      <w:r w:rsidR="002D7045">
        <w:rPr>
          <w:rFonts w:hint="eastAsia"/>
        </w:rPr>
        <w:t>检查通过后，发送请求给服务器，服务器生成会议号，连同请求中的会议信息一并保存到会议信息表中，然后返回会议号给客户端。</w:t>
      </w:r>
    </w:p>
    <w:p w:rsidR="008E12F8" w:rsidRPr="008E12F8" w:rsidRDefault="008E12F8" w:rsidP="00D25CA6">
      <w:pPr>
        <w:ind w:firstLine="420"/>
      </w:pPr>
      <w:r w:rsidRPr="008E12F8">
        <w:rPr>
          <w:rFonts w:hint="eastAsia"/>
        </w:rPr>
        <w:t>安排会议关键代码如下:</w:t>
      </w:r>
    </w:p>
    <w:p w:rsidR="008E12F8" w:rsidRPr="007D1BA8" w:rsidRDefault="008E12F8" w:rsidP="00D25CA6">
      <w:r w:rsidRPr="007D1BA8">
        <w:lastRenderedPageBreak/>
        <w:t>ContentResolver cr = context.getContentResolver();</w:t>
      </w:r>
    </w:p>
    <w:p w:rsidR="006869E3" w:rsidRPr="007D1BA8" w:rsidRDefault="006869E3" w:rsidP="006869E3">
      <w:r w:rsidRPr="007D1BA8">
        <w:t>ContentValues values = new ContentValues();</w:t>
      </w:r>
    </w:p>
    <w:p w:rsidR="006869E3" w:rsidRPr="007D1BA8" w:rsidRDefault="006869E3" w:rsidP="006869E3">
      <w:r w:rsidRPr="007D1BA8">
        <w:rPr>
          <w:rFonts w:hint="eastAsia"/>
        </w:rPr>
        <w:t>//添加具体日历事件参数到 values</w:t>
      </w:r>
    </w:p>
    <w:p w:rsidR="006869E3" w:rsidRPr="007D1BA8" w:rsidRDefault="006869E3" w:rsidP="006869E3">
      <w:r w:rsidRPr="007D1BA8">
        <w:t>try {</w:t>
      </w:r>
    </w:p>
    <w:p w:rsidR="006869E3" w:rsidRPr="007D1BA8" w:rsidRDefault="006869E3" w:rsidP="006869E3">
      <w:r w:rsidRPr="007D1BA8">
        <w:tab/>
        <w:t>Uri uri = cr.insert(CalendarContract.Events.CONTENT_URI, values);</w:t>
      </w:r>
    </w:p>
    <w:p w:rsidR="006869E3" w:rsidRPr="007D1BA8" w:rsidRDefault="006869E3" w:rsidP="006869E3">
      <w:r w:rsidRPr="007D1BA8">
        <w:tab/>
        <w:t>long mEventID = Long.parseLong(uri.getLastPathSegment());</w:t>
      </w:r>
    </w:p>
    <w:p w:rsidR="006869E3" w:rsidRPr="007D1BA8" w:rsidRDefault="006869E3" w:rsidP="006869E3">
      <w:r w:rsidRPr="007D1BA8">
        <w:rPr>
          <w:rFonts w:hint="eastAsia"/>
        </w:rPr>
        <w:tab/>
        <w:t>// 添加提前15分钟提醒</w:t>
      </w:r>
    </w:p>
    <w:p w:rsidR="006869E3" w:rsidRPr="007D1BA8" w:rsidRDefault="006869E3" w:rsidP="006869E3">
      <w:r w:rsidRPr="007D1BA8">
        <w:tab/>
        <w:t>context.getContentResolver()</w:t>
      </w:r>
    </w:p>
    <w:p w:rsidR="006869E3" w:rsidRPr="007D1BA8" w:rsidRDefault="006869E3" w:rsidP="006869E3">
      <w:r w:rsidRPr="007D1BA8">
        <w:tab/>
      </w:r>
      <w:r w:rsidRPr="007D1BA8">
        <w:tab/>
      </w:r>
      <w:r w:rsidRPr="007D1BA8">
        <w:tab/>
        <w:t>.insert(CalendarContract.Reminders.CONTENT_URI, values2);</w:t>
      </w:r>
    </w:p>
    <w:p w:rsidR="006869E3" w:rsidRPr="007D1BA8" w:rsidRDefault="006869E3" w:rsidP="006869E3">
      <w:r w:rsidRPr="007D1BA8">
        <w:tab/>
        <w:t>return mEventID;</w:t>
      </w:r>
    </w:p>
    <w:p w:rsidR="006869E3" w:rsidRPr="007D1BA8" w:rsidRDefault="006869E3" w:rsidP="006869E3">
      <w:r w:rsidRPr="007D1BA8">
        <w:t>} catch (SecurityException e) {</w:t>
      </w:r>
    </w:p>
    <w:p w:rsidR="006869E3" w:rsidRPr="007D1BA8" w:rsidRDefault="006869E3" w:rsidP="006869E3">
      <w:r w:rsidRPr="007D1BA8">
        <w:tab/>
        <w:t>return -1;</w:t>
      </w:r>
    </w:p>
    <w:p w:rsidR="009C4AF3" w:rsidRPr="007D1BA8" w:rsidRDefault="006869E3" w:rsidP="00333344">
      <w:r w:rsidRPr="007D1BA8">
        <w:t>}</w:t>
      </w:r>
    </w:p>
    <w:p w:rsidR="001F5C04" w:rsidRDefault="00C62AE3" w:rsidP="001F5C04">
      <w:pPr>
        <w:pStyle w:val="30"/>
        <w:ind w:firstLine="482"/>
      </w:pPr>
      <w:bookmarkStart w:id="38" w:name="_Toc484348891"/>
      <w:r>
        <w:t>4</w:t>
      </w:r>
      <w:r w:rsidR="001F5C04">
        <w:rPr>
          <w:rFonts w:hint="eastAsia"/>
        </w:rPr>
        <w:t>.4</w:t>
      </w:r>
      <w:r w:rsidR="00DE69D9">
        <w:rPr>
          <w:rFonts w:hint="eastAsia"/>
        </w:rPr>
        <w:t>.2</w:t>
      </w:r>
      <w:r w:rsidR="001F5C04">
        <w:t>.</w:t>
      </w:r>
      <w:r w:rsidR="00F55AED" w:rsidRPr="00F55AED">
        <w:rPr>
          <w:rFonts w:hint="eastAsia"/>
        </w:rPr>
        <w:t xml:space="preserve"> </w:t>
      </w:r>
      <w:r w:rsidR="00F55AED">
        <w:rPr>
          <w:rFonts w:hint="eastAsia"/>
        </w:rPr>
        <w:t>查看</w:t>
      </w:r>
      <w:r w:rsidR="001F5C04">
        <w:t>会议</w:t>
      </w:r>
      <w:bookmarkEnd w:id="38"/>
    </w:p>
    <w:p w:rsidR="001F5C04" w:rsidRDefault="00C62AE3" w:rsidP="001F5C04">
      <w:pPr>
        <w:pStyle w:val="4"/>
        <w:numPr>
          <w:ilvl w:val="0"/>
          <w:numId w:val="0"/>
        </w:numPr>
        <w:ind w:firstLineChars="200" w:firstLine="482"/>
      </w:pPr>
      <w:r>
        <w:t>4</w:t>
      </w:r>
      <w:r w:rsidR="001F5C04">
        <w:rPr>
          <w:rFonts w:hint="eastAsia"/>
        </w:rPr>
        <w:t>.4</w:t>
      </w:r>
      <w:r w:rsidR="00DE69D9">
        <w:rPr>
          <w:rFonts w:hint="eastAsia"/>
        </w:rPr>
        <w:t>.2</w:t>
      </w:r>
      <w:r w:rsidR="001F5C04">
        <w:rPr>
          <w:rFonts w:hint="eastAsia"/>
        </w:rPr>
        <w:t xml:space="preserve">.1. </w:t>
      </w:r>
      <w:r w:rsidR="00F55AED">
        <w:rPr>
          <w:rFonts w:hint="eastAsia"/>
        </w:rPr>
        <w:t>查看</w:t>
      </w:r>
      <w:r w:rsidR="00053C4A">
        <w:rPr>
          <w:rFonts w:hint="eastAsia"/>
        </w:rPr>
        <w:t>会议</w:t>
      </w:r>
      <w:r w:rsidR="001F5C04">
        <w:rPr>
          <w:rFonts w:hint="eastAsia"/>
        </w:rPr>
        <w:t>概述</w:t>
      </w:r>
    </w:p>
    <w:p w:rsidR="00E926BA" w:rsidRPr="00E27E60" w:rsidRDefault="00E926BA" w:rsidP="001F5C04">
      <w:pPr>
        <w:ind w:firstLine="420"/>
      </w:pPr>
      <w:r>
        <w:rPr>
          <w:rFonts w:hint="eastAsia"/>
        </w:rPr>
        <w:t>用户可以查看自己安排的会议列表，点击列表项，进入会议详细信息；点击列表项中的开始按钮，可以开始会议。</w:t>
      </w:r>
    </w:p>
    <w:p w:rsidR="001F5C04" w:rsidRPr="00EA224F" w:rsidRDefault="00C62AE3" w:rsidP="001F5C04">
      <w:pPr>
        <w:pStyle w:val="4"/>
        <w:numPr>
          <w:ilvl w:val="0"/>
          <w:numId w:val="0"/>
        </w:numPr>
        <w:ind w:firstLineChars="200" w:firstLine="482"/>
      </w:pPr>
      <w:r>
        <w:t>4</w:t>
      </w:r>
      <w:r w:rsidR="001F5C04">
        <w:rPr>
          <w:rFonts w:hint="eastAsia"/>
        </w:rPr>
        <w:t>.4</w:t>
      </w:r>
      <w:r w:rsidR="00DE69D9">
        <w:rPr>
          <w:rFonts w:hint="eastAsia"/>
        </w:rPr>
        <w:t>.2</w:t>
      </w:r>
      <w:r w:rsidR="001F5C04">
        <w:rPr>
          <w:rFonts w:hint="eastAsia"/>
        </w:rPr>
        <w:t>.2</w:t>
      </w:r>
      <w:r w:rsidR="001F5C04" w:rsidRPr="00BE79C5">
        <w:rPr>
          <w:rFonts w:hint="eastAsia"/>
        </w:rPr>
        <w:t xml:space="preserve">. </w:t>
      </w:r>
      <w:r w:rsidR="00F55AED">
        <w:rPr>
          <w:rFonts w:hint="eastAsia"/>
        </w:rPr>
        <w:t>查看</w:t>
      </w:r>
      <w:r w:rsidR="00794D92">
        <w:rPr>
          <w:rFonts w:hint="eastAsia"/>
        </w:rPr>
        <w:t>会议</w:t>
      </w:r>
      <w:r w:rsidR="001F5C04">
        <w:rPr>
          <w:rFonts w:hint="eastAsia"/>
        </w:rPr>
        <w:t>具体过程</w:t>
      </w:r>
      <w:r w:rsidR="001F5C04">
        <w:tab/>
      </w:r>
    </w:p>
    <w:p w:rsidR="001F5C04" w:rsidRDefault="007810A4" w:rsidP="008307AB">
      <w:r>
        <w:tab/>
      </w:r>
      <w:r w:rsidR="00B313E4">
        <w:t>页面创建时</w:t>
      </w:r>
      <w:r w:rsidR="00B313E4">
        <w:rPr>
          <w:rFonts w:hint="eastAsia"/>
        </w:rPr>
        <w:t>，</w:t>
      </w:r>
      <w:r w:rsidR="00B313E4">
        <w:t>发送请求</w:t>
      </w:r>
      <w:r w:rsidR="00B313E4">
        <w:rPr>
          <w:rFonts w:hint="eastAsia"/>
        </w:rPr>
        <w:t>到</w:t>
      </w:r>
      <w:r w:rsidR="00B313E4">
        <w:t>服务器</w:t>
      </w:r>
      <w:r w:rsidR="00B313E4">
        <w:rPr>
          <w:rFonts w:hint="eastAsia"/>
        </w:rPr>
        <w:t>，</w:t>
      </w:r>
      <w:r w:rsidR="00B313E4">
        <w:t>服务器</w:t>
      </w:r>
      <w:r w:rsidR="006671D4">
        <w:t>查询会议信息表中主持人</w:t>
      </w:r>
      <w:r w:rsidR="006671D4">
        <w:rPr>
          <w:rFonts w:hint="eastAsia"/>
        </w:rPr>
        <w:t>为该用户</w:t>
      </w:r>
      <w:r w:rsidR="00B663A3">
        <w:rPr>
          <w:rFonts w:hint="eastAsia"/>
        </w:rPr>
        <w:t>的会议</w:t>
      </w:r>
      <w:r w:rsidR="00CA308F">
        <w:rPr>
          <w:rFonts w:hint="eastAsia"/>
        </w:rPr>
        <w:t>，并且该会议</w:t>
      </w:r>
      <w:r w:rsidR="0083153C">
        <w:rPr>
          <w:rFonts w:hint="eastAsia"/>
        </w:rPr>
        <w:t>安排了但没有召开</w:t>
      </w:r>
      <w:r w:rsidR="00A8130E">
        <w:rPr>
          <w:rFonts w:hint="eastAsia"/>
        </w:rPr>
        <w:t>也没有过期</w:t>
      </w:r>
      <w:r w:rsidR="0083153C">
        <w:rPr>
          <w:rFonts w:hint="eastAsia"/>
        </w:rPr>
        <w:t>，</w:t>
      </w:r>
      <w:r w:rsidR="00166345">
        <w:rPr>
          <w:rFonts w:hint="eastAsia"/>
        </w:rPr>
        <w:t>将满足以上要求的会议信息按照会议ID的倒序</w:t>
      </w:r>
      <w:r w:rsidR="0077235C">
        <w:rPr>
          <w:rFonts w:hint="eastAsia"/>
        </w:rPr>
        <w:t>进行分页</w:t>
      </w:r>
      <w:r w:rsidR="00F65883">
        <w:rPr>
          <w:rFonts w:hint="eastAsia"/>
        </w:rPr>
        <w:t>，</w:t>
      </w:r>
      <w:r w:rsidR="0032698C">
        <w:rPr>
          <w:rFonts w:hint="eastAsia"/>
        </w:rPr>
        <w:t>把客户端请求页码的会议信息</w:t>
      </w:r>
      <w:r w:rsidR="00166345">
        <w:rPr>
          <w:rFonts w:hint="eastAsia"/>
        </w:rPr>
        <w:t>以J</w:t>
      </w:r>
      <w:r w:rsidR="00166345">
        <w:t>son的数据格式返回给客户端</w:t>
      </w:r>
      <w:r w:rsidR="00166345">
        <w:rPr>
          <w:rFonts w:hint="eastAsia"/>
        </w:rPr>
        <w:t>。</w:t>
      </w:r>
      <w:r w:rsidR="00363C65">
        <w:rPr>
          <w:rFonts w:hint="eastAsia"/>
        </w:rPr>
        <w:t>客户端接收后，解析J</w:t>
      </w:r>
      <w:r w:rsidR="00363C65">
        <w:t>son为对象</w:t>
      </w:r>
      <w:r w:rsidR="00363C65">
        <w:rPr>
          <w:rFonts w:hint="eastAsia"/>
        </w:rPr>
        <w:t>，</w:t>
      </w:r>
      <w:r w:rsidR="00AF0815">
        <w:t>添加到List中</w:t>
      </w:r>
      <w:r w:rsidR="00AF0815">
        <w:rPr>
          <w:rFonts w:hint="eastAsia"/>
        </w:rPr>
        <w:t>，</w:t>
      </w:r>
      <w:r w:rsidR="00AF0815">
        <w:t>加载到ListView</w:t>
      </w:r>
      <w:r w:rsidR="00AF0815">
        <w:rPr>
          <w:rFonts w:hint="eastAsia"/>
        </w:rPr>
        <w:t>。</w:t>
      </w:r>
    </w:p>
    <w:p w:rsidR="00B903DD" w:rsidRDefault="00B903DD" w:rsidP="008307AB">
      <w:r>
        <w:tab/>
        <w:t>查看会议页面通过实现</w:t>
      </w:r>
      <w:r w:rsidRPr="00B903DD">
        <w:t>SwipeRefreshLayout</w:t>
      </w:r>
      <w:r>
        <w:t>的</w:t>
      </w:r>
      <w:r w:rsidRPr="00B903DD">
        <w:t>OnRefreshListener</w:t>
      </w:r>
      <w:r>
        <w:t>和</w:t>
      </w:r>
      <w:r w:rsidRPr="00B903DD">
        <w:t>OnLoadListener</w:t>
      </w:r>
      <w:r>
        <w:t>接口</w:t>
      </w:r>
      <w:r>
        <w:rPr>
          <w:rFonts w:hint="eastAsia"/>
        </w:rPr>
        <w:t>，</w:t>
      </w:r>
      <w:r w:rsidR="00034E55">
        <w:t>可以监听用户的下拉事件</w:t>
      </w:r>
      <w:r w:rsidR="00034E55">
        <w:rPr>
          <w:rFonts w:hint="eastAsia"/>
        </w:rPr>
        <w:t>，</w:t>
      </w:r>
      <w:r w:rsidR="00876CD8">
        <w:rPr>
          <w:rFonts w:hint="eastAsia"/>
        </w:rPr>
        <w:t>从而实现下拉刷新。</w:t>
      </w:r>
      <w:r w:rsidR="002A2175">
        <w:rPr>
          <w:rFonts w:hint="eastAsia"/>
        </w:rPr>
        <w:t>用户也可以点击刷新按钮进行刷新。</w:t>
      </w:r>
    </w:p>
    <w:p w:rsidR="008D78E2" w:rsidRDefault="008D78E2" w:rsidP="008307AB">
      <w:r>
        <w:tab/>
        <w:t>通过给ListView设置</w:t>
      </w:r>
      <w:r w:rsidR="00B10DE8">
        <w:t>ItemClickListener</w:t>
      </w:r>
      <w:r w:rsidR="005649D6">
        <w:rPr>
          <w:rFonts w:hint="eastAsia"/>
        </w:rPr>
        <w:t>，监听用户点击Item，跳转到会议详细信息页面</w:t>
      </w:r>
      <w:r w:rsidR="00FA7035">
        <w:rPr>
          <w:rFonts w:hint="eastAsia"/>
        </w:rPr>
        <w:t>，在会议详细信息页面，用户可以开始会议、添加会议到日历、添加受邀者、编辑会议、删除会议。</w:t>
      </w:r>
    </w:p>
    <w:p w:rsidR="006A272F" w:rsidRDefault="00F6108F" w:rsidP="00423E34">
      <w:r>
        <w:tab/>
        <w:t>通过</w:t>
      </w:r>
      <w:r w:rsidR="00E0654C">
        <w:t>在Item中添加开始按钮并进行监听</w:t>
      </w:r>
      <w:r w:rsidR="00E0654C">
        <w:rPr>
          <w:rFonts w:hint="eastAsia"/>
        </w:rPr>
        <w:t>，</w:t>
      </w:r>
      <w:r w:rsidR="00E0654C">
        <w:t>实现点击开始按钮</w:t>
      </w:r>
      <w:r w:rsidR="00E0654C">
        <w:rPr>
          <w:rFonts w:hint="eastAsia"/>
        </w:rPr>
        <w:t>，</w:t>
      </w:r>
      <w:r w:rsidR="00E0654C">
        <w:t>直接开始会议</w:t>
      </w:r>
      <w:r w:rsidR="00E0654C">
        <w:rPr>
          <w:rFonts w:hint="eastAsia"/>
        </w:rPr>
        <w:t>。</w:t>
      </w:r>
      <w:r w:rsidR="006C21DD">
        <w:rPr>
          <w:rFonts w:hint="eastAsia"/>
        </w:rPr>
        <w:t>关键代码略。</w:t>
      </w:r>
    </w:p>
    <w:p w:rsidR="001D1DD8" w:rsidRDefault="00C62AE3" w:rsidP="001D1DD8">
      <w:pPr>
        <w:pStyle w:val="30"/>
        <w:ind w:firstLine="482"/>
      </w:pPr>
      <w:bookmarkStart w:id="39" w:name="_Toc484348892"/>
      <w:r>
        <w:lastRenderedPageBreak/>
        <w:t>4</w:t>
      </w:r>
      <w:r w:rsidR="001D1DD8">
        <w:rPr>
          <w:rFonts w:hint="eastAsia"/>
        </w:rPr>
        <w:t>.4</w:t>
      </w:r>
      <w:r w:rsidR="00E03886">
        <w:rPr>
          <w:rFonts w:hint="eastAsia"/>
        </w:rPr>
        <w:t>.3</w:t>
      </w:r>
      <w:r w:rsidR="001D1DD8">
        <w:t xml:space="preserve">. </w:t>
      </w:r>
      <w:r w:rsidR="00D06678">
        <w:t>加入</w:t>
      </w:r>
      <w:r w:rsidR="001D1DD8">
        <w:t>会议</w:t>
      </w:r>
      <w:bookmarkEnd w:id="39"/>
    </w:p>
    <w:p w:rsidR="001D1DD8" w:rsidRDefault="00C62AE3" w:rsidP="001D1DD8">
      <w:pPr>
        <w:pStyle w:val="4"/>
        <w:numPr>
          <w:ilvl w:val="0"/>
          <w:numId w:val="0"/>
        </w:numPr>
        <w:ind w:firstLineChars="200" w:firstLine="482"/>
      </w:pPr>
      <w:r>
        <w:t>4</w:t>
      </w:r>
      <w:r w:rsidR="001D1DD8">
        <w:rPr>
          <w:rFonts w:hint="eastAsia"/>
        </w:rPr>
        <w:t>.4</w:t>
      </w:r>
      <w:r w:rsidR="008D05EE">
        <w:rPr>
          <w:rFonts w:hint="eastAsia"/>
        </w:rPr>
        <w:t>.3</w:t>
      </w:r>
      <w:r w:rsidR="001D1DD8">
        <w:rPr>
          <w:rFonts w:hint="eastAsia"/>
        </w:rPr>
        <w:t xml:space="preserve">.1. </w:t>
      </w:r>
      <w:r w:rsidR="00F55AED">
        <w:t>加入</w:t>
      </w:r>
      <w:r w:rsidR="001D1DD8">
        <w:rPr>
          <w:rFonts w:hint="eastAsia"/>
        </w:rPr>
        <w:t>会议概述</w:t>
      </w:r>
    </w:p>
    <w:p w:rsidR="00E11813" w:rsidRPr="00952846" w:rsidRDefault="00E11813" w:rsidP="001D008E">
      <w:pPr>
        <w:ind w:firstLine="420"/>
      </w:pPr>
      <w:r>
        <w:t>用户</w:t>
      </w:r>
      <w:r w:rsidR="00982EEB">
        <w:t>有两种方式加入会议</w:t>
      </w:r>
      <w:r w:rsidR="00982EEB">
        <w:rPr>
          <w:rFonts w:hint="eastAsia"/>
        </w:rPr>
        <w:t>，分别是</w:t>
      </w:r>
      <w:r>
        <w:t>通过会议号</w:t>
      </w:r>
      <w:r>
        <w:rPr>
          <w:rFonts w:hint="eastAsia"/>
        </w:rPr>
        <w:t>、</w:t>
      </w:r>
      <w:r>
        <w:t>密码加入会议</w:t>
      </w:r>
      <w:r w:rsidR="00F1090B">
        <w:t>和</w:t>
      </w:r>
      <w:r>
        <w:rPr>
          <w:rFonts w:hint="eastAsia"/>
        </w:rPr>
        <w:t>点击联系人的加会邀请通知栏通知，直接加入会议</w:t>
      </w:r>
      <w:r w:rsidR="005D5369">
        <w:rPr>
          <w:rFonts w:hint="eastAsia"/>
        </w:rPr>
        <w:t>。</w:t>
      </w:r>
    </w:p>
    <w:p w:rsidR="001D1DD8" w:rsidRPr="00EA224F" w:rsidRDefault="00C62AE3" w:rsidP="001D1DD8">
      <w:pPr>
        <w:pStyle w:val="4"/>
        <w:numPr>
          <w:ilvl w:val="0"/>
          <w:numId w:val="0"/>
        </w:numPr>
        <w:ind w:firstLineChars="200" w:firstLine="482"/>
      </w:pPr>
      <w:r>
        <w:t>4</w:t>
      </w:r>
      <w:r w:rsidR="001D1DD8">
        <w:rPr>
          <w:rFonts w:hint="eastAsia"/>
        </w:rPr>
        <w:t>.4</w:t>
      </w:r>
      <w:r w:rsidR="008D05EE">
        <w:rPr>
          <w:rFonts w:hint="eastAsia"/>
        </w:rPr>
        <w:t>.3</w:t>
      </w:r>
      <w:r w:rsidR="001D1DD8">
        <w:rPr>
          <w:rFonts w:hint="eastAsia"/>
        </w:rPr>
        <w:t>.2</w:t>
      </w:r>
      <w:r w:rsidR="001D1DD8" w:rsidRPr="00BE79C5">
        <w:rPr>
          <w:rFonts w:hint="eastAsia"/>
        </w:rPr>
        <w:t xml:space="preserve">. </w:t>
      </w:r>
      <w:r w:rsidR="006C6398">
        <w:rPr>
          <w:rFonts w:hint="eastAsia"/>
        </w:rPr>
        <w:t>加入</w:t>
      </w:r>
      <w:r w:rsidR="002A2488">
        <w:t>会议</w:t>
      </w:r>
      <w:r w:rsidR="001D1DD8">
        <w:rPr>
          <w:rFonts w:hint="eastAsia"/>
        </w:rPr>
        <w:t>具体过程</w:t>
      </w:r>
      <w:r w:rsidR="001D1DD8">
        <w:tab/>
      </w:r>
    </w:p>
    <w:p w:rsidR="001D1DD8" w:rsidRPr="007443FE" w:rsidRDefault="00A92EAA" w:rsidP="00423E34">
      <w:pPr>
        <w:ind w:firstLine="420"/>
      </w:pPr>
      <w:r w:rsidRPr="007443FE">
        <w:rPr>
          <w:rFonts w:hint="eastAsia"/>
        </w:rPr>
        <w:t>加入会议包括两个过程</w:t>
      </w:r>
      <w:r w:rsidR="006C6364" w:rsidRPr="007443FE">
        <w:rPr>
          <w:rFonts w:hint="eastAsia"/>
        </w:rPr>
        <w:t>：入会登记检查和加载会议。</w:t>
      </w:r>
      <w:r w:rsidR="00832882" w:rsidRPr="007443FE">
        <w:rPr>
          <w:rFonts w:hint="eastAsia"/>
        </w:rPr>
        <w:t>入会登记检查，需要</w:t>
      </w:r>
      <w:r w:rsidR="00362A79" w:rsidRPr="007443FE">
        <w:rPr>
          <w:rFonts w:hint="eastAsia"/>
        </w:rPr>
        <w:t>在加会页面</w:t>
      </w:r>
      <w:r w:rsidR="00832882" w:rsidRPr="007443FE">
        <w:rPr>
          <w:rFonts w:hint="eastAsia"/>
        </w:rPr>
        <w:t>发送请求给服务器，请求内容包括会议号、入会密码、用户邮箱等，如果用于是通过输入会议号、密码来加入会议，则请求内容直接从输入框E</w:t>
      </w:r>
      <w:r w:rsidR="00832882" w:rsidRPr="007443FE">
        <w:t>ditText中获得</w:t>
      </w:r>
      <w:r w:rsidR="00832882" w:rsidRPr="007443FE">
        <w:rPr>
          <w:rFonts w:hint="eastAsia"/>
        </w:rPr>
        <w:t>，</w:t>
      </w:r>
      <w:r w:rsidR="00832882" w:rsidRPr="007443FE">
        <w:t>而如果用户通过</w:t>
      </w:r>
      <w:r w:rsidR="00832882" w:rsidRPr="007443FE">
        <w:rPr>
          <w:rFonts w:hint="eastAsia"/>
        </w:rPr>
        <w:t>点击联系人的加会邀请通知栏通知来加入会议，则请求内容从</w:t>
      </w:r>
      <w:r w:rsidR="00DD61E8" w:rsidRPr="007443FE">
        <w:rPr>
          <w:rFonts w:hint="eastAsia"/>
        </w:rPr>
        <w:t>通知栏通知的</w:t>
      </w:r>
      <w:r w:rsidR="00111E76" w:rsidRPr="007443FE">
        <w:t>PendingIntent中获得</w:t>
      </w:r>
      <w:r w:rsidR="00111E76" w:rsidRPr="007443FE">
        <w:rPr>
          <w:rFonts w:hint="eastAsia"/>
        </w:rPr>
        <w:t>，</w:t>
      </w:r>
      <w:r w:rsidR="00180903" w:rsidRPr="007443FE">
        <w:t>服务器入会检查过程如下</w:t>
      </w:r>
      <w:r w:rsidR="00180903" w:rsidRPr="007443FE">
        <w:rPr>
          <w:rFonts w:hint="eastAsia"/>
        </w:rPr>
        <w:t>：</w:t>
      </w:r>
    </w:p>
    <w:p w:rsidR="00180903" w:rsidRPr="007443FE" w:rsidRDefault="00180903" w:rsidP="00652B36">
      <w:pPr>
        <w:pStyle w:val="ae"/>
        <w:numPr>
          <w:ilvl w:val="0"/>
          <w:numId w:val="15"/>
        </w:numPr>
        <w:ind w:firstLineChars="0"/>
      </w:pPr>
      <w:r w:rsidRPr="007443FE">
        <w:rPr>
          <w:rFonts w:hint="eastAsia"/>
        </w:rPr>
        <w:t>判断该会议号的会议是否存在，不存在回复客户端，存在继续。</w:t>
      </w:r>
    </w:p>
    <w:p w:rsidR="00180903" w:rsidRPr="007443FE" w:rsidRDefault="00CE30BA" w:rsidP="00652B36">
      <w:pPr>
        <w:pStyle w:val="ae"/>
        <w:numPr>
          <w:ilvl w:val="0"/>
          <w:numId w:val="15"/>
        </w:numPr>
        <w:ind w:firstLineChars="0"/>
      </w:pPr>
      <w:r w:rsidRPr="007443FE">
        <w:rPr>
          <w:rFonts w:hint="eastAsia"/>
        </w:rPr>
        <w:t>判断该会议号的会议是否正在进行，否回复客户端，是继续。</w:t>
      </w:r>
    </w:p>
    <w:p w:rsidR="00D41405" w:rsidRPr="007443FE" w:rsidRDefault="00D41405" w:rsidP="00652B36">
      <w:pPr>
        <w:pStyle w:val="ae"/>
        <w:numPr>
          <w:ilvl w:val="0"/>
          <w:numId w:val="15"/>
        </w:numPr>
        <w:ind w:firstLineChars="0"/>
      </w:pPr>
      <w:r w:rsidRPr="007443FE">
        <w:rPr>
          <w:rFonts w:hint="eastAsia"/>
        </w:rPr>
        <w:t>登记用户入会信息到用户参加会议信息表。</w:t>
      </w:r>
      <w:r w:rsidR="001C04C0" w:rsidRPr="007443FE">
        <w:rPr>
          <w:rFonts w:hint="eastAsia"/>
        </w:rPr>
        <w:t>失败回复客户端，成功继续。</w:t>
      </w:r>
    </w:p>
    <w:p w:rsidR="009C2D29" w:rsidRPr="007443FE" w:rsidRDefault="009C2D29" w:rsidP="00652B36">
      <w:pPr>
        <w:pStyle w:val="ae"/>
        <w:numPr>
          <w:ilvl w:val="0"/>
          <w:numId w:val="15"/>
        </w:numPr>
        <w:ind w:firstLineChars="0"/>
      </w:pPr>
      <w:r w:rsidRPr="007443FE">
        <w:rPr>
          <w:rFonts w:hint="eastAsia"/>
        </w:rPr>
        <w:t>返回会议信息给客户端，包括主持人邮箱、</w:t>
      </w:r>
      <w:r w:rsidR="00F00D7B">
        <w:rPr>
          <w:rFonts w:hint="eastAsia"/>
        </w:rPr>
        <w:t>加会者</w:t>
      </w:r>
      <w:r w:rsidRPr="007443FE">
        <w:rPr>
          <w:rFonts w:hint="eastAsia"/>
        </w:rPr>
        <w:t>默认是否可绘画、</w:t>
      </w:r>
      <w:r w:rsidR="00F00D7B">
        <w:rPr>
          <w:rFonts w:hint="eastAsia"/>
        </w:rPr>
        <w:t>加会者</w:t>
      </w:r>
      <w:r w:rsidRPr="007443FE">
        <w:rPr>
          <w:rFonts w:hint="eastAsia"/>
        </w:rPr>
        <w:t>默认是否可发言。</w:t>
      </w:r>
    </w:p>
    <w:p w:rsidR="00BB3707" w:rsidRDefault="00BB3707" w:rsidP="00423E34">
      <w:pPr>
        <w:ind w:firstLine="420"/>
      </w:pPr>
      <w:r>
        <w:t>客户端收到服务器的返回信息后</w:t>
      </w:r>
      <w:r>
        <w:rPr>
          <w:rFonts w:hint="eastAsia"/>
        </w:rPr>
        <w:t>，</w:t>
      </w:r>
      <w:r>
        <w:t>跳转到</w:t>
      </w:r>
      <w:r w:rsidR="00D71844">
        <w:t>会议页面</w:t>
      </w:r>
      <w:r w:rsidR="00D71844">
        <w:rPr>
          <w:rFonts w:hint="eastAsia"/>
        </w:rPr>
        <w:t>，</w:t>
      </w:r>
      <w:r w:rsidR="006A640A">
        <w:t>初始化界面</w:t>
      </w:r>
      <w:r w:rsidR="00EC5039">
        <w:rPr>
          <w:rFonts w:hint="eastAsia"/>
        </w:rPr>
        <w:t>，</w:t>
      </w:r>
      <w:r w:rsidR="00154D98">
        <w:t>通过WebView加载白板网页</w:t>
      </w:r>
      <w:r w:rsidR="00154D98">
        <w:rPr>
          <w:rFonts w:hint="eastAsia"/>
        </w:rPr>
        <w:t>，</w:t>
      </w:r>
      <w:r w:rsidR="00154D98">
        <w:t>并且建立和GatewayWorker的WebSocket连接</w:t>
      </w:r>
      <w:r w:rsidR="00392395">
        <w:rPr>
          <w:rFonts w:hint="eastAsia"/>
        </w:rPr>
        <w:t>，</w:t>
      </w:r>
      <w:r w:rsidR="00593AC9">
        <w:rPr>
          <w:rFonts w:hint="eastAsia"/>
        </w:rPr>
        <w:t>通过会议号</w:t>
      </w:r>
      <w:r w:rsidR="00DC6FC0">
        <w:rPr>
          <w:rFonts w:hint="eastAsia"/>
        </w:rPr>
        <w:t>把该连接</w:t>
      </w:r>
      <w:r w:rsidR="00593AC9">
        <w:rPr>
          <w:rFonts w:hint="eastAsia"/>
        </w:rPr>
        <w:t>加入</w:t>
      </w:r>
      <w:r w:rsidR="00097AE0">
        <w:rPr>
          <w:rFonts w:hint="eastAsia"/>
        </w:rPr>
        <w:t>到</w:t>
      </w:r>
      <w:r w:rsidR="002713B2">
        <w:t>GatewayWorker</w:t>
      </w:r>
      <w:r w:rsidR="00593AC9">
        <w:t>的WebSocket连接分组</w:t>
      </w:r>
      <w:r w:rsidR="008B72E5">
        <w:rPr>
          <w:rFonts w:hint="eastAsia"/>
        </w:rPr>
        <w:t>，</w:t>
      </w:r>
      <w:r w:rsidR="000D0306">
        <w:t>后面就可以通过会议号来发送消息给会议组中的所有参与者</w:t>
      </w:r>
      <w:r w:rsidR="000D0306">
        <w:rPr>
          <w:rFonts w:hint="eastAsia"/>
        </w:rPr>
        <w:t>。</w:t>
      </w:r>
      <w:r w:rsidR="000D0306">
        <w:t>把用户邮箱和WebSocket连接绑定</w:t>
      </w:r>
      <w:r w:rsidR="000D0306">
        <w:rPr>
          <w:rFonts w:hint="eastAsia"/>
        </w:rPr>
        <w:t>，</w:t>
      </w:r>
      <w:r w:rsidR="000D0306">
        <w:t>这样就可以通过邮箱来发送消息给指定会议参与者</w:t>
      </w:r>
      <w:r w:rsidR="000D0306">
        <w:rPr>
          <w:rFonts w:hint="eastAsia"/>
        </w:rPr>
        <w:t>。</w:t>
      </w:r>
      <w:r w:rsidR="002666C6">
        <w:rPr>
          <w:rFonts w:hint="eastAsia"/>
        </w:rPr>
        <w:t>建立连接后</w:t>
      </w:r>
      <w:r w:rsidR="007127B4">
        <w:rPr>
          <w:rFonts w:hint="eastAsia"/>
        </w:rPr>
        <w:t>，</w:t>
      </w:r>
      <w:r w:rsidR="002666C6">
        <w:rPr>
          <w:rFonts w:hint="eastAsia"/>
        </w:rPr>
        <w:t>同步参与者列表。</w:t>
      </w:r>
    </w:p>
    <w:p w:rsidR="00917F7C" w:rsidRPr="00917F7C" w:rsidRDefault="00917F7C" w:rsidP="000E34D9">
      <w:pPr>
        <w:ind w:firstLine="420"/>
      </w:pPr>
      <w:r w:rsidRPr="00917F7C">
        <w:rPr>
          <w:rFonts w:hint="eastAsia"/>
        </w:rPr>
        <w:t>加入会议关键代码如下:</w:t>
      </w:r>
    </w:p>
    <w:p w:rsidR="00917F7C" w:rsidRDefault="00917F7C" w:rsidP="008307AB">
      <w:r w:rsidRPr="00917F7C">
        <w:t>public static function onMessage($client_id, $message){</w:t>
      </w:r>
    </w:p>
    <w:p w:rsidR="00A270D5" w:rsidRPr="00A270D5" w:rsidRDefault="00A270D5" w:rsidP="008307AB">
      <w:r w:rsidRPr="00A270D5">
        <w:rPr>
          <w:rFonts w:hint="eastAsia"/>
        </w:rPr>
        <w:t>// 根据类型执行不同的业务</w:t>
      </w:r>
    </w:p>
    <w:p w:rsidR="00A270D5" w:rsidRPr="00A270D5" w:rsidRDefault="00A270D5" w:rsidP="008307AB">
      <w:r w:rsidRPr="00A270D5">
        <w:t xml:space="preserve">switch ($message_data['type']) {         </w:t>
      </w:r>
    </w:p>
    <w:p w:rsidR="00A270D5" w:rsidRPr="00A270D5" w:rsidRDefault="00A270D5" w:rsidP="008307AB">
      <w:r w:rsidRPr="00A270D5">
        <w:tab/>
        <w:t>case 'login':</w:t>
      </w:r>
    </w:p>
    <w:p w:rsidR="00A270D5" w:rsidRPr="00A270D5" w:rsidRDefault="00A270D5" w:rsidP="008307AB">
      <w:r w:rsidRPr="00A270D5">
        <w:rPr>
          <w:rFonts w:hint="eastAsia"/>
        </w:rPr>
        <w:tab/>
      </w:r>
      <w:r w:rsidRPr="00A270D5">
        <w:rPr>
          <w:rFonts w:hint="eastAsia"/>
        </w:rPr>
        <w:tab/>
        <w:t>// 判断是否有房间号</w:t>
      </w:r>
    </w:p>
    <w:p w:rsidR="00A270D5" w:rsidRPr="00A270D5" w:rsidRDefault="00A270D5" w:rsidP="008307AB">
      <w:r w:rsidRPr="00A270D5">
        <w:tab/>
      </w:r>
      <w:r w:rsidRPr="00A270D5">
        <w:tab/>
        <w:t>if (!isset($message_data['room_id'])) {</w:t>
      </w:r>
    </w:p>
    <w:p w:rsidR="00A270D5" w:rsidRPr="00A270D5" w:rsidRDefault="00A270D5" w:rsidP="008307AB">
      <w:r w:rsidRPr="00A270D5">
        <w:tab/>
      </w:r>
      <w:r w:rsidRPr="00A270D5">
        <w:tab/>
      </w:r>
      <w:r w:rsidRPr="00A270D5">
        <w:tab/>
        <w:t>throw new \Exception("\$message_data['room_id'] not set. client_ip:{$_SERVER['REMOTE_ADDR']} \$message:$message");</w:t>
      </w:r>
    </w:p>
    <w:p w:rsidR="00A270D5" w:rsidRPr="00A270D5" w:rsidRDefault="00A270D5" w:rsidP="008307AB">
      <w:r w:rsidRPr="00A270D5">
        <w:tab/>
      </w:r>
      <w:r w:rsidRPr="00A270D5">
        <w:tab/>
        <w:t>}</w:t>
      </w:r>
    </w:p>
    <w:p w:rsidR="00A270D5" w:rsidRPr="00A270D5" w:rsidRDefault="00A270D5" w:rsidP="008307AB">
      <w:r w:rsidRPr="00A270D5">
        <w:rPr>
          <w:rFonts w:hint="eastAsia"/>
        </w:rPr>
        <w:lastRenderedPageBreak/>
        <w:tab/>
      </w:r>
      <w:r w:rsidRPr="00A270D5">
        <w:rPr>
          <w:rFonts w:hint="eastAsia"/>
        </w:rPr>
        <w:tab/>
        <w:t>// 把房间号、用户姓名、加会类型、会议信息昵称放到session中</w:t>
      </w:r>
    </w:p>
    <w:p w:rsidR="00A270D5" w:rsidRPr="00A270D5" w:rsidRDefault="00A270D5" w:rsidP="008307AB">
      <w:r w:rsidRPr="00A270D5">
        <w:rPr>
          <w:rFonts w:hint="eastAsia"/>
        </w:rPr>
        <w:tab/>
      </w:r>
      <w:r w:rsidRPr="00A270D5">
        <w:rPr>
          <w:rFonts w:hint="eastAsia"/>
        </w:rPr>
        <w:tab/>
        <w:t>//绑定clientid 和会议室</w:t>
      </w:r>
    </w:p>
    <w:p w:rsidR="00A270D5" w:rsidRPr="00A270D5" w:rsidRDefault="00A270D5" w:rsidP="008307AB">
      <w:r w:rsidRPr="00A270D5">
        <w:tab/>
      </w:r>
      <w:r w:rsidRPr="00A270D5">
        <w:tab/>
        <w:t>Gateway::joinGroup($client_id, $room_id);</w:t>
      </w:r>
    </w:p>
    <w:p w:rsidR="00A270D5" w:rsidRPr="00A270D5" w:rsidRDefault="00A270D5" w:rsidP="008307AB">
      <w:r w:rsidRPr="00A270D5">
        <w:rPr>
          <w:rFonts w:hint="eastAsia"/>
        </w:rPr>
        <w:tab/>
      </w:r>
      <w:r w:rsidRPr="00A270D5">
        <w:rPr>
          <w:rFonts w:hint="eastAsia"/>
        </w:rPr>
        <w:tab/>
        <w:t>//绑定clientid 和 client_email</w:t>
      </w:r>
    </w:p>
    <w:p w:rsidR="00A270D5" w:rsidRPr="00A270D5" w:rsidRDefault="00A270D5" w:rsidP="008307AB">
      <w:r w:rsidRPr="00A270D5">
        <w:tab/>
      </w:r>
      <w:r w:rsidRPr="00A270D5">
        <w:tab/>
        <w:t>Gateway::bindUid($client_id, $client_email);</w:t>
      </w:r>
    </w:p>
    <w:p w:rsidR="00A270D5" w:rsidRPr="00A270D5" w:rsidRDefault="00A270D5" w:rsidP="008307AB">
      <w:r w:rsidRPr="00A270D5">
        <w:rPr>
          <w:rFonts w:hint="eastAsia"/>
        </w:rPr>
        <w:tab/>
      </w:r>
      <w:r w:rsidRPr="00A270D5">
        <w:rPr>
          <w:rFonts w:hint="eastAsia"/>
        </w:rPr>
        <w:tab/>
        <w:t>// 转播进会消息给当前房间的所有客户端,其他人的参与者列表增加该用户</w:t>
      </w:r>
    </w:p>
    <w:p w:rsidR="00A270D5" w:rsidRPr="00A270D5" w:rsidRDefault="00A270D5" w:rsidP="008307AB">
      <w:r w:rsidRPr="00A270D5">
        <w:tab/>
      </w:r>
      <w:r w:rsidRPr="00A270D5">
        <w:tab/>
        <w:t>Gateway::sendToGroup($room_id, $mes</w:t>
      </w:r>
      <w:r w:rsidR="00F24327">
        <w:t>sage);</w:t>
      </w:r>
    </w:p>
    <w:p w:rsidR="00A270D5" w:rsidRPr="00A270D5" w:rsidRDefault="00A270D5" w:rsidP="008307AB">
      <w:r w:rsidRPr="00A270D5">
        <w:rPr>
          <w:rFonts w:hint="eastAsia"/>
        </w:rPr>
        <w:tab/>
      </w:r>
      <w:r w:rsidRPr="00A270D5">
        <w:rPr>
          <w:rFonts w:hint="eastAsia"/>
        </w:rPr>
        <w:tab/>
        <w:t>// 获取房间内之前所有用户列表</w:t>
      </w:r>
    </w:p>
    <w:p w:rsidR="00A270D5" w:rsidRPr="00A270D5" w:rsidRDefault="00A270D5" w:rsidP="008307AB">
      <w:r w:rsidRPr="00A270D5">
        <w:tab/>
      </w:r>
      <w:r w:rsidRPr="00A270D5">
        <w:tab/>
        <w:t>$clients_list = Gateway::getClientSessionsByGroup($room_id);</w:t>
      </w:r>
    </w:p>
    <w:p w:rsidR="00A270D5" w:rsidRPr="00A270D5" w:rsidRDefault="00F24327" w:rsidP="008307AB">
      <w:r>
        <w:tab/>
      </w:r>
      <w:r>
        <w:tab/>
        <w:t>$members_list = array();</w:t>
      </w:r>
    </w:p>
    <w:p w:rsidR="00A270D5" w:rsidRPr="00A270D5" w:rsidRDefault="00A270D5" w:rsidP="008307AB">
      <w:r w:rsidRPr="00A270D5">
        <w:tab/>
      </w:r>
      <w:r w:rsidRPr="00A270D5">
        <w:tab/>
        <w:t>foreach ($clients_list as $tmp_client_id =&gt; $item) {</w:t>
      </w:r>
    </w:p>
    <w:p w:rsidR="00A270D5" w:rsidRPr="00A270D5" w:rsidRDefault="00A270D5" w:rsidP="008307AB">
      <w:r w:rsidRPr="00A270D5">
        <w:tab/>
      </w:r>
      <w:r w:rsidRPr="00A270D5">
        <w:tab/>
      </w:r>
      <w:r w:rsidRPr="00A270D5">
        <w:tab/>
        <w:t>array_push($members_list, $item);</w:t>
      </w:r>
    </w:p>
    <w:p w:rsidR="00A270D5" w:rsidRPr="00A270D5" w:rsidRDefault="00A270D5" w:rsidP="008307AB">
      <w:r w:rsidRPr="00A270D5">
        <w:tab/>
      </w:r>
      <w:r w:rsidRPr="00A270D5">
        <w:tab/>
        <w:t>}</w:t>
      </w:r>
    </w:p>
    <w:p w:rsidR="00A270D5" w:rsidRPr="00A270D5" w:rsidRDefault="00A270D5" w:rsidP="008307AB">
      <w:r w:rsidRPr="00A270D5">
        <w:rPr>
          <w:rFonts w:hint="eastAsia"/>
        </w:rPr>
        <w:tab/>
      </w:r>
      <w:r w:rsidRPr="00A270D5">
        <w:rPr>
          <w:rFonts w:hint="eastAsia"/>
        </w:rPr>
        <w:tab/>
        <w:t>// 同步全部参与者列表到该用户</w:t>
      </w:r>
    </w:p>
    <w:p w:rsidR="00A270D5" w:rsidRPr="00A270D5" w:rsidRDefault="00A270D5" w:rsidP="008307AB">
      <w:r w:rsidRPr="00A270D5">
        <w:tab/>
      </w:r>
      <w:r w:rsidRPr="00A270D5">
        <w:tab/>
        <w:t>$member_info = array('type' =&gt; 'all_members', 'client_email' =&gt; $client_email, 'client_list' =&gt; $members_list);</w:t>
      </w:r>
    </w:p>
    <w:p w:rsidR="00A270D5" w:rsidRPr="00A270D5" w:rsidRDefault="00A270D5" w:rsidP="008307AB">
      <w:r w:rsidRPr="00A270D5">
        <w:tab/>
      </w:r>
      <w:r w:rsidRPr="00A270D5">
        <w:tab/>
        <w:t>Gateway::sendToCurrentClient(json_encode($member_info));</w:t>
      </w:r>
    </w:p>
    <w:p w:rsidR="00617F6F" w:rsidRDefault="00A270D5" w:rsidP="002D51E0">
      <w:r w:rsidRPr="00A270D5">
        <w:tab/>
      </w:r>
      <w:r w:rsidRPr="00A270D5">
        <w:tab/>
        <w:t>return;</w:t>
      </w:r>
    </w:p>
    <w:p w:rsidR="00884115" w:rsidRDefault="00C62AE3" w:rsidP="00884115">
      <w:pPr>
        <w:pStyle w:val="30"/>
        <w:ind w:firstLine="482"/>
      </w:pPr>
      <w:bookmarkStart w:id="40" w:name="_Toc484348893"/>
      <w:r>
        <w:t>4</w:t>
      </w:r>
      <w:r w:rsidR="00884115">
        <w:rPr>
          <w:rFonts w:hint="eastAsia"/>
        </w:rPr>
        <w:t>.4</w:t>
      </w:r>
      <w:r w:rsidR="00D232DB">
        <w:rPr>
          <w:rFonts w:hint="eastAsia"/>
        </w:rPr>
        <w:t>.4</w:t>
      </w:r>
      <w:r w:rsidR="00884115">
        <w:t>. 会议</w:t>
      </w:r>
      <w:r w:rsidR="00A52A47">
        <w:t>邀请</w:t>
      </w:r>
      <w:bookmarkEnd w:id="40"/>
    </w:p>
    <w:p w:rsidR="00884115" w:rsidRDefault="00C62AE3" w:rsidP="00884115">
      <w:pPr>
        <w:pStyle w:val="4"/>
        <w:numPr>
          <w:ilvl w:val="0"/>
          <w:numId w:val="0"/>
        </w:numPr>
        <w:ind w:firstLineChars="200" w:firstLine="482"/>
      </w:pPr>
      <w:r>
        <w:t>4</w:t>
      </w:r>
      <w:r w:rsidR="00884115">
        <w:rPr>
          <w:rFonts w:hint="eastAsia"/>
        </w:rPr>
        <w:t>.4</w:t>
      </w:r>
      <w:r w:rsidR="00D232DB">
        <w:rPr>
          <w:rFonts w:hint="eastAsia"/>
        </w:rPr>
        <w:t>.4</w:t>
      </w:r>
      <w:r w:rsidR="00884115">
        <w:rPr>
          <w:rFonts w:hint="eastAsia"/>
        </w:rPr>
        <w:t xml:space="preserve">.1. </w:t>
      </w:r>
      <w:r w:rsidR="007B39EB">
        <w:t>会议邀请</w:t>
      </w:r>
      <w:r w:rsidR="00884115">
        <w:rPr>
          <w:rFonts w:hint="eastAsia"/>
        </w:rPr>
        <w:t>概述</w:t>
      </w:r>
    </w:p>
    <w:p w:rsidR="000F44CC" w:rsidRPr="00E27E60" w:rsidRDefault="000F44CC" w:rsidP="00884115">
      <w:pPr>
        <w:ind w:firstLine="420"/>
      </w:pPr>
      <w:r>
        <w:rPr>
          <w:rFonts w:hint="eastAsia"/>
        </w:rPr>
        <w:t>用户安排会议后或者加入会议后，可以通过会议邀请来邀请其他人加入这个会议。会议邀请包括会外会议邀请和会内会议邀请。</w:t>
      </w:r>
      <w:r w:rsidR="004C623C">
        <w:rPr>
          <w:rFonts w:hint="eastAsia"/>
        </w:rPr>
        <w:t>会外会议邀请包括发邮件、发短信、复制到剪贴板三种，会内会议邀请在此基础上，增加选择联系人邀请。</w:t>
      </w:r>
    </w:p>
    <w:p w:rsidR="00884115" w:rsidRPr="00EA224F" w:rsidRDefault="00C62AE3" w:rsidP="00884115">
      <w:pPr>
        <w:pStyle w:val="4"/>
        <w:numPr>
          <w:ilvl w:val="0"/>
          <w:numId w:val="0"/>
        </w:numPr>
        <w:ind w:firstLineChars="200" w:firstLine="482"/>
      </w:pPr>
      <w:r>
        <w:t>4</w:t>
      </w:r>
      <w:r w:rsidR="00884115">
        <w:rPr>
          <w:rFonts w:hint="eastAsia"/>
        </w:rPr>
        <w:t>.4</w:t>
      </w:r>
      <w:r w:rsidR="00D232DB">
        <w:rPr>
          <w:rFonts w:hint="eastAsia"/>
        </w:rPr>
        <w:t>.4</w:t>
      </w:r>
      <w:r w:rsidR="00884115">
        <w:rPr>
          <w:rFonts w:hint="eastAsia"/>
        </w:rPr>
        <w:t>.2</w:t>
      </w:r>
      <w:r w:rsidR="00884115" w:rsidRPr="00BE79C5">
        <w:rPr>
          <w:rFonts w:hint="eastAsia"/>
        </w:rPr>
        <w:t xml:space="preserve">. </w:t>
      </w:r>
      <w:r w:rsidR="009F0FDC">
        <w:t>会议邀请</w:t>
      </w:r>
      <w:r w:rsidR="00884115">
        <w:rPr>
          <w:rFonts w:hint="eastAsia"/>
        </w:rPr>
        <w:t>具体过程</w:t>
      </w:r>
      <w:r w:rsidR="00884115">
        <w:tab/>
      </w:r>
    </w:p>
    <w:p w:rsidR="00884115" w:rsidRDefault="00593084" w:rsidP="00846B86">
      <w:pPr>
        <w:ind w:firstLine="420"/>
      </w:pPr>
      <w:r>
        <w:t>邮箱邀请是通过用户手机上安装的邮箱客户端进行发送</w:t>
      </w:r>
      <w:r>
        <w:rPr>
          <w:rFonts w:hint="eastAsia"/>
        </w:rPr>
        <w:t>，</w:t>
      </w:r>
      <w:r>
        <w:t>邮件内容是系统生成的</w:t>
      </w:r>
      <w:r>
        <w:rPr>
          <w:rFonts w:hint="eastAsia"/>
        </w:rPr>
        <w:t>，</w:t>
      </w:r>
      <w:r>
        <w:t>收件人需要用户自己填写</w:t>
      </w:r>
      <w:r>
        <w:rPr>
          <w:rFonts w:hint="eastAsia"/>
        </w:rPr>
        <w:t>；</w:t>
      </w:r>
      <w:r>
        <w:t>短信邀请是通过用户手机上的短信应用发短信进行邀请</w:t>
      </w:r>
      <w:r>
        <w:rPr>
          <w:rFonts w:hint="eastAsia"/>
        </w:rPr>
        <w:t>，</w:t>
      </w:r>
      <w:r>
        <w:t>内容是系统生成的</w:t>
      </w:r>
      <w:r>
        <w:rPr>
          <w:rFonts w:hint="eastAsia"/>
        </w:rPr>
        <w:t>，</w:t>
      </w:r>
      <w:r>
        <w:t>收信人需要用户自己填写</w:t>
      </w:r>
      <w:r w:rsidR="00BF0C44">
        <w:rPr>
          <w:rFonts w:hint="eastAsia"/>
        </w:rPr>
        <w:t>；</w:t>
      </w:r>
      <w:r w:rsidR="0058253A">
        <w:rPr>
          <w:rFonts w:hint="eastAsia"/>
        </w:rPr>
        <w:t>复制到剪贴板是</w:t>
      </w:r>
      <w:r w:rsidR="00BF0C44">
        <w:rPr>
          <w:rFonts w:hint="eastAsia"/>
        </w:rPr>
        <w:t>通过</w:t>
      </w:r>
      <w:r w:rsidR="00A424F6">
        <w:rPr>
          <w:rFonts w:hint="eastAsia"/>
        </w:rPr>
        <w:t>获取</w:t>
      </w:r>
      <w:r w:rsidR="00A424F6" w:rsidRPr="00A424F6">
        <w:t>CLIPBOARD_SERVICE</w:t>
      </w:r>
      <w:r w:rsidR="002D59A5">
        <w:t>并设置其内容</w:t>
      </w:r>
      <w:r w:rsidR="005509A3">
        <w:t>实现的</w:t>
      </w:r>
      <w:r w:rsidR="003413D3">
        <w:rPr>
          <w:rFonts w:hint="eastAsia"/>
        </w:rPr>
        <w:t>；</w:t>
      </w:r>
      <w:r w:rsidR="003413D3">
        <w:t>选择联系人邀请</w:t>
      </w:r>
      <w:r w:rsidR="003413D3">
        <w:rPr>
          <w:rFonts w:hint="eastAsia"/>
        </w:rPr>
        <w:t>，用户可以浏览联系人列表，</w:t>
      </w:r>
      <w:r w:rsidR="008B616D">
        <w:rPr>
          <w:rFonts w:hint="eastAsia"/>
        </w:rPr>
        <w:t>并且勾选需要邀请的联系人</w:t>
      </w:r>
      <w:r w:rsidR="00BD499F">
        <w:rPr>
          <w:rFonts w:hint="eastAsia"/>
        </w:rPr>
        <w:t>，只有用户选择了联系人后，才能看到邀请按钮，点</w:t>
      </w:r>
      <w:r w:rsidR="00BD499F">
        <w:rPr>
          <w:rFonts w:hint="eastAsia"/>
        </w:rPr>
        <w:lastRenderedPageBreak/>
        <w:t>击邀请，发送请求（内容包括用户邮箱、想邀请的联系人</w:t>
      </w:r>
      <w:r w:rsidR="00A43224">
        <w:rPr>
          <w:rFonts w:hint="eastAsia"/>
        </w:rPr>
        <w:t>的邮箱</w:t>
      </w:r>
      <w:r w:rsidR="00BD499F">
        <w:rPr>
          <w:rFonts w:hint="eastAsia"/>
        </w:rPr>
        <w:t>列表）给服务器</w:t>
      </w:r>
      <w:r w:rsidR="00A43224">
        <w:rPr>
          <w:rFonts w:hint="eastAsia"/>
        </w:rPr>
        <w:t>，服务器接收到请求后，解析联系人列表，通过极光推送服务器推送加会邀请到邮箱对应的联系人</w:t>
      </w:r>
      <w:r w:rsidR="0057763D">
        <w:rPr>
          <w:rFonts w:hint="eastAsia"/>
        </w:rPr>
        <w:t>。</w:t>
      </w:r>
    </w:p>
    <w:p w:rsidR="00743C19" w:rsidRDefault="00BE7464" w:rsidP="000961FF">
      <w:pPr>
        <w:ind w:firstLine="420"/>
      </w:pPr>
      <w:r>
        <w:t>客户端通过</w:t>
      </w:r>
      <w:r w:rsidRPr="00BE7464">
        <w:t>BroadcastReceiver</w:t>
      </w:r>
      <w:r>
        <w:t>监听极光推送的通知</w:t>
      </w:r>
      <w:r>
        <w:rPr>
          <w:rFonts w:hint="eastAsia"/>
        </w:rPr>
        <w:t>，</w:t>
      </w:r>
      <w:r>
        <w:t>判断如果是加会邀请</w:t>
      </w:r>
      <w:r>
        <w:rPr>
          <w:rFonts w:hint="eastAsia"/>
        </w:rPr>
        <w:t>，</w:t>
      </w:r>
      <w:r>
        <w:t>则构造</w:t>
      </w:r>
      <w:r w:rsidRPr="00BE7464">
        <w:t>NotificationManager</w:t>
      </w:r>
      <w:r>
        <w:rPr>
          <w:rFonts w:hint="eastAsia"/>
        </w:rPr>
        <w:t>，</w:t>
      </w:r>
      <w:r>
        <w:t>并设置其</w:t>
      </w:r>
      <w:r w:rsidRPr="00BE7464">
        <w:t>PendingIntent</w:t>
      </w:r>
      <w:r>
        <w:t>内容</w:t>
      </w:r>
      <w:r>
        <w:rPr>
          <w:rFonts w:hint="eastAsia"/>
        </w:rPr>
        <w:t>（包括会议号、密码、点击事件）</w:t>
      </w:r>
      <w:r w:rsidR="00FB1425">
        <w:rPr>
          <w:rFonts w:hint="eastAsia"/>
        </w:rPr>
        <w:t>，然后显示通知。</w:t>
      </w:r>
      <w:r w:rsidR="00C15865">
        <w:rPr>
          <w:rFonts w:hint="eastAsia"/>
        </w:rPr>
        <w:t>用户点击该通知后，会跳转到加会页面，程序获取</w:t>
      </w:r>
      <w:r w:rsidR="00CB76E2" w:rsidRPr="00BE7464">
        <w:t>PendingIntent</w:t>
      </w:r>
      <w:r w:rsidR="00CB76E2">
        <w:t>内容并进行加会操作</w:t>
      </w:r>
      <w:r w:rsidR="00CB76E2">
        <w:rPr>
          <w:rFonts w:hint="eastAsia"/>
        </w:rPr>
        <w:t>。</w:t>
      </w:r>
      <w:r w:rsidR="003608E8">
        <w:rPr>
          <w:rFonts w:hint="eastAsia"/>
        </w:rPr>
        <w:t>关键代码略。</w:t>
      </w:r>
    </w:p>
    <w:p w:rsidR="00783852" w:rsidRDefault="00C62AE3" w:rsidP="00783852">
      <w:pPr>
        <w:pStyle w:val="30"/>
        <w:ind w:firstLine="482"/>
      </w:pPr>
      <w:bookmarkStart w:id="41" w:name="_Toc484348894"/>
      <w:r>
        <w:t>4</w:t>
      </w:r>
      <w:r w:rsidR="00783852">
        <w:rPr>
          <w:rFonts w:hint="eastAsia"/>
        </w:rPr>
        <w:t>.4.5</w:t>
      </w:r>
      <w:r w:rsidR="00783852">
        <w:t xml:space="preserve">. </w:t>
      </w:r>
      <w:r w:rsidR="00B35748">
        <w:t>白板</w:t>
      </w:r>
      <w:bookmarkEnd w:id="41"/>
    </w:p>
    <w:p w:rsidR="00783852" w:rsidRDefault="00C62AE3" w:rsidP="00783852">
      <w:pPr>
        <w:pStyle w:val="4"/>
        <w:numPr>
          <w:ilvl w:val="0"/>
          <w:numId w:val="0"/>
        </w:numPr>
        <w:ind w:firstLineChars="200" w:firstLine="482"/>
      </w:pPr>
      <w:r>
        <w:t>4</w:t>
      </w:r>
      <w:r w:rsidR="00783852">
        <w:rPr>
          <w:rFonts w:hint="eastAsia"/>
        </w:rPr>
        <w:t xml:space="preserve">.4.5.1. </w:t>
      </w:r>
      <w:r w:rsidR="00CF0767">
        <w:t>白板</w:t>
      </w:r>
      <w:r w:rsidR="008B239D">
        <w:t>概述</w:t>
      </w:r>
    </w:p>
    <w:p w:rsidR="00F7379B" w:rsidRPr="00E27E60" w:rsidRDefault="00294103" w:rsidP="00783852">
      <w:pPr>
        <w:ind w:firstLine="420"/>
      </w:pPr>
      <w:r>
        <w:t>白板</w:t>
      </w:r>
      <w:r w:rsidR="00F7379B" w:rsidRPr="000E4C32">
        <w:t>功能包括</w:t>
      </w:r>
      <w:r w:rsidR="00F7379B" w:rsidRPr="000E4C32">
        <w:rPr>
          <w:rFonts w:hint="eastAsia"/>
        </w:rPr>
        <w:t>画笔、简单几何图形（圆、方框、箭头、直线等）、添加文字、橡皮、撤销</w:t>
      </w:r>
      <w:r w:rsidR="00F7379B">
        <w:rPr>
          <w:rFonts w:hint="eastAsia"/>
        </w:rPr>
        <w:t>、清空等，还可以对白板进行屏幕录制，用户在白板上的绘画等操作会实时同步到其他人。</w:t>
      </w:r>
    </w:p>
    <w:p w:rsidR="00783852" w:rsidRPr="00EA224F" w:rsidRDefault="00C62AE3" w:rsidP="00783852">
      <w:pPr>
        <w:pStyle w:val="4"/>
        <w:numPr>
          <w:ilvl w:val="0"/>
          <w:numId w:val="0"/>
        </w:numPr>
        <w:ind w:firstLineChars="200" w:firstLine="482"/>
      </w:pPr>
      <w:r>
        <w:t>4</w:t>
      </w:r>
      <w:r w:rsidR="00783852">
        <w:rPr>
          <w:rFonts w:hint="eastAsia"/>
        </w:rPr>
        <w:t>.4.5.2</w:t>
      </w:r>
      <w:r w:rsidR="00783852" w:rsidRPr="00BE79C5">
        <w:rPr>
          <w:rFonts w:hint="eastAsia"/>
        </w:rPr>
        <w:t xml:space="preserve">. </w:t>
      </w:r>
      <w:r w:rsidR="00CF0767">
        <w:t>白板</w:t>
      </w:r>
      <w:r w:rsidR="00EA0501">
        <w:rPr>
          <w:rFonts w:hint="eastAsia"/>
        </w:rPr>
        <w:t>具体过程</w:t>
      </w:r>
      <w:r w:rsidR="00783852">
        <w:tab/>
      </w:r>
    </w:p>
    <w:p w:rsidR="00783852" w:rsidRDefault="006A1933" w:rsidP="00A818EF">
      <w:pPr>
        <w:spacing w:line="240" w:lineRule="auto"/>
        <w:ind w:firstLine="480"/>
      </w:pPr>
      <w:r>
        <w:rPr>
          <w:rFonts w:hint="eastAsia"/>
        </w:rPr>
        <w:t>白板绘画部分采用R</w:t>
      </w:r>
      <w:r>
        <w:t>eact编写</w:t>
      </w:r>
      <w:r w:rsidR="00706132">
        <w:rPr>
          <w:rFonts w:hint="eastAsia"/>
        </w:rPr>
        <w:t>，</w:t>
      </w:r>
      <w:r w:rsidR="00077F84">
        <w:rPr>
          <w:rFonts w:hint="eastAsia"/>
        </w:rPr>
        <w:t>关键函数如下：</w:t>
      </w:r>
    </w:p>
    <w:p w:rsidR="00A818EF" w:rsidRDefault="00A818EF" w:rsidP="00A94EDA">
      <w:pPr>
        <w:pStyle w:val="ae"/>
        <w:numPr>
          <w:ilvl w:val="0"/>
          <w:numId w:val="9"/>
        </w:numPr>
        <w:ind w:firstLineChars="0"/>
      </w:pPr>
      <w:r w:rsidRPr="006373F5">
        <w:t>init(element, options={})</w:t>
      </w:r>
      <w:r>
        <w:rPr>
          <w:rFonts w:hint="eastAsia"/>
        </w:rPr>
        <w:t>：</w:t>
      </w:r>
      <w:r>
        <w:t>初始化白板</w:t>
      </w:r>
    </w:p>
    <w:p w:rsidR="00A818EF" w:rsidRDefault="00A818EF" w:rsidP="00846B86">
      <w:pPr>
        <w:ind w:leftChars="400" w:left="960"/>
      </w:pPr>
      <w:r>
        <w:t>element:与白板绑定的html节点</w:t>
      </w:r>
      <w:r>
        <w:rPr>
          <w:rFonts w:hint="eastAsia"/>
        </w:rPr>
        <w:t>；</w:t>
      </w:r>
    </w:p>
    <w:p w:rsidR="00A818EF" w:rsidRDefault="00A818EF" w:rsidP="00846B86">
      <w:pPr>
        <w:ind w:leftChars="400" w:left="960"/>
      </w:pPr>
      <w:r>
        <w:t>options:设置选项</w:t>
      </w:r>
      <w:r>
        <w:rPr>
          <w:rFonts w:hint="eastAsia"/>
        </w:rPr>
        <w:t>，</w:t>
      </w:r>
      <w:r>
        <w:t>包括</w:t>
      </w:r>
      <w:r>
        <w:rPr>
          <w:rFonts w:hint="eastAsia"/>
        </w:rPr>
        <w:t>：</w:t>
      </w:r>
      <w:r w:rsidRPr="00E87704">
        <w:t>imageURLPrefix</w:t>
      </w:r>
      <w:r>
        <w:rPr>
          <w:rFonts w:hint="eastAsia"/>
        </w:rPr>
        <w:t>（图片文件的路径，最后不加斜杠）、</w:t>
      </w:r>
      <w:r w:rsidRPr="00EA5E07">
        <w:t>imageSize</w:t>
      </w:r>
      <w:r>
        <w:rPr>
          <w:rFonts w:hint="eastAsia"/>
        </w:rPr>
        <w:t>（图片大小，例如</w:t>
      </w:r>
      <w:r w:rsidRPr="00EA5E07">
        <w:t>{width: 500, height: null}</w:t>
      </w:r>
      <w:r>
        <w:rPr>
          <w:rFonts w:hint="eastAsia"/>
        </w:rPr>
        <w:t>）、</w:t>
      </w:r>
      <w:r w:rsidRPr="008F3C7B">
        <w:t>primaryColor</w:t>
      </w:r>
      <w:r>
        <w:rPr>
          <w:rFonts w:hint="eastAsia"/>
        </w:rPr>
        <w:t>（开始是画笔的颜色，默认黑色）、</w:t>
      </w:r>
      <w:r w:rsidRPr="00420C6C">
        <w:t>secondaryColor</w:t>
      </w:r>
      <w:r>
        <w:rPr>
          <w:rFonts w:hint="eastAsia"/>
        </w:rPr>
        <w:t>（开始时的填充色，默认白色）、</w:t>
      </w:r>
      <w:r w:rsidRPr="00420C6C">
        <w:t>backgroundColor</w:t>
      </w:r>
      <w:r>
        <w:rPr>
          <w:rFonts w:hint="eastAsia"/>
        </w:rPr>
        <w:t>（开始时的背景色，默认透明）、</w:t>
      </w:r>
      <w:r w:rsidRPr="00A440E8">
        <w:t>snapshot</w:t>
      </w:r>
      <w:r>
        <w:rPr>
          <w:rFonts w:hint="eastAsia"/>
        </w:rPr>
        <w:t>（初始时的白板数据）、</w:t>
      </w:r>
      <w:r w:rsidRPr="0012565A">
        <w:t>toolbarPosition</w:t>
      </w:r>
      <w:r>
        <w:rPr>
          <w:rFonts w:hint="eastAsia"/>
        </w:rPr>
        <w:t>（工具栏的位置）、tools（工具列表）、</w:t>
      </w:r>
      <w:r w:rsidRPr="00313C58">
        <w:t>strokeWidths</w:t>
      </w:r>
      <w:r>
        <w:rPr>
          <w:rFonts w:hint="eastAsia"/>
        </w:rPr>
        <w:t>（画笔粗细值选择列表，默认是</w:t>
      </w:r>
      <w:r w:rsidRPr="00FC6ABB">
        <w:t>[1, 2, 5, 10, 20, 30]</w:t>
      </w:r>
      <w:r>
        <w:rPr>
          <w:rFonts w:hint="eastAsia"/>
        </w:rPr>
        <w:t>）、</w:t>
      </w:r>
      <w:r w:rsidRPr="00601F96">
        <w:t>defaultStrokeWidth</w:t>
      </w:r>
      <w:r>
        <w:rPr>
          <w:rFonts w:hint="eastAsia"/>
        </w:rPr>
        <w:t>（开始时的画笔粗细，默认5）。</w:t>
      </w:r>
    </w:p>
    <w:p w:rsidR="00A818EF" w:rsidRDefault="00A818EF" w:rsidP="00A94EDA">
      <w:pPr>
        <w:pStyle w:val="ae"/>
        <w:numPr>
          <w:ilvl w:val="0"/>
          <w:numId w:val="9"/>
        </w:numPr>
        <w:ind w:firstLineChars="0"/>
      </w:pPr>
      <w:r w:rsidRPr="00316012">
        <w:t>on('drawingChange', callback)</w:t>
      </w:r>
      <w:r>
        <w:rPr>
          <w:rFonts w:hint="eastAsia"/>
        </w:rPr>
        <w:t>：</w:t>
      </w:r>
      <w:r>
        <w:t>设置白板内容变化监听器</w:t>
      </w:r>
    </w:p>
    <w:p w:rsidR="00A818EF" w:rsidRDefault="00A818EF" w:rsidP="009C3CBE">
      <w:pPr>
        <w:ind w:leftChars="350" w:left="840"/>
      </w:pPr>
      <w:r>
        <w:rPr>
          <w:rFonts w:hint="eastAsia"/>
        </w:rPr>
        <w:t>“draw</w:t>
      </w:r>
      <w:r>
        <w:t>ingChange</w:t>
      </w:r>
      <w:r>
        <w:rPr>
          <w:rFonts w:hint="eastAsia"/>
        </w:rPr>
        <w:t>”：监听的事件名，指的是白板内容的改变，不包括工具中画笔颜色和填充色的变化；</w:t>
      </w:r>
    </w:p>
    <w:p w:rsidR="00A818EF" w:rsidRDefault="00A818EF" w:rsidP="009C3CBE">
      <w:pPr>
        <w:ind w:leftChars="350" w:left="840"/>
      </w:pPr>
      <w:r>
        <w:t>C</w:t>
      </w:r>
      <w:r>
        <w:rPr>
          <w:rFonts w:hint="eastAsia"/>
        </w:rPr>
        <w:t>a</w:t>
      </w:r>
      <w:r>
        <w:t>llback</w:t>
      </w:r>
      <w:r>
        <w:rPr>
          <w:rFonts w:hint="eastAsia"/>
        </w:rPr>
        <w:t>：处理事件的回调函数。</w:t>
      </w:r>
    </w:p>
    <w:p w:rsidR="00A818EF" w:rsidRDefault="00A818EF" w:rsidP="00A94EDA">
      <w:pPr>
        <w:pStyle w:val="ae"/>
        <w:numPr>
          <w:ilvl w:val="0"/>
          <w:numId w:val="9"/>
        </w:numPr>
        <w:ind w:firstLineChars="0"/>
      </w:pPr>
      <w:r w:rsidRPr="00C613F4">
        <w:t>setPan(x, y)</w:t>
      </w:r>
      <w:r>
        <w:rPr>
          <w:rFonts w:hint="eastAsia"/>
        </w:rPr>
        <w:t>：</w:t>
      </w:r>
      <w:r>
        <w:t>把白板的内容的移动到指定位置</w:t>
      </w:r>
      <w:r>
        <w:rPr>
          <w:rFonts w:hint="eastAsia"/>
        </w:rPr>
        <w:t>（x</w:t>
      </w:r>
      <w:r>
        <w:t>,y</w:t>
      </w:r>
      <w:r>
        <w:rPr>
          <w:rFonts w:hint="eastAsia"/>
        </w:rPr>
        <w:t>）。</w:t>
      </w:r>
    </w:p>
    <w:p w:rsidR="00A818EF" w:rsidRDefault="00A818EF" w:rsidP="00A94EDA">
      <w:pPr>
        <w:pStyle w:val="ae"/>
        <w:numPr>
          <w:ilvl w:val="0"/>
          <w:numId w:val="9"/>
        </w:numPr>
        <w:ind w:firstLineChars="0"/>
      </w:pPr>
      <w:r w:rsidRPr="00313F7E">
        <w:t>setZoom(zoom)</w:t>
      </w:r>
      <w:r>
        <w:rPr>
          <w:rFonts w:hint="eastAsia"/>
        </w:rPr>
        <w:t>：</w:t>
      </w:r>
      <w:r>
        <w:t>把白板的内容缩放到指定值</w:t>
      </w:r>
      <w:r>
        <w:rPr>
          <w:rFonts w:hint="eastAsia"/>
        </w:rPr>
        <w:t>。</w:t>
      </w:r>
    </w:p>
    <w:p w:rsidR="00A818EF" w:rsidRDefault="00A818EF" w:rsidP="00A94EDA">
      <w:pPr>
        <w:pStyle w:val="ae"/>
        <w:numPr>
          <w:ilvl w:val="0"/>
          <w:numId w:val="9"/>
        </w:numPr>
        <w:ind w:firstLineChars="0"/>
      </w:pPr>
      <w:r w:rsidRPr="005C03A4">
        <w:t>setColor(colorName, colorValue)</w:t>
      </w:r>
      <w:r>
        <w:rPr>
          <w:rFonts w:hint="eastAsia"/>
        </w:rPr>
        <w:t>：</w:t>
      </w:r>
      <w:r>
        <w:t>设置某种颜色的</w:t>
      </w:r>
      <w:r>
        <w:rPr>
          <w:rFonts w:hint="eastAsia"/>
        </w:rPr>
        <w:t>CSS</w:t>
      </w:r>
      <w:r>
        <w:t>色值</w:t>
      </w:r>
    </w:p>
    <w:p w:rsidR="00A818EF" w:rsidRDefault="00A818EF" w:rsidP="007617D0">
      <w:pPr>
        <w:ind w:left="420" w:firstLine="420"/>
      </w:pPr>
      <w:r>
        <w:lastRenderedPageBreak/>
        <w:t xml:space="preserve">colorName </w:t>
      </w:r>
      <w:r>
        <w:rPr>
          <w:rFonts w:hint="eastAsia"/>
        </w:rPr>
        <w:t>：</w:t>
      </w:r>
      <w:r w:rsidRPr="005C03A4">
        <w:t>'b</w:t>
      </w:r>
      <w:r>
        <w:t>ackground', 'primary', 或</w:t>
      </w:r>
      <w:r w:rsidRPr="005C03A4">
        <w:t>'secondary'</w:t>
      </w:r>
      <w:r>
        <w:rPr>
          <w:rFonts w:hint="eastAsia"/>
        </w:rPr>
        <w:t>；</w:t>
      </w:r>
    </w:p>
    <w:p w:rsidR="00A818EF" w:rsidRDefault="00A818EF" w:rsidP="007617D0">
      <w:pPr>
        <w:ind w:left="420" w:firstLine="420"/>
      </w:pPr>
      <w:r w:rsidRPr="00DE48A5">
        <w:t>colorValue</w:t>
      </w:r>
      <w:r>
        <w:t xml:space="preserve"> </w:t>
      </w:r>
      <w:r>
        <w:rPr>
          <w:rFonts w:hint="eastAsia"/>
        </w:rPr>
        <w:t>：CSS色值。</w:t>
      </w:r>
    </w:p>
    <w:p w:rsidR="00A818EF" w:rsidRDefault="00A818EF" w:rsidP="00A94EDA">
      <w:pPr>
        <w:pStyle w:val="ae"/>
        <w:numPr>
          <w:ilvl w:val="0"/>
          <w:numId w:val="9"/>
        </w:numPr>
        <w:ind w:firstLineChars="0"/>
      </w:pPr>
      <w:r w:rsidRPr="006649C4">
        <w:t>getColor(colorName)</w:t>
      </w:r>
      <w:r>
        <w:rPr>
          <w:rFonts w:hint="eastAsia"/>
        </w:rPr>
        <w:t>：</w:t>
      </w:r>
      <w:r>
        <w:t>获取指定名称颜色的</w:t>
      </w:r>
      <w:r>
        <w:rPr>
          <w:rFonts w:hint="eastAsia"/>
        </w:rPr>
        <w:t>CSS</w:t>
      </w:r>
      <w:r>
        <w:t>色值</w:t>
      </w:r>
    </w:p>
    <w:p w:rsidR="00A818EF" w:rsidRDefault="00A818EF" w:rsidP="009C3CBE">
      <w:pPr>
        <w:ind w:left="420" w:firstLine="420"/>
      </w:pPr>
      <w:r>
        <w:t xml:space="preserve">colorName </w:t>
      </w:r>
      <w:r>
        <w:rPr>
          <w:rFonts w:hint="eastAsia"/>
        </w:rPr>
        <w:t>：</w:t>
      </w:r>
      <w:r w:rsidRPr="005C03A4">
        <w:t>'b</w:t>
      </w:r>
      <w:r>
        <w:t>ackground', 'primary', 或</w:t>
      </w:r>
      <w:r w:rsidRPr="005C03A4">
        <w:t>'secondary'</w:t>
      </w:r>
      <w:r>
        <w:rPr>
          <w:rFonts w:hint="eastAsia"/>
        </w:rPr>
        <w:t>。</w:t>
      </w:r>
    </w:p>
    <w:p w:rsidR="00A818EF" w:rsidRDefault="00A818EF" w:rsidP="00A94EDA">
      <w:pPr>
        <w:pStyle w:val="ae"/>
        <w:numPr>
          <w:ilvl w:val="0"/>
          <w:numId w:val="9"/>
        </w:numPr>
        <w:ind w:firstLineChars="0"/>
      </w:pPr>
      <w:r w:rsidRPr="00852842">
        <w:t>getPixel(x, y)</w:t>
      </w:r>
      <w:r>
        <w:rPr>
          <w:rFonts w:hint="eastAsia"/>
        </w:rPr>
        <w:t>：</w:t>
      </w:r>
      <w:r>
        <w:t>获取指定位置</w:t>
      </w:r>
      <w:r>
        <w:rPr>
          <w:rFonts w:hint="eastAsia"/>
        </w:rPr>
        <w:t>（x</w:t>
      </w:r>
      <w:r>
        <w:t>,y</w:t>
      </w:r>
      <w:r>
        <w:rPr>
          <w:rFonts w:hint="eastAsia"/>
        </w:rPr>
        <w:t>）</w:t>
      </w:r>
      <w:r>
        <w:t>的像素的</w:t>
      </w:r>
      <w:r>
        <w:rPr>
          <w:rFonts w:hint="eastAsia"/>
        </w:rPr>
        <w:t>CSS色值。</w:t>
      </w:r>
    </w:p>
    <w:p w:rsidR="00A818EF" w:rsidRDefault="00A818EF" w:rsidP="00A94EDA">
      <w:pPr>
        <w:pStyle w:val="ae"/>
        <w:numPr>
          <w:ilvl w:val="0"/>
          <w:numId w:val="9"/>
        </w:numPr>
        <w:ind w:firstLineChars="0"/>
      </w:pPr>
      <w:r w:rsidRPr="006D3AD9">
        <w:t>clear()</w:t>
      </w:r>
      <w:r>
        <w:rPr>
          <w:rFonts w:hint="eastAsia"/>
        </w:rPr>
        <w:t>：</w:t>
      </w:r>
      <w:r>
        <w:t>清空白板内容</w:t>
      </w:r>
      <w:r>
        <w:rPr>
          <w:rFonts w:hint="eastAsia"/>
        </w:rPr>
        <w:t>。</w:t>
      </w:r>
    </w:p>
    <w:p w:rsidR="00A818EF" w:rsidRDefault="00A818EF" w:rsidP="00A94EDA">
      <w:pPr>
        <w:pStyle w:val="ae"/>
        <w:numPr>
          <w:ilvl w:val="0"/>
          <w:numId w:val="9"/>
        </w:numPr>
        <w:ind w:firstLineChars="0"/>
      </w:pPr>
      <w:r w:rsidRPr="006D3AD9">
        <w:t>undo()</w:t>
      </w:r>
      <w:r>
        <w:rPr>
          <w:rFonts w:hint="eastAsia"/>
        </w:rPr>
        <w:t>：</w:t>
      </w:r>
      <w:r>
        <w:t>撤销上一步</w:t>
      </w:r>
      <w:r>
        <w:rPr>
          <w:rFonts w:hint="eastAsia"/>
        </w:rPr>
        <w:t>。</w:t>
      </w:r>
    </w:p>
    <w:p w:rsidR="00A818EF" w:rsidRDefault="00A818EF" w:rsidP="00A94EDA">
      <w:pPr>
        <w:pStyle w:val="ae"/>
        <w:numPr>
          <w:ilvl w:val="0"/>
          <w:numId w:val="9"/>
        </w:numPr>
        <w:ind w:firstLineChars="0"/>
      </w:pPr>
      <w:r w:rsidRPr="006D3AD9">
        <w:t>redo()</w:t>
      </w:r>
      <w:r>
        <w:rPr>
          <w:rFonts w:hint="eastAsia"/>
        </w:rPr>
        <w:t>：</w:t>
      </w:r>
      <w:r>
        <w:t>重做上一步</w:t>
      </w:r>
      <w:r>
        <w:rPr>
          <w:rFonts w:hint="eastAsia"/>
        </w:rPr>
        <w:t>。</w:t>
      </w:r>
    </w:p>
    <w:p w:rsidR="00A818EF" w:rsidRDefault="00A818EF" w:rsidP="00A94EDA">
      <w:pPr>
        <w:pStyle w:val="ae"/>
        <w:numPr>
          <w:ilvl w:val="0"/>
          <w:numId w:val="9"/>
        </w:numPr>
        <w:ind w:firstLineChars="0"/>
      </w:pPr>
      <w:r w:rsidRPr="00244AAE">
        <w:t>getSnapshot(keys=['shapes', 'imageSize', 'colors', 'position', 'scale', 'backgroundShapes'])</w:t>
      </w:r>
      <w:r>
        <w:rPr>
          <w:rFonts w:hint="eastAsia"/>
        </w:rPr>
        <w:t>：</w:t>
      </w:r>
      <w:r>
        <w:t>获取当前白板的Json对象</w:t>
      </w:r>
      <w:r>
        <w:rPr>
          <w:rFonts w:hint="eastAsia"/>
        </w:rPr>
        <w:t>，</w:t>
      </w:r>
      <w:r>
        <w:t>默认包括对象全部内容</w:t>
      </w:r>
      <w:r>
        <w:rPr>
          <w:rFonts w:hint="eastAsia"/>
        </w:rPr>
        <w:t>，</w:t>
      </w:r>
      <w:r>
        <w:t>如果不需要这么多</w:t>
      </w:r>
      <w:r>
        <w:rPr>
          <w:rFonts w:hint="eastAsia"/>
        </w:rPr>
        <w:t>，</w:t>
      </w:r>
      <w:r>
        <w:t>可以通过keys来指定需要获取的信息类别</w:t>
      </w:r>
      <w:r>
        <w:rPr>
          <w:rFonts w:hint="eastAsia"/>
        </w:rPr>
        <w:t>。</w:t>
      </w:r>
    </w:p>
    <w:p w:rsidR="00A818EF" w:rsidRDefault="00A818EF" w:rsidP="00A94EDA">
      <w:pPr>
        <w:pStyle w:val="ae"/>
        <w:numPr>
          <w:ilvl w:val="0"/>
          <w:numId w:val="9"/>
        </w:numPr>
        <w:ind w:firstLineChars="0"/>
      </w:pPr>
      <w:r w:rsidRPr="00677E9C">
        <w:t>loadSnapshot(snapshot)</w:t>
      </w:r>
      <w:r>
        <w:rPr>
          <w:rFonts w:hint="eastAsia"/>
        </w:rPr>
        <w:t>：</w:t>
      </w:r>
      <w:r>
        <w:t>加载白板Json对象snapshot到白板</w:t>
      </w:r>
      <w:r>
        <w:rPr>
          <w:rFonts w:hint="eastAsia"/>
        </w:rPr>
        <w:t>。</w:t>
      </w:r>
    </w:p>
    <w:p w:rsidR="00803E08" w:rsidRDefault="00A818EF" w:rsidP="002C06CF">
      <w:pPr>
        <w:pStyle w:val="ae"/>
        <w:numPr>
          <w:ilvl w:val="0"/>
          <w:numId w:val="9"/>
        </w:numPr>
        <w:ind w:firstLineChars="0"/>
      </w:pPr>
      <w:r w:rsidRPr="00FD777C">
        <w:t>teardown()</w:t>
      </w:r>
      <w:r>
        <w:rPr>
          <w:rFonts w:hint="eastAsia"/>
        </w:rPr>
        <w:t>：</w:t>
      </w:r>
      <w:r>
        <w:t>销毁白板</w:t>
      </w:r>
      <w:r>
        <w:rPr>
          <w:rFonts w:hint="eastAsia"/>
        </w:rPr>
        <w:t>。</w:t>
      </w:r>
    </w:p>
    <w:p w:rsidR="00A818EF" w:rsidRDefault="00803E08" w:rsidP="00691B8E">
      <w:pPr>
        <w:ind w:firstLine="420"/>
      </w:pPr>
      <w:r>
        <w:rPr>
          <w:rFonts w:hint="eastAsia"/>
        </w:rPr>
        <w:t>白板通信部分</w:t>
      </w:r>
      <w:r w:rsidR="00F305C7">
        <w:rPr>
          <w:rFonts w:hint="eastAsia"/>
        </w:rPr>
        <w:t>是</w:t>
      </w:r>
      <w:r w:rsidR="00882E65">
        <w:rPr>
          <w:rFonts w:hint="eastAsia"/>
        </w:rPr>
        <w:t>首先通过W</w:t>
      </w:r>
      <w:r w:rsidR="00882E65">
        <w:t>ebView加载服务器端的白板网页</w:t>
      </w:r>
      <w:r w:rsidR="00EA452B">
        <w:t>白板网页</w:t>
      </w:r>
      <w:r w:rsidR="00C96867">
        <w:rPr>
          <w:rFonts w:hint="eastAsia"/>
        </w:rPr>
        <w:t>，</w:t>
      </w:r>
      <w:r w:rsidR="00176441">
        <w:rPr>
          <w:rFonts w:hint="eastAsia"/>
        </w:rPr>
        <w:t>并且建立</w:t>
      </w:r>
      <w:r w:rsidR="00EA452B">
        <w:t>白板网页</w:t>
      </w:r>
      <w:r w:rsidR="00002637">
        <w:rPr>
          <w:rFonts w:hint="eastAsia"/>
        </w:rPr>
        <w:t>和G</w:t>
      </w:r>
      <w:r w:rsidR="00002637">
        <w:t>atewayWorker之间</w:t>
      </w:r>
      <w:r w:rsidR="00A23980">
        <w:rPr>
          <w:rFonts w:hint="eastAsia"/>
        </w:rPr>
        <w:t>的</w:t>
      </w:r>
      <w:r w:rsidR="00F305C7">
        <w:rPr>
          <w:rFonts w:hint="eastAsia"/>
        </w:rPr>
        <w:t>We</w:t>
      </w:r>
      <w:r w:rsidR="00F305C7">
        <w:t>bSocket连接</w:t>
      </w:r>
      <w:r w:rsidR="006E374C">
        <w:rPr>
          <w:rFonts w:hint="eastAsia"/>
        </w:rPr>
        <w:t>，</w:t>
      </w:r>
      <w:r w:rsidR="00FB3774">
        <w:t>之后的白板同步都是通过</w:t>
      </w:r>
      <w:r w:rsidR="00FB3774">
        <w:rPr>
          <w:rFonts w:hint="eastAsia"/>
        </w:rPr>
        <w:t>We</w:t>
      </w:r>
      <w:r w:rsidR="00FB3774">
        <w:t>bSocket连接</w:t>
      </w:r>
      <w:r w:rsidR="00AD4BEA">
        <w:t>进行发送</w:t>
      </w:r>
      <w:r w:rsidR="005B37BD">
        <w:rPr>
          <w:rFonts w:hint="eastAsia"/>
        </w:rPr>
        <w:t>。</w:t>
      </w:r>
      <w:r w:rsidR="00067C83">
        <w:rPr>
          <w:rFonts w:hint="eastAsia"/>
        </w:rPr>
        <w:t>白板通信</w:t>
      </w:r>
      <w:r>
        <w:rPr>
          <w:rFonts w:hint="eastAsia"/>
        </w:rPr>
        <w:t>架构如图</w:t>
      </w:r>
      <w:r w:rsidR="00C64559">
        <w:t>4</w:t>
      </w:r>
      <w:r>
        <w:rPr>
          <w:rFonts w:hint="eastAsia"/>
        </w:rPr>
        <w:t>.3所示</w:t>
      </w:r>
    </w:p>
    <w:p w:rsidR="00E80CF2" w:rsidRDefault="00B766FC" w:rsidP="00B766FC">
      <w:pPr>
        <w:spacing w:line="240" w:lineRule="auto"/>
        <w:ind w:firstLineChars="500" w:firstLine="1200"/>
      </w:pPr>
      <w:r w:rsidRPr="00B766FC">
        <w:rPr>
          <w:noProof/>
        </w:rPr>
        <w:drawing>
          <wp:inline distT="0" distB="0" distL="0" distR="0">
            <wp:extent cx="3583378" cy="2419350"/>
            <wp:effectExtent l="0" t="0" r="0" b="0"/>
            <wp:docPr id="4" name="图片 4" descr="D:\workspace\graduationproject\chart\白板通信.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D:\workspace\graduationproject\chart\白板通信.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590462" cy="2424133"/>
                    </a:xfrm>
                    <a:prstGeom prst="rect">
                      <a:avLst/>
                    </a:prstGeom>
                    <a:noFill/>
                    <a:ln>
                      <a:noFill/>
                    </a:ln>
                  </pic:spPr>
                </pic:pic>
              </a:graphicData>
            </a:graphic>
          </wp:inline>
        </w:drawing>
      </w:r>
    </w:p>
    <w:p w:rsidR="00E80CF2" w:rsidRDefault="00E80CF2" w:rsidP="00E80CF2">
      <w:pPr>
        <w:spacing w:line="240" w:lineRule="auto"/>
        <w:ind w:firstLine="480"/>
      </w:pPr>
    </w:p>
    <w:p w:rsidR="00E80CF2" w:rsidRDefault="008C750C" w:rsidP="008C750C">
      <w:pPr>
        <w:pStyle w:val="a9"/>
        <w:spacing w:before="163" w:after="163"/>
      </w:pPr>
      <w:r>
        <w:t>图</w:t>
      </w:r>
      <w:r w:rsidR="00C64559">
        <w:t>4</w:t>
      </w:r>
      <w:r>
        <w:rPr>
          <w:rFonts w:hint="eastAsia"/>
        </w:rPr>
        <w:t>.3</w:t>
      </w:r>
      <w:r w:rsidR="00B83C3D">
        <w:rPr>
          <w:rFonts w:hint="eastAsia"/>
        </w:rPr>
        <w:t xml:space="preserve">　</w:t>
      </w:r>
      <w:r w:rsidR="00F0157D">
        <w:rPr>
          <w:rFonts w:hint="eastAsia"/>
        </w:rPr>
        <w:t>白板通信架</w:t>
      </w:r>
      <w:r>
        <w:rPr>
          <w:rFonts w:hint="eastAsia"/>
        </w:rPr>
        <w:t>构</w:t>
      </w:r>
      <w:r w:rsidR="00F0157D">
        <w:rPr>
          <w:rFonts w:hint="eastAsia"/>
        </w:rPr>
        <w:t>图</w:t>
      </w:r>
    </w:p>
    <w:p w:rsidR="0050509D" w:rsidRDefault="00F53A04" w:rsidP="008767C7">
      <w:pPr>
        <w:ind w:firstLine="420"/>
      </w:pPr>
      <w:r>
        <w:t>用户进入会议后</w:t>
      </w:r>
      <w:r>
        <w:rPr>
          <w:rFonts w:hint="eastAsia"/>
        </w:rPr>
        <w:t>，</w:t>
      </w:r>
      <w:r>
        <w:t>首先需要向主持人请求白板绘画记录</w:t>
      </w:r>
      <w:r w:rsidR="003361F2">
        <w:rPr>
          <w:rFonts w:hint="eastAsia"/>
        </w:rPr>
        <w:t>，</w:t>
      </w:r>
      <w:r>
        <w:t>通过WebSocket和GatewayWorker转发完成</w:t>
      </w:r>
      <w:r>
        <w:rPr>
          <w:rFonts w:hint="eastAsia"/>
        </w:rPr>
        <w:t>。</w:t>
      </w:r>
      <w:r w:rsidR="00A47DFE">
        <w:rPr>
          <w:rFonts w:hint="eastAsia"/>
        </w:rPr>
        <w:t>初始化白板绘画</w:t>
      </w:r>
      <w:r>
        <w:rPr>
          <w:rFonts w:hint="eastAsia"/>
        </w:rPr>
        <w:t>记录后，</w:t>
      </w:r>
      <w:r w:rsidR="00207F34">
        <w:rPr>
          <w:rFonts w:hint="eastAsia"/>
        </w:rPr>
        <w:t>还需要向主持人请求共享资源</w:t>
      </w:r>
      <w:r w:rsidR="00113857">
        <w:rPr>
          <w:rFonts w:hint="eastAsia"/>
        </w:rPr>
        <w:t>，</w:t>
      </w:r>
      <w:r w:rsidR="00113857">
        <w:rPr>
          <w:rFonts w:hint="eastAsia"/>
        </w:rPr>
        <w:lastRenderedPageBreak/>
        <w:t>如果此时主持人没有在共享，返回nothing，如果主持人在共享，返回共享资源（网页或图片）的截图</w:t>
      </w:r>
      <w:r w:rsidR="004978C3">
        <w:rPr>
          <w:rFonts w:hint="eastAsia"/>
        </w:rPr>
        <w:t>的Base</w:t>
      </w:r>
      <w:r w:rsidR="004978C3">
        <w:t>64编码字符串</w:t>
      </w:r>
      <w:r w:rsidR="00E82423">
        <w:rPr>
          <w:rFonts w:hint="eastAsia"/>
        </w:rPr>
        <w:t>，</w:t>
      </w:r>
      <w:r w:rsidR="007D15A8">
        <w:t>然后对其进行解码</w:t>
      </w:r>
      <w:r w:rsidR="007D15A8">
        <w:rPr>
          <w:rFonts w:hint="eastAsia"/>
        </w:rPr>
        <w:t>，</w:t>
      </w:r>
      <w:r w:rsidR="007D15A8">
        <w:t>作为白板的背景图片</w:t>
      </w:r>
      <w:r>
        <w:rPr>
          <w:rFonts w:hint="eastAsia"/>
        </w:rPr>
        <w:t>。</w:t>
      </w:r>
      <w:r w:rsidR="00094B64">
        <w:rPr>
          <w:rFonts w:hint="eastAsia"/>
        </w:rPr>
        <w:t>初始化全部完成后，用户可以进行绘画了。</w:t>
      </w:r>
      <w:r w:rsidR="00485C0C">
        <w:rPr>
          <w:rFonts w:hint="eastAsia"/>
        </w:rPr>
        <w:t>白板的</w:t>
      </w:r>
      <w:r w:rsidR="00485C0C" w:rsidRPr="00316012">
        <w:t>on('drawingChange', callback)</w:t>
      </w:r>
      <w:r w:rsidR="007F4715">
        <w:t>会</w:t>
      </w:r>
      <w:r w:rsidR="00F1549B">
        <w:rPr>
          <w:rFonts w:hint="eastAsia"/>
        </w:rPr>
        <w:t>监听</w:t>
      </w:r>
      <w:r w:rsidR="00485C0C">
        <w:rPr>
          <w:rFonts w:hint="eastAsia"/>
        </w:rPr>
        <w:t>白板的</w:t>
      </w:r>
      <w:r w:rsidR="001B2EF3">
        <w:rPr>
          <w:rFonts w:hint="eastAsia"/>
        </w:rPr>
        <w:t>内容</w:t>
      </w:r>
      <w:r w:rsidR="00485C0C">
        <w:rPr>
          <w:rFonts w:hint="eastAsia"/>
        </w:rPr>
        <w:t>改动</w:t>
      </w:r>
      <w:r w:rsidR="001B2EF3">
        <w:rPr>
          <w:rFonts w:hint="eastAsia"/>
        </w:rPr>
        <w:t>，每次变动后都会</w:t>
      </w:r>
      <w:r w:rsidR="009903B9">
        <w:rPr>
          <w:rFonts w:hint="eastAsia"/>
        </w:rPr>
        <w:t>调用</w:t>
      </w:r>
      <w:r w:rsidR="009903B9" w:rsidRPr="00244AAE">
        <w:t>getSnapshot</w:t>
      </w:r>
      <w:r w:rsidR="009903B9">
        <w:t>方法获取白板对象</w:t>
      </w:r>
      <w:r w:rsidR="009903B9">
        <w:rPr>
          <w:rFonts w:hint="eastAsia"/>
        </w:rPr>
        <w:t>，</w:t>
      </w:r>
      <w:r w:rsidR="009903B9">
        <w:t>并将其导出为Json数据格式</w:t>
      </w:r>
      <w:r w:rsidR="009903B9">
        <w:rPr>
          <w:rFonts w:hint="eastAsia"/>
        </w:rPr>
        <w:t>，</w:t>
      </w:r>
      <w:r w:rsidR="009903B9">
        <w:t>然后通过WebSocket和GatewayWorker转发给其他会议参与者</w:t>
      </w:r>
      <w:r w:rsidR="0071537A">
        <w:rPr>
          <w:rFonts w:hint="eastAsia"/>
        </w:rPr>
        <w:t>。</w:t>
      </w:r>
      <w:r w:rsidR="0071537A">
        <w:t>其他参与者的</w:t>
      </w:r>
      <w:r w:rsidR="007A53E3">
        <w:t>白板接收到消息后</w:t>
      </w:r>
      <w:r w:rsidR="007A53E3">
        <w:rPr>
          <w:rFonts w:hint="eastAsia"/>
        </w:rPr>
        <w:t>，</w:t>
      </w:r>
      <w:r w:rsidR="007A53E3">
        <w:t>会调用</w:t>
      </w:r>
      <w:r w:rsidR="007A37B1" w:rsidRPr="00677E9C">
        <w:t>loadSnapshot</w:t>
      </w:r>
      <w:r w:rsidR="00777BFD">
        <w:rPr>
          <w:rFonts w:hint="eastAsia"/>
        </w:rPr>
        <w:t>，</w:t>
      </w:r>
      <w:r w:rsidR="00777BFD">
        <w:t>重新加载白板内容</w:t>
      </w:r>
      <w:r w:rsidR="00777BFD">
        <w:rPr>
          <w:rFonts w:hint="eastAsia"/>
        </w:rPr>
        <w:t>，</w:t>
      </w:r>
      <w:r w:rsidR="00777BFD">
        <w:t>从而实现白板的实时同步</w:t>
      </w:r>
      <w:r w:rsidR="00777BFD">
        <w:rPr>
          <w:rFonts w:hint="eastAsia"/>
        </w:rPr>
        <w:t>。</w:t>
      </w:r>
    </w:p>
    <w:p w:rsidR="00CF7DC2" w:rsidRDefault="00CF7DC2" w:rsidP="001326E8">
      <w:pPr>
        <w:ind w:firstLine="420"/>
      </w:pPr>
      <w:r>
        <w:rPr>
          <w:rFonts w:hint="eastAsia"/>
        </w:rPr>
        <w:t>白板同步关键代码如下</w:t>
      </w:r>
      <w:r>
        <w:t>:</w:t>
      </w:r>
    </w:p>
    <w:p w:rsidR="00CF7DC2" w:rsidRDefault="00CF7DC2" w:rsidP="00CF7DC2">
      <w:r>
        <w:t>function onmessage(e) {</w:t>
      </w:r>
    </w:p>
    <w:p w:rsidR="00C82D3A" w:rsidRPr="00C82D3A" w:rsidRDefault="00C82D3A" w:rsidP="00C82D3A">
      <w:r w:rsidRPr="00C82D3A">
        <w:t>var data = eval("(" + e.data + ")");</w:t>
      </w:r>
    </w:p>
    <w:p w:rsidR="00C82D3A" w:rsidRPr="00C82D3A" w:rsidRDefault="00B951E1" w:rsidP="00C82D3A">
      <w:r>
        <w:t>switch (data['type']) {</w:t>
      </w:r>
    </w:p>
    <w:p w:rsidR="00C82D3A" w:rsidRPr="00C82D3A" w:rsidRDefault="00C82D3A" w:rsidP="00C82D3A">
      <w:r w:rsidRPr="00C82D3A">
        <w:rPr>
          <w:rFonts w:hint="eastAsia"/>
        </w:rPr>
        <w:tab/>
        <w:t>case 'say'://接收白板数据</w:t>
      </w:r>
    </w:p>
    <w:p w:rsidR="00C82D3A" w:rsidRPr="00C82D3A" w:rsidRDefault="00C82D3A" w:rsidP="00B951E1">
      <w:pPr>
        <w:ind w:left="960" w:hangingChars="400" w:hanging="960"/>
      </w:pPr>
      <w:r w:rsidRPr="00C82D3A">
        <w:tab/>
      </w:r>
      <w:r w:rsidRPr="00C82D3A">
        <w:tab/>
        <w:t>say(data['from_client_id'], data['from_client_name'], data['content'], data['time']);</w:t>
      </w:r>
      <w:r w:rsidR="00B951E1">
        <w:t xml:space="preserve"> break;</w:t>
      </w:r>
    </w:p>
    <w:p w:rsidR="00C82D3A" w:rsidRPr="00C82D3A" w:rsidRDefault="00C82D3A" w:rsidP="00C82D3A">
      <w:r w:rsidRPr="00C82D3A">
        <w:rPr>
          <w:rFonts w:hint="eastAsia"/>
        </w:rPr>
        <w:tab/>
        <w:t xml:space="preserve">case 'sync'://发送base64给 Native </w:t>
      </w:r>
      <w:r w:rsidR="00F00D7B">
        <w:rPr>
          <w:rFonts w:hint="eastAsia"/>
        </w:rPr>
        <w:t>加会者</w:t>
      </w:r>
    </w:p>
    <w:p w:rsidR="00C82D3A" w:rsidRPr="00C82D3A" w:rsidRDefault="00C82D3A" w:rsidP="00B951E1">
      <w:r w:rsidRPr="00C82D3A">
        <w:tab/>
      </w:r>
      <w:r w:rsidRPr="00C82D3A">
        <w:tab/>
        <w:t>window.board.syncContent(data['sync_pic']);</w:t>
      </w:r>
      <w:r w:rsidR="00B951E1" w:rsidRPr="00C82D3A">
        <w:t xml:space="preserve"> </w:t>
      </w:r>
      <w:r w:rsidRPr="00C82D3A">
        <w:t>break;</w:t>
      </w:r>
    </w:p>
    <w:p w:rsidR="00C82D3A" w:rsidRPr="00C82D3A" w:rsidRDefault="00C82D3A" w:rsidP="00C82D3A">
      <w:r w:rsidRPr="00C82D3A">
        <w:rPr>
          <w:rFonts w:hint="eastAsia"/>
        </w:rPr>
        <w:tab/>
        <w:t xml:space="preserve">case 'cancle_sync'://广播主持人取消共享的消息给Native </w:t>
      </w:r>
      <w:r w:rsidR="00F00D7B">
        <w:rPr>
          <w:rFonts w:hint="eastAsia"/>
        </w:rPr>
        <w:t>加会者</w:t>
      </w:r>
    </w:p>
    <w:p w:rsidR="00C82D3A" w:rsidRPr="00C82D3A" w:rsidRDefault="00C82D3A" w:rsidP="00B951E1">
      <w:r w:rsidRPr="00C82D3A">
        <w:tab/>
      </w:r>
      <w:r w:rsidRPr="00C82D3A">
        <w:tab/>
        <w:t>window.board.cancleSync();break;</w:t>
      </w:r>
    </w:p>
    <w:p w:rsidR="00C82D3A" w:rsidRPr="00C82D3A" w:rsidRDefault="00C82D3A" w:rsidP="00C82D3A">
      <w:r w:rsidRPr="00C82D3A">
        <w:rPr>
          <w:rFonts w:hint="eastAsia"/>
        </w:rPr>
        <w:tab/>
        <w:t>case 'getInitCanvasData'://主持人收到加会者请求 画板数据的请求</w:t>
      </w:r>
    </w:p>
    <w:p w:rsidR="00C82D3A" w:rsidRPr="00C82D3A" w:rsidRDefault="00C82D3A" w:rsidP="00C82D3A">
      <w:r w:rsidRPr="00C82D3A">
        <w:tab/>
      </w:r>
      <w:r w:rsidRPr="00C82D3A">
        <w:tab/>
        <w:t>......</w:t>
      </w:r>
      <w:r w:rsidR="00381F91">
        <w:rPr>
          <w:rFonts w:hint="eastAsia"/>
        </w:rPr>
        <w:t xml:space="preserve"> </w:t>
      </w:r>
      <w:r w:rsidRPr="00C82D3A">
        <w:t>break;</w:t>
      </w:r>
    </w:p>
    <w:p w:rsidR="00C82D3A" w:rsidRPr="00C82D3A" w:rsidRDefault="00C82D3A" w:rsidP="00C82D3A">
      <w:r w:rsidRPr="00C82D3A">
        <w:rPr>
          <w:rFonts w:hint="eastAsia"/>
        </w:rPr>
        <w:tab/>
        <w:t>case 'CanvasData'://接收到主持人传来的画板初始数据</w:t>
      </w:r>
    </w:p>
    <w:p w:rsidR="00C82D3A" w:rsidRPr="00C82D3A" w:rsidRDefault="00C82D3A" w:rsidP="00C82D3A">
      <w:r w:rsidRPr="00C82D3A">
        <w:tab/>
      </w:r>
      <w:r w:rsidRPr="00C82D3A">
        <w:tab/>
      </w:r>
      <w:r w:rsidR="00381F91">
        <w:rPr>
          <w:rFonts w:hint="eastAsia"/>
        </w:rPr>
        <w:t>//加载初始化数据到白板</w:t>
      </w:r>
    </w:p>
    <w:p w:rsidR="00C82D3A" w:rsidRPr="00C82D3A" w:rsidRDefault="00C82D3A" w:rsidP="00C82D3A">
      <w:r w:rsidRPr="00C82D3A">
        <w:tab/>
      </w:r>
      <w:r w:rsidRPr="00C82D3A">
        <w:tab/>
        <w:t>break;</w:t>
      </w:r>
    </w:p>
    <w:p w:rsidR="00C82D3A" w:rsidRPr="00C82D3A" w:rsidRDefault="00C82D3A" w:rsidP="00C82D3A">
      <w:r w:rsidRPr="00C82D3A">
        <w:tab/>
        <w:t>case 'getInitShareData':</w:t>
      </w:r>
    </w:p>
    <w:p w:rsidR="00C82D3A" w:rsidRPr="00C82D3A" w:rsidRDefault="00C82D3A" w:rsidP="00C82D3A">
      <w:r w:rsidRPr="00C82D3A">
        <w:tab/>
      </w:r>
      <w:r w:rsidRPr="00C82D3A">
        <w:tab/>
        <w:t>if (check_in_type == 2) {</w:t>
      </w:r>
    </w:p>
    <w:p w:rsidR="00C82D3A" w:rsidRPr="00C82D3A" w:rsidRDefault="00C82D3A" w:rsidP="00C82D3A">
      <w:r w:rsidRPr="00C82D3A">
        <w:rPr>
          <w:rFonts w:hint="eastAsia"/>
        </w:rPr>
        <w:tab/>
      </w:r>
      <w:r w:rsidRPr="00C82D3A">
        <w:rPr>
          <w:rFonts w:hint="eastAsia"/>
        </w:rPr>
        <w:tab/>
      </w:r>
      <w:r w:rsidRPr="00C82D3A">
        <w:rPr>
          <w:rFonts w:hint="eastAsia"/>
        </w:rPr>
        <w:tab/>
        <w:t>//调用主持人 native 函数</w:t>
      </w:r>
    </w:p>
    <w:p w:rsidR="00C82D3A" w:rsidRPr="00C82D3A" w:rsidRDefault="00C82D3A" w:rsidP="00C82D3A">
      <w:r w:rsidRPr="00C82D3A">
        <w:tab/>
      </w:r>
      <w:r w:rsidRPr="00C82D3A">
        <w:tab/>
      </w:r>
      <w:r w:rsidRPr="00C82D3A">
        <w:tab/>
        <w:t>window.board.getSharePic(data['from_client_email']);</w:t>
      </w:r>
    </w:p>
    <w:p w:rsidR="00C82D3A" w:rsidRPr="00C82D3A" w:rsidRDefault="00C82D3A" w:rsidP="00C82D3A">
      <w:r w:rsidRPr="00C82D3A">
        <w:tab/>
      </w:r>
      <w:r w:rsidRPr="00C82D3A">
        <w:tab/>
        <w:t>}</w:t>
      </w:r>
    </w:p>
    <w:p w:rsidR="00C82D3A" w:rsidRPr="00C82D3A" w:rsidRDefault="00C82D3A" w:rsidP="00C82D3A">
      <w:r w:rsidRPr="00C82D3A">
        <w:tab/>
      </w:r>
      <w:r w:rsidRPr="00C82D3A">
        <w:tab/>
        <w:t>break;</w:t>
      </w:r>
      <w:r w:rsidRPr="00C82D3A">
        <w:tab/>
      </w:r>
    </w:p>
    <w:p w:rsidR="00C82D3A" w:rsidRPr="00C82D3A" w:rsidRDefault="00C82D3A" w:rsidP="00C82D3A">
      <w:r w:rsidRPr="00C82D3A">
        <w:rPr>
          <w:rFonts w:hint="eastAsia"/>
        </w:rPr>
        <w:tab/>
        <w:t>case 'ShareData'://接收到主持人传来的画板初始数据</w:t>
      </w:r>
    </w:p>
    <w:p w:rsidR="00C82D3A" w:rsidRPr="00C82D3A" w:rsidRDefault="00C82D3A" w:rsidP="00C82D3A">
      <w:r w:rsidRPr="00C82D3A">
        <w:lastRenderedPageBreak/>
        <w:tab/>
      </w:r>
      <w:r w:rsidRPr="00C82D3A">
        <w:tab/>
        <w:t>if (check_in_type == 1) {</w:t>
      </w:r>
    </w:p>
    <w:p w:rsidR="00C82D3A" w:rsidRPr="00C82D3A" w:rsidRDefault="00C82D3A" w:rsidP="00C82D3A">
      <w:r w:rsidRPr="00C82D3A">
        <w:rPr>
          <w:rFonts w:hint="eastAsia"/>
        </w:rPr>
        <w:tab/>
      </w:r>
      <w:r w:rsidRPr="00C82D3A">
        <w:rPr>
          <w:rFonts w:hint="eastAsia"/>
        </w:rPr>
        <w:tab/>
      </w:r>
      <w:r w:rsidRPr="00C82D3A">
        <w:rPr>
          <w:rFonts w:hint="eastAsia"/>
        </w:rPr>
        <w:tab/>
        <w:t>//调用加会者 native 函数</w:t>
      </w:r>
    </w:p>
    <w:p w:rsidR="00C82D3A" w:rsidRPr="00C82D3A" w:rsidRDefault="00C82D3A" w:rsidP="00C82D3A">
      <w:r w:rsidRPr="00C82D3A">
        <w:tab/>
      </w:r>
      <w:r w:rsidRPr="00C82D3A">
        <w:tab/>
      </w:r>
      <w:r w:rsidRPr="00C82D3A">
        <w:tab/>
        <w:t>window.board.initShareContent(data['content']);</w:t>
      </w:r>
      <w:r w:rsidRPr="00C82D3A">
        <w:tab/>
      </w:r>
      <w:r w:rsidRPr="00C82D3A">
        <w:tab/>
      </w:r>
      <w:r w:rsidRPr="00C82D3A">
        <w:tab/>
      </w:r>
    </w:p>
    <w:p w:rsidR="00C82D3A" w:rsidRPr="00C82D3A" w:rsidRDefault="00C82D3A" w:rsidP="00C82D3A">
      <w:r w:rsidRPr="00C82D3A">
        <w:rPr>
          <w:rFonts w:hint="eastAsia"/>
        </w:rPr>
        <w:tab/>
      </w:r>
      <w:r w:rsidRPr="00C82D3A">
        <w:rPr>
          <w:rFonts w:hint="eastAsia"/>
        </w:rPr>
        <w:tab/>
      </w:r>
      <w:r w:rsidRPr="00C82D3A">
        <w:rPr>
          <w:rFonts w:hint="eastAsia"/>
        </w:rPr>
        <w:tab/>
        <w:t>getInitChatData();//请求聊天数据</w:t>
      </w:r>
    </w:p>
    <w:p w:rsidR="00C82D3A" w:rsidRPr="00C82D3A" w:rsidRDefault="00C82D3A" w:rsidP="00C82D3A">
      <w:r w:rsidRPr="00C82D3A">
        <w:tab/>
      </w:r>
      <w:r w:rsidRPr="00C82D3A">
        <w:tab/>
        <w:t>}</w:t>
      </w:r>
    </w:p>
    <w:p w:rsidR="00C82D3A" w:rsidRPr="00C82D3A" w:rsidRDefault="00C82D3A" w:rsidP="00C82D3A">
      <w:r w:rsidRPr="00C82D3A">
        <w:tab/>
      </w:r>
      <w:r w:rsidRPr="00C82D3A">
        <w:tab/>
        <w:t>break;</w:t>
      </w:r>
    </w:p>
    <w:p w:rsidR="0050509D" w:rsidRDefault="0074473D" w:rsidP="00553EE5">
      <w:r>
        <w:t>}</w:t>
      </w:r>
      <w:r w:rsidR="00C82D3A" w:rsidRPr="00C82D3A">
        <w:t>}</w:t>
      </w:r>
    </w:p>
    <w:p w:rsidR="00E80CF2" w:rsidRDefault="00E80CF2" w:rsidP="00C92595">
      <w:pPr>
        <w:ind w:firstLine="420"/>
      </w:pPr>
      <w:r>
        <w:t>白板屏幕录制</w:t>
      </w:r>
      <w:r w:rsidR="005E3181">
        <w:t>过程如下</w:t>
      </w:r>
      <w:r w:rsidR="005E3181">
        <w:rPr>
          <w:rFonts w:hint="eastAsia"/>
        </w:rPr>
        <w:t>：</w:t>
      </w:r>
    </w:p>
    <w:p w:rsidR="00E80CF2" w:rsidRDefault="00E80CF2" w:rsidP="00A94EDA">
      <w:pPr>
        <w:pStyle w:val="ae"/>
        <w:numPr>
          <w:ilvl w:val="0"/>
          <w:numId w:val="10"/>
        </w:numPr>
        <w:ind w:firstLineChars="0"/>
      </w:pPr>
      <w:r>
        <w:t>申请权限</w:t>
      </w:r>
      <w:r>
        <w:rPr>
          <w:rFonts w:hint="eastAsia"/>
        </w:rPr>
        <w:t>：</w:t>
      </w:r>
      <w:r w:rsidRPr="00A47870">
        <w:t>android.permission.RECORD_AUDIO</w:t>
      </w:r>
      <w:r>
        <w:rPr>
          <w:rFonts w:hint="eastAsia"/>
        </w:rPr>
        <w:t>（录屏）</w:t>
      </w:r>
      <w:r>
        <w:t>和</w:t>
      </w:r>
      <w:r w:rsidRPr="00A47870">
        <w:t>android.permission.WRITE_EXTERNAL_STORAGE</w:t>
      </w:r>
      <w:r>
        <w:rPr>
          <w:rFonts w:hint="eastAsia"/>
        </w:rPr>
        <w:t>（保存录像），且如果ta</w:t>
      </w:r>
      <w:r>
        <w:t>rgetSdkVersion如果是</w:t>
      </w:r>
      <w:r>
        <w:rPr>
          <w:rFonts w:hint="eastAsia"/>
        </w:rPr>
        <w:t>23</w:t>
      </w:r>
      <w:r w:rsidR="00907652">
        <w:rPr>
          <w:rFonts w:hint="eastAsia"/>
        </w:rPr>
        <w:t>以上</w:t>
      </w:r>
      <w:r>
        <w:rPr>
          <w:rFonts w:hint="eastAsia"/>
        </w:rPr>
        <w:t xml:space="preserve">，还要进行动态权限申请。  </w:t>
      </w:r>
    </w:p>
    <w:p w:rsidR="00E80CF2" w:rsidRDefault="00E80CF2" w:rsidP="00A94EDA">
      <w:pPr>
        <w:pStyle w:val="ae"/>
        <w:numPr>
          <w:ilvl w:val="0"/>
          <w:numId w:val="10"/>
        </w:numPr>
        <w:ind w:firstLineChars="0"/>
      </w:pPr>
      <w:r>
        <w:t>创建一个service负责</w:t>
      </w:r>
      <w:r>
        <w:rPr>
          <w:rFonts w:hint="eastAsia"/>
        </w:rPr>
        <w:t>创建屏幕镜像、保存录像、停止录像、提示保存路径等</w:t>
      </w:r>
      <w:r>
        <w:t>操作</w:t>
      </w:r>
      <w:r>
        <w:rPr>
          <w:rFonts w:hint="eastAsia"/>
        </w:rPr>
        <w:t>。</w:t>
      </w:r>
    </w:p>
    <w:p w:rsidR="00E80CF2" w:rsidRDefault="00E80CF2" w:rsidP="00A94EDA">
      <w:pPr>
        <w:pStyle w:val="ae"/>
        <w:numPr>
          <w:ilvl w:val="0"/>
          <w:numId w:val="10"/>
        </w:numPr>
        <w:ind w:firstLineChars="0"/>
      </w:pPr>
      <w:r>
        <w:t>设置服务连接与断开连接的回调函数</w:t>
      </w:r>
      <w:r>
        <w:rPr>
          <w:rFonts w:hint="eastAsia"/>
        </w:rPr>
        <w:t>，</w:t>
      </w:r>
      <w:r>
        <w:t>绑定Service和</w:t>
      </w:r>
      <w:r w:rsidR="009B23AD">
        <w:t>会议页面</w:t>
      </w:r>
      <w:r>
        <w:rPr>
          <w:rFonts w:hint="eastAsia"/>
        </w:rPr>
        <w:t>。</w:t>
      </w:r>
    </w:p>
    <w:p w:rsidR="00E80CF2" w:rsidRDefault="00E80CF2" w:rsidP="00A94EDA">
      <w:pPr>
        <w:pStyle w:val="ae"/>
        <w:numPr>
          <w:ilvl w:val="0"/>
          <w:numId w:val="10"/>
        </w:numPr>
        <w:ind w:firstLineChars="0"/>
      </w:pPr>
      <w:r w:rsidRPr="00AE075A">
        <w:rPr>
          <w:rFonts w:hint="eastAsia"/>
        </w:rPr>
        <w:t>获取 MediaProjectionManager</w:t>
      </w:r>
      <w:r>
        <w:rPr>
          <w:rFonts w:hint="eastAsia"/>
        </w:rPr>
        <w:t>。</w:t>
      </w:r>
    </w:p>
    <w:p w:rsidR="00E80CF2" w:rsidRDefault="00E80CF2" w:rsidP="00A94EDA">
      <w:pPr>
        <w:pStyle w:val="ae"/>
        <w:numPr>
          <w:ilvl w:val="0"/>
          <w:numId w:val="10"/>
        </w:numPr>
        <w:ind w:firstLineChars="0"/>
      </w:pPr>
      <w:r>
        <w:t>构造</w:t>
      </w:r>
      <w:r>
        <w:rPr>
          <w:rFonts w:hint="eastAsia"/>
        </w:rPr>
        <w:t>捕获屏幕</w:t>
      </w:r>
      <w:r>
        <w:t>Intent</w:t>
      </w:r>
      <w:r>
        <w:rPr>
          <w:rFonts w:hint="eastAsia"/>
        </w:rPr>
        <w:t>。</w:t>
      </w:r>
    </w:p>
    <w:p w:rsidR="00E80CF2" w:rsidRDefault="00E80CF2" w:rsidP="00A94EDA">
      <w:pPr>
        <w:pStyle w:val="ae"/>
        <w:numPr>
          <w:ilvl w:val="0"/>
          <w:numId w:val="10"/>
        </w:numPr>
        <w:ind w:firstLineChars="0"/>
      </w:pPr>
      <w:r>
        <w:rPr>
          <w:rFonts w:hint="eastAsia"/>
        </w:rPr>
        <w:t>取得</w:t>
      </w:r>
      <w:r w:rsidRPr="00701865">
        <w:rPr>
          <w:rFonts w:hint="eastAsia"/>
        </w:rPr>
        <w:t xml:space="preserve"> MediaProjection</w:t>
      </w:r>
      <w:r>
        <w:rPr>
          <w:rFonts w:hint="eastAsia"/>
        </w:rPr>
        <w:t>，并使用</w:t>
      </w:r>
      <w:r>
        <w:t>Service</w:t>
      </w:r>
      <w:r>
        <w:rPr>
          <w:rFonts w:hint="eastAsia"/>
        </w:rPr>
        <w:t>开始录屏，</w:t>
      </w:r>
      <w:r w:rsidR="00DD4205">
        <w:rPr>
          <w:rFonts w:hint="eastAsia"/>
        </w:rPr>
        <w:t>录像</w:t>
      </w:r>
      <w:r>
        <w:rPr>
          <w:rFonts w:hint="eastAsia"/>
        </w:rPr>
        <w:t>保存在本地</w:t>
      </w:r>
      <w:r w:rsidR="00DD4205">
        <w:rPr>
          <w:rFonts w:hint="eastAsia"/>
        </w:rPr>
        <w:t>。</w:t>
      </w:r>
    </w:p>
    <w:p w:rsidR="00A818EF" w:rsidRDefault="00E80CF2" w:rsidP="00A94EDA">
      <w:pPr>
        <w:pStyle w:val="ae"/>
        <w:numPr>
          <w:ilvl w:val="0"/>
          <w:numId w:val="10"/>
        </w:numPr>
        <w:ind w:firstLineChars="0"/>
      </w:pPr>
      <w:r>
        <w:t>记录当前正在录制状态</w:t>
      </w:r>
      <w:r>
        <w:rPr>
          <w:rFonts w:hint="eastAsia"/>
        </w:rPr>
        <w:t>，</w:t>
      </w:r>
      <w:r>
        <w:t>如果用户再次点击悬浮按钮</w:t>
      </w:r>
      <w:r>
        <w:rPr>
          <w:rFonts w:hint="eastAsia"/>
        </w:rPr>
        <w:t>，</w:t>
      </w:r>
      <w:r>
        <w:t>PopMenu会有停止录制菜单项</w:t>
      </w:r>
      <w:r>
        <w:rPr>
          <w:rFonts w:hint="eastAsia"/>
        </w:rPr>
        <w:t>，</w:t>
      </w:r>
      <w:r>
        <w:t>点击</w:t>
      </w:r>
      <w:r>
        <w:rPr>
          <w:rFonts w:hint="eastAsia"/>
        </w:rPr>
        <w:t>，</w:t>
      </w:r>
      <w:r>
        <w:t>停止录制</w:t>
      </w:r>
      <w:r>
        <w:rPr>
          <w:rFonts w:hint="eastAsia"/>
        </w:rPr>
        <w:t>，</w:t>
      </w:r>
      <w:r>
        <w:t>并提醒用户保存的路径</w:t>
      </w:r>
      <w:r>
        <w:rPr>
          <w:rFonts w:hint="eastAsia"/>
        </w:rPr>
        <w:t>。</w:t>
      </w:r>
    </w:p>
    <w:p w:rsidR="00EC1BBE" w:rsidRDefault="00C62AE3" w:rsidP="00EC1BBE">
      <w:pPr>
        <w:pStyle w:val="30"/>
        <w:ind w:firstLine="482"/>
      </w:pPr>
      <w:bookmarkStart w:id="42" w:name="_Toc484348895"/>
      <w:r>
        <w:t>4</w:t>
      </w:r>
      <w:r w:rsidR="00EC1BBE">
        <w:rPr>
          <w:rFonts w:hint="eastAsia"/>
        </w:rPr>
        <w:t>.4</w:t>
      </w:r>
      <w:r w:rsidR="00EA0501">
        <w:rPr>
          <w:rFonts w:hint="eastAsia"/>
        </w:rPr>
        <w:t>.6</w:t>
      </w:r>
      <w:r w:rsidR="00EC1BBE">
        <w:t xml:space="preserve">. </w:t>
      </w:r>
      <w:r w:rsidR="00EF6E2E">
        <w:t>群聊</w:t>
      </w:r>
      <w:bookmarkEnd w:id="42"/>
    </w:p>
    <w:p w:rsidR="00EC1BBE" w:rsidRDefault="00C62AE3" w:rsidP="00EC1BBE">
      <w:pPr>
        <w:pStyle w:val="4"/>
        <w:numPr>
          <w:ilvl w:val="0"/>
          <w:numId w:val="0"/>
        </w:numPr>
        <w:ind w:firstLineChars="200" w:firstLine="482"/>
      </w:pPr>
      <w:r>
        <w:t>4</w:t>
      </w:r>
      <w:r w:rsidR="00EC1BBE">
        <w:rPr>
          <w:rFonts w:hint="eastAsia"/>
        </w:rPr>
        <w:t>.4</w:t>
      </w:r>
      <w:r w:rsidR="001608AD">
        <w:rPr>
          <w:rFonts w:hint="eastAsia"/>
        </w:rPr>
        <w:t>.6</w:t>
      </w:r>
      <w:r w:rsidR="00EC1BBE">
        <w:rPr>
          <w:rFonts w:hint="eastAsia"/>
        </w:rPr>
        <w:t xml:space="preserve">.1. </w:t>
      </w:r>
      <w:r w:rsidR="001608AD">
        <w:t>群聊</w:t>
      </w:r>
      <w:r w:rsidR="00151858">
        <w:t>概述</w:t>
      </w:r>
    </w:p>
    <w:p w:rsidR="00A76766" w:rsidRPr="00E27E60" w:rsidRDefault="00437BFF" w:rsidP="00EC1BBE">
      <w:pPr>
        <w:ind w:firstLine="420"/>
      </w:pPr>
      <w:r>
        <w:t>用户</w:t>
      </w:r>
      <w:r w:rsidR="00A76766">
        <w:t>可以发送文字</w:t>
      </w:r>
      <w:r w:rsidR="00A76766">
        <w:rPr>
          <w:rFonts w:hint="eastAsia"/>
        </w:rPr>
        <w:t>、</w:t>
      </w:r>
      <w:r w:rsidR="00C309F2">
        <w:t>gif</w:t>
      </w:r>
      <w:r w:rsidR="00A76766">
        <w:t>表情</w:t>
      </w:r>
      <w:r w:rsidR="00A76766">
        <w:rPr>
          <w:rFonts w:hint="eastAsia"/>
        </w:rPr>
        <w:t>、</w:t>
      </w:r>
      <w:r w:rsidR="00A76766">
        <w:t>图片</w:t>
      </w:r>
      <w:r w:rsidR="00A76766">
        <w:rPr>
          <w:rFonts w:hint="eastAsia"/>
        </w:rPr>
        <w:t>、</w:t>
      </w:r>
      <w:r w:rsidR="00A76766">
        <w:t>语音</w:t>
      </w:r>
      <w:r w:rsidR="00A76766">
        <w:rPr>
          <w:rFonts w:hint="eastAsia"/>
        </w:rPr>
        <w:t>，可以看到消息发送者的头像、姓名、消息时间</w:t>
      </w:r>
      <w:r w:rsidR="006A0B8E">
        <w:rPr>
          <w:rFonts w:hint="eastAsia"/>
        </w:rPr>
        <w:t>，消息会实时同步给会议中的每一个参与者。</w:t>
      </w:r>
    </w:p>
    <w:p w:rsidR="00EC1BBE" w:rsidRDefault="00C62AE3" w:rsidP="002C095F">
      <w:pPr>
        <w:pStyle w:val="4"/>
        <w:numPr>
          <w:ilvl w:val="0"/>
          <w:numId w:val="0"/>
        </w:numPr>
        <w:ind w:firstLineChars="200" w:firstLine="482"/>
      </w:pPr>
      <w:r>
        <w:t>4</w:t>
      </w:r>
      <w:r w:rsidR="00EC1BBE">
        <w:rPr>
          <w:rFonts w:hint="eastAsia"/>
        </w:rPr>
        <w:t>.4</w:t>
      </w:r>
      <w:r w:rsidR="001608AD">
        <w:rPr>
          <w:rFonts w:hint="eastAsia"/>
        </w:rPr>
        <w:t>.6</w:t>
      </w:r>
      <w:r w:rsidR="00EC1BBE">
        <w:rPr>
          <w:rFonts w:hint="eastAsia"/>
        </w:rPr>
        <w:t>.2</w:t>
      </w:r>
      <w:r w:rsidR="00EC1BBE" w:rsidRPr="00BE79C5">
        <w:rPr>
          <w:rFonts w:hint="eastAsia"/>
        </w:rPr>
        <w:t xml:space="preserve">. </w:t>
      </w:r>
      <w:r w:rsidR="001608AD">
        <w:t>群聊</w:t>
      </w:r>
      <w:r w:rsidR="003A4273">
        <w:t>具体过程</w:t>
      </w:r>
      <w:r w:rsidR="00EC1BBE">
        <w:tab/>
      </w:r>
    </w:p>
    <w:p w:rsidR="00002637" w:rsidRDefault="00002637" w:rsidP="00C309F2">
      <w:pPr>
        <w:pStyle w:val="ae"/>
        <w:ind w:firstLineChars="0"/>
      </w:pPr>
      <w:r>
        <w:t>首先</w:t>
      </w:r>
      <w:r>
        <w:rPr>
          <w:rFonts w:hint="eastAsia"/>
        </w:rPr>
        <w:t>，</w:t>
      </w:r>
      <w:r w:rsidR="00F71762">
        <w:t>群聊消息同步和白板同步的通信架构</w:t>
      </w:r>
      <w:r>
        <w:t>是一样的</w:t>
      </w:r>
      <w:r>
        <w:rPr>
          <w:rFonts w:hint="eastAsia"/>
        </w:rPr>
        <w:t>。这里文字和表情消息实质上都是文本消息，只需要先进行必要的加密（这里采用的是AES加密），然后使用刚刚进入会议就建立好的We</w:t>
      </w:r>
      <w:r>
        <w:t>bSocket进行通信</w:t>
      </w:r>
      <w:r>
        <w:rPr>
          <w:rFonts w:hint="eastAsia"/>
        </w:rPr>
        <w:t>，</w:t>
      </w:r>
      <w:r>
        <w:t>过程如下</w:t>
      </w:r>
      <w:r>
        <w:rPr>
          <w:rFonts w:hint="eastAsia"/>
        </w:rPr>
        <w:t>:</w:t>
      </w:r>
    </w:p>
    <w:p w:rsidR="00B47719" w:rsidRDefault="00B47719" w:rsidP="00C309F2">
      <w:pPr>
        <w:pStyle w:val="ae"/>
        <w:ind w:firstLineChars="0"/>
      </w:pPr>
      <w:r>
        <w:t>用户刚进入会议时</w:t>
      </w:r>
      <w:r>
        <w:rPr>
          <w:rFonts w:hint="eastAsia"/>
        </w:rPr>
        <w:t>，</w:t>
      </w:r>
      <w:r>
        <w:t>首先向主持人请求聊天记录信息</w:t>
      </w:r>
      <w:r w:rsidR="00A512A9">
        <w:rPr>
          <w:rFonts w:hint="eastAsia"/>
        </w:rPr>
        <w:t>，</w:t>
      </w:r>
      <w:r w:rsidR="00676A34">
        <w:t>通过WebSocket和GatewayWorker转发完成</w:t>
      </w:r>
      <w:r>
        <w:rPr>
          <w:rFonts w:hint="eastAsia"/>
        </w:rPr>
        <w:t>。</w:t>
      </w:r>
      <w:r w:rsidR="00F62FEE">
        <w:rPr>
          <w:rFonts w:hint="eastAsia"/>
        </w:rPr>
        <w:t>初始化聊天记录后，用户就可以发送消息了。</w:t>
      </w:r>
    </w:p>
    <w:p w:rsidR="00002637" w:rsidRDefault="004F5558" w:rsidP="00C309F2">
      <w:pPr>
        <w:pStyle w:val="ae"/>
        <w:ind w:firstLineChars="0"/>
      </w:pPr>
      <w:r>
        <w:rPr>
          <w:rFonts w:hint="eastAsia"/>
        </w:rPr>
        <w:t>聊天页面</w:t>
      </w:r>
      <w:r w:rsidR="00002637">
        <w:rPr>
          <w:rFonts w:hint="eastAsia"/>
        </w:rPr>
        <w:t>通过EventBus</w:t>
      </w:r>
      <w:r w:rsidR="00002637">
        <w:t>把聊天消息传给</w:t>
      </w:r>
      <w:r w:rsidR="001F4AE8">
        <w:rPr>
          <w:rFonts w:hint="eastAsia"/>
        </w:rPr>
        <w:t>会议页面，</w:t>
      </w:r>
      <w:r w:rsidR="00002637">
        <w:t>在</w:t>
      </w:r>
      <w:r w:rsidR="0021429F">
        <w:rPr>
          <w:rFonts w:hint="eastAsia"/>
        </w:rPr>
        <w:t>会议页面</w:t>
      </w:r>
      <w:r w:rsidR="00002637">
        <w:t>中通过</w:t>
      </w:r>
      <w:r w:rsidR="00040075">
        <w:t>白板</w:t>
      </w:r>
      <w:r w:rsidR="00040075">
        <w:lastRenderedPageBreak/>
        <w:t>WebView</w:t>
      </w:r>
      <w:r w:rsidR="00002637">
        <w:rPr>
          <w:rFonts w:hint="eastAsia"/>
        </w:rPr>
        <w:t>调用J</w:t>
      </w:r>
      <w:r w:rsidR="00002637">
        <w:t>avaScript函数</w:t>
      </w:r>
      <w:r w:rsidR="00002637">
        <w:rPr>
          <w:rFonts w:hint="eastAsia"/>
        </w:rPr>
        <w:t>-&gt;</w:t>
      </w:r>
      <w:r w:rsidR="00002637">
        <w:t>JavaScript函数通过WebSocket发送消息给服务器</w:t>
      </w:r>
      <w:r w:rsidR="00002637">
        <w:rPr>
          <w:rFonts w:hint="eastAsia"/>
        </w:rPr>
        <w:t>-&gt;服务器转发消息到会议房间内的所有人</w:t>
      </w:r>
      <w:r w:rsidR="007965FB">
        <w:rPr>
          <w:rFonts w:hint="eastAsia"/>
        </w:rPr>
        <w:t>，</w:t>
      </w:r>
      <w:r w:rsidR="00690EFE">
        <w:rPr>
          <w:rFonts w:hint="eastAsia"/>
        </w:rPr>
        <w:t>白板网页</w:t>
      </w:r>
      <w:r w:rsidR="008176A2">
        <w:t>的</w:t>
      </w:r>
      <w:r w:rsidR="00002637">
        <w:t>onMessage</w:t>
      </w:r>
      <w:r w:rsidR="008F05D8">
        <w:t>方法</w:t>
      </w:r>
      <w:r w:rsidR="00002637">
        <w:t>接收到消息</w:t>
      </w:r>
      <w:r w:rsidR="00002637">
        <w:rPr>
          <w:rFonts w:hint="eastAsia"/>
        </w:rPr>
        <w:t>-&gt;通过</w:t>
      </w:r>
      <w:r w:rsidR="00002637">
        <w:t>window.board.xxx</w:t>
      </w:r>
      <w:r w:rsidR="00002637" w:rsidRPr="00A00A82">
        <w:t>()</w:t>
      </w:r>
      <w:r w:rsidR="00002637">
        <w:t>传递数据给Android</w:t>
      </w:r>
      <w:r w:rsidR="00002637">
        <w:rPr>
          <w:rFonts w:hint="eastAsia"/>
        </w:rPr>
        <w:t>-&gt;</w:t>
      </w:r>
      <w:r w:rsidR="00AB4619">
        <w:rPr>
          <w:rFonts w:hint="eastAsia"/>
        </w:rPr>
        <w:t>会议页面</w:t>
      </w:r>
      <w:r w:rsidR="00002637">
        <w:rPr>
          <w:rFonts w:hint="eastAsia"/>
        </w:rPr>
        <w:t>通过Event</w:t>
      </w:r>
      <w:r w:rsidR="00002637">
        <w:t>Bus传递聊天数据到</w:t>
      </w:r>
      <w:r w:rsidR="007F2B3F">
        <w:rPr>
          <w:rFonts w:hint="eastAsia"/>
        </w:rPr>
        <w:t>聊天</w:t>
      </w:r>
      <w:r w:rsidR="007F2B3F">
        <w:t>页面</w:t>
      </w:r>
      <w:r w:rsidR="00002637">
        <w:rPr>
          <w:rFonts w:hint="eastAsia"/>
        </w:rPr>
        <w:t>，</w:t>
      </w:r>
      <w:r w:rsidR="00002637">
        <w:t>加载并显示新收到的聊天消息</w:t>
      </w:r>
      <w:r w:rsidR="00002637">
        <w:rPr>
          <w:rFonts w:hint="eastAsia"/>
        </w:rPr>
        <w:t>。</w:t>
      </w:r>
    </w:p>
    <w:p w:rsidR="00002637" w:rsidRDefault="00002637" w:rsidP="00F53511">
      <w:pPr>
        <w:pStyle w:val="ae"/>
        <w:ind w:firstLineChars="0"/>
      </w:pPr>
      <w:r>
        <w:t>但是对于图片和语音消息就需要先把</w:t>
      </w:r>
      <w:r w:rsidR="000E2D38">
        <w:t>聊天</w:t>
      </w:r>
      <w:r>
        <w:t>文件上传到WebServer</w:t>
      </w:r>
      <w:r>
        <w:rPr>
          <w:rFonts w:hint="eastAsia"/>
        </w:rPr>
        <w:t>，</w:t>
      </w:r>
      <w:r>
        <w:t>然后返回文件地址给消息发送方</w:t>
      </w:r>
      <w:r>
        <w:rPr>
          <w:rFonts w:hint="eastAsia"/>
        </w:rPr>
        <w:t>，</w:t>
      </w:r>
      <w:r>
        <w:t>消息发送方在通过上面的过程发送图片或语音消息</w:t>
      </w:r>
      <w:r>
        <w:rPr>
          <w:rFonts w:hint="eastAsia"/>
        </w:rPr>
        <w:t>，</w:t>
      </w:r>
      <w:r>
        <w:t>同步到会议内的所有用户后</w:t>
      </w:r>
      <w:r>
        <w:rPr>
          <w:rFonts w:hint="eastAsia"/>
        </w:rPr>
        <w:t>，</w:t>
      </w:r>
      <w:r>
        <w:t>其他用户根据消息类型</w:t>
      </w:r>
      <w:r>
        <w:rPr>
          <w:rFonts w:hint="eastAsia"/>
        </w:rPr>
        <w:t>，通过文件地址</w:t>
      </w:r>
      <w:r>
        <w:t>获取服务器上的聊天文件</w:t>
      </w:r>
      <w:r>
        <w:rPr>
          <w:rFonts w:hint="eastAsia"/>
        </w:rPr>
        <w:t>，</w:t>
      </w:r>
      <w:r>
        <w:t>并进行显示</w:t>
      </w:r>
      <w:r>
        <w:rPr>
          <w:rFonts w:hint="eastAsia"/>
        </w:rPr>
        <w:t>。</w:t>
      </w:r>
    </w:p>
    <w:p w:rsidR="002C095F" w:rsidRDefault="00C62AE3" w:rsidP="002C095F">
      <w:pPr>
        <w:pStyle w:val="30"/>
        <w:ind w:firstLine="482"/>
      </w:pPr>
      <w:bookmarkStart w:id="43" w:name="_Toc484348896"/>
      <w:r>
        <w:t>4</w:t>
      </w:r>
      <w:r w:rsidR="002C095F">
        <w:rPr>
          <w:rFonts w:hint="eastAsia"/>
        </w:rPr>
        <w:t>.4</w:t>
      </w:r>
      <w:r w:rsidR="00D13732">
        <w:rPr>
          <w:rFonts w:hint="eastAsia"/>
        </w:rPr>
        <w:t>.7</w:t>
      </w:r>
      <w:r w:rsidR="002C095F">
        <w:t xml:space="preserve">. </w:t>
      </w:r>
      <w:r w:rsidR="00D13732">
        <w:t>参与者管理</w:t>
      </w:r>
      <w:bookmarkEnd w:id="43"/>
    </w:p>
    <w:p w:rsidR="002C095F" w:rsidRDefault="00C62AE3" w:rsidP="002C095F">
      <w:pPr>
        <w:pStyle w:val="4"/>
        <w:numPr>
          <w:ilvl w:val="0"/>
          <w:numId w:val="0"/>
        </w:numPr>
        <w:ind w:firstLineChars="200" w:firstLine="482"/>
      </w:pPr>
      <w:r>
        <w:t>4</w:t>
      </w:r>
      <w:r w:rsidR="002C095F">
        <w:rPr>
          <w:rFonts w:hint="eastAsia"/>
        </w:rPr>
        <w:t>.4</w:t>
      </w:r>
      <w:r w:rsidR="007237A8">
        <w:rPr>
          <w:rFonts w:hint="eastAsia"/>
        </w:rPr>
        <w:t>.7</w:t>
      </w:r>
      <w:r w:rsidR="002C095F">
        <w:rPr>
          <w:rFonts w:hint="eastAsia"/>
        </w:rPr>
        <w:t xml:space="preserve">.1. </w:t>
      </w:r>
      <w:r w:rsidR="008B239D">
        <w:t>参与者管理概述</w:t>
      </w:r>
    </w:p>
    <w:p w:rsidR="00284D5B" w:rsidRPr="00E27E60" w:rsidRDefault="00284D5B" w:rsidP="002C095F">
      <w:pPr>
        <w:ind w:firstLine="420"/>
      </w:pPr>
      <w:r>
        <w:t>用户作为主持人</w:t>
      </w:r>
      <w:r>
        <w:rPr>
          <w:rFonts w:hint="eastAsia"/>
        </w:rPr>
        <w:t>，</w:t>
      </w:r>
      <w:r>
        <w:t>在会议中</w:t>
      </w:r>
      <w:r>
        <w:rPr>
          <w:rFonts w:hint="eastAsia"/>
        </w:rPr>
        <w:t>，</w:t>
      </w:r>
      <w:r>
        <w:t>在参与者列表中</w:t>
      </w:r>
      <w:r>
        <w:rPr>
          <w:rFonts w:hint="eastAsia"/>
        </w:rPr>
        <w:t>，</w:t>
      </w:r>
      <w:r>
        <w:t>可以点击</w:t>
      </w:r>
      <w:r w:rsidR="00F00D7B">
        <w:t>加会者</w:t>
      </w:r>
      <w:r>
        <w:t>列表项的</w:t>
      </w:r>
      <w:r>
        <w:rPr>
          <w:rFonts w:hint="eastAsia"/>
        </w:rPr>
        <w:t>“话筒”按钮来控制他能否发送群聊信息，但是</w:t>
      </w:r>
      <w:r w:rsidR="00F00D7B">
        <w:rPr>
          <w:rFonts w:hint="eastAsia"/>
        </w:rPr>
        <w:t>加会者</w:t>
      </w:r>
      <w:r>
        <w:rPr>
          <w:rFonts w:hint="eastAsia"/>
        </w:rPr>
        <w:t>一直可以收到看到群聊信息；点击“画笔”按钮，控制他能否使用白板进行绘画，但是用户一直可以收到看到白板的内容；点击列表项，弹出“踢人”确认框，确认则把他踢出会议。</w:t>
      </w:r>
    </w:p>
    <w:p w:rsidR="002C095F" w:rsidRPr="00EA224F" w:rsidRDefault="00C62AE3" w:rsidP="002C095F">
      <w:pPr>
        <w:pStyle w:val="4"/>
        <w:numPr>
          <w:ilvl w:val="0"/>
          <w:numId w:val="0"/>
        </w:numPr>
        <w:ind w:firstLineChars="200" w:firstLine="482"/>
      </w:pPr>
      <w:r>
        <w:t>4</w:t>
      </w:r>
      <w:r w:rsidR="002C095F">
        <w:rPr>
          <w:rFonts w:hint="eastAsia"/>
        </w:rPr>
        <w:t>.4</w:t>
      </w:r>
      <w:r w:rsidR="00AB3DA9">
        <w:rPr>
          <w:rFonts w:hint="eastAsia"/>
        </w:rPr>
        <w:t>.7</w:t>
      </w:r>
      <w:r w:rsidR="002C095F">
        <w:rPr>
          <w:rFonts w:hint="eastAsia"/>
        </w:rPr>
        <w:t>.2</w:t>
      </w:r>
      <w:r w:rsidR="002C095F" w:rsidRPr="00BE79C5">
        <w:rPr>
          <w:rFonts w:hint="eastAsia"/>
        </w:rPr>
        <w:t xml:space="preserve">. </w:t>
      </w:r>
      <w:r w:rsidR="008B239D">
        <w:t>参与者管理具体过程</w:t>
      </w:r>
      <w:r w:rsidR="002C095F">
        <w:tab/>
      </w:r>
    </w:p>
    <w:p w:rsidR="0072747A" w:rsidRDefault="0072747A" w:rsidP="00DA39C6">
      <w:pPr>
        <w:ind w:firstLine="420"/>
      </w:pPr>
      <w:r>
        <w:rPr>
          <w:rFonts w:hint="eastAsia"/>
        </w:rPr>
        <w:t>主持人可以在会议参与者列表中进行操作。会议参与者列表开始时根据会议设置显示</w:t>
      </w:r>
      <w:r w:rsidR="00F00D7B">
        <w:rPr>
          <w:rFonts w:hint="eastAsia"/>
        </w:rPr>
        <w:t>加会者</w:t>
      </w:r>
      <w:r>
        <w:rPr>
          <w:rFonts w:hint="eastAsia"/>
        </w:rPr>
        <w:t>当前权限的状态，绿色的“画笔”代表可以使用画板绘画，红色的“画笔代表不可以使用画板绘画，绿色的“话筒”代表可以发送群聊消息，红色的“话筒”代表不可以发送群聊消息。</w:t>
      </w:r>
    </w:p>
    <w:p w:rsidR="0072747A" w:rsidRDefault="0072747A" w:rsidP="006413A4">
      <w:pPr>
        <w:pStyle w:val="ae"/>
        <w:ind w:firstLineChars="0"/>
      </w:pPr>
      <w:r>
        <w:rPr>
          <w:rFonts w:hint="eastAsia"/>
        </w:rPr>
        <w:t>主持人点击“画笔”后，该</w:t>
      </w:r>
      <w:r w:rsidR="00F00D7B">
        <w:rPr>
          <w:rFonts w:hint="eastAsia"/>
        </w:rPr>
        <w:t>加会者</w:t>
      </w:r>
      <w:r>
        <w:rPr>
          <w:rFonts w:hint="eastAsia"/>
        </w:rPr>
        <w:t>的绘画权限发生改变，通过</w:t>
      </w:r>
      <w:r>
        <w:t>javascript:alterDrawPermission</w:t>
      </w:r>
      <w:r w:rsidRPr="00F31F42">
        <w:t>(to_client_email, is_drawable)</w:t>
      </w:r>
      <w:r>
        <w:t>发送</w:t>
      </w:r>
      <w:r w:rsidRPr="009019A0">
        <w:t>"alter_draw_permission"</w:t>
      </w:r>
      <w:r>
        <w:t>消息给服务器</w:t>
      </w:r>
      <w:r>
        <w:rPr>
          <w:rFonts w:hint="eastAsia"/>
        </w:rPr>
        <w:t>，</w:t>
      </w:r>
      <w:r>
        <w:t>服务器转发给指定邮箱的</w:t>
      </w:r>
      <w:r w:rsidR="00F00D7B">
        <w:t>加会者</w:t>
      </w:r>
      <w:r>
        <w:rPr>
          <w:rFonts w:hint="eastAsia"/>
        </w:rPr>
        <w:t>，该</w:t>
      </w:r>
      <w:r w:rsidR="00F00D7B">
        <w:rPr>
          <w:rFonts w:hint="eastAsia"/>
        </w:rPr>
        <w:t>加会者</w:t>
      </w:r>
      <w:r>
        <w:rPr>
          <w:rFonts w:hint="eastAsia"/>
        </w:rPr>
        <w:t>的</w:t>
      </w:r>
      <w:r w:rsidR="00EA452B">
        <w:rPr>
          <w:rFonts w:hint="eastAsia"/>
        </w:rPr>
        <w:t>白板网页</w:t>
      </w:r>
      <w:r>
        <w:t>的onMessage</w:t>
      </w:r>
      <w:r>
        <w:rPr>
          <w:rFonts w:hint="eastAsia"/>
        </w:rPr>
        <w:t>方法接收到消息，判断“is</w:t>
      </w:r>
      <w:r>
        <w:t>_drawable</w:t>
      </w:r>
      <w:r>
        <w:rPr>
          <w:rFonts w:hint="eastAsia"/>
        </w:rPr>
        <w:t>”参数，如果为True，</w:t>
      </w:r>
      <w:r>
        <w:t>销毁之前的白板Canvas</w:t>
      </w:r>
      <w:r>
        <w:rPr>
          <w:rFonts w:hint="eastAsia"/>
        </w:rPr>
        <w:t>，</w:t>
      </w:r>
      <w:r>
        <w:t>新建一个可绘画的白板Canvas</w:t>
      </w:r>
      <w:r>
        <w:rPr>
          <w:rFonts w:hint="eastAsia"/>
        </w:rPr>
        <w:t>；如果为Fa</w:t>
      </w:r>
      <w:r>
        <w:t>lse</w:t>
      </w:r>
      <w:r>
        <w:rPr>
          <w:rFonts w:hint="eastAsia"/>
        </w:rPr>
        <w:t>，</w:t>
      </w:r>
      <w:r>
        <w:t>销毁之前的白板Canvas</w:t>
      </w:r>
      <w:r>
        <w:rPr>
          <w:rFonts w:hint="eastAsia"/>
        </w:rPr>
        <w:t>，</w:t>
      </w:r>
      <w:r>
        <w:t>新建一个不可绘画只能显示的白板Canvas</w:t>
      </w:r>
      <w:r>
        <w:rPr>
          <w:rFonts w:hint="eastAsia"/>
        </w:rPr>
        <w:t>（把新建可绘画白板的init的option</w:t>
      </w:r>
      <w:r>
        <w:t>s列表中的tools参数中除了</w:t>
      </w:r>
      <w:r w:rsidRPr="008B5CFF">
        <w:t>LC.tools.Pan</w:t>
      </w:r>
      <w:r>
        <w:t>(缩放按钮</w:t>
      </w:r>
      <w:r>
        <w:rPr>
          <w:rFonts w:hint="eastAsia"/>
        </w:rPr>
        <w:t>）和</w:t>
      </w:r>
      <w:r w:rsidRPr="001B24AC">
        <w:t>LC.tools.SelectShape</w:t>
      </w:r>
      <w:r>
        <w:rPr>
          <w:rFonts w:hint="eastAsia"/>
        </w:rPr>
        <w:t>（选择移动按钮）的工具都去掉)。然后设置内容改变监听</w:t>
      </w:r>
      <w:r>
        <w:t>并重新向主持人请求数据</w:t>
      </w:r>
      <w:r>
        <w:rPr>
          <w:rFonts w:hint="eastAsia"/>
        </w:rPr>
        <w:t>（白板数据+共享资源），然后重新加载请求到的数据。</w:t>
      </w:r>
    </w:p>
    <w:p w:rsidR="0072747A" w:rsidRDefault="0072747A" w:rsidP="006413A4">
      <w:pPr>
        <w:pStyle w:val="ae"/>
        <w:ind w:firstLineChars="0"/>
      </w:pPr>
      <w:r>
        <w:t>主持人点击</w:t>
      </w:r>
      <w:r>
        <w:rPr>
          <w:rFonts w:hint="eastAsia"/>
        </w:rPr>
        <w:t>“话筒”后，该</w:t>
      </w:r>
      <w:r w:rsidR="00F00D7B">
        <w:rPr>
          <w:rFonts w:hint="eastAsia"/>
        </w:rPr>
        <w:t>加会者</w:t>
      </w:r>
      <w:r>
        <w:rPr>
          <w:rFonts w:hint="eastAsia"/>
        </w:rPr>
        <w:t>的群聊权限发生了，通过</w:t>
      </w:r>
      <w:r>
        <w:t>javascript:alterDrawPermission</w:t>
      </w:r>
      <w:r w:rsidRPr="00950C97">
        <w:t>(to_client_email, is_talkable)</w:t>
      </w:r>
      <w:r>
        <w:t>发送</w:t>
      </w:r>
      <w:r w:rsidRPr="009857F5">
        <w:lastRenderedPageBreak/>
        <w:t>"alter_talk_permission"</w:t>
      </w:r>
      <w:r>
        <w:t>消息给服务器</w:t>
      </w:r>
      <w:r>
        <w:rPr>
          <w:rFonts w:hint="eastAsia"/>
        </w:rPr>
        <w:t>，</w:t>
      </w:r>
      <w:r>
        <w:t>服务器转发</w:t>
      </w:r>
      <w:r>
        <w:rPr>
          <w:rFonts w:hint="eastAsia"/>
        </w:rPr>
        <w:t>，</w:t>
      </w:r>
      <w:r>
        <w:t>该</w:t>
      </w:r>
      <w:r w:rsidR="00F00D7B">
        <w:t>加会者</w:t>
      </w:r>
      <w:r>
        <w:t>的</w:t>
      </w:r>
      <w:r w:rsidR="00EA452B">
        <w:t>白板网页</w:t>
      </w:r>
      <w:r>
        <w:t>接收到消息</w:t>
      </w:r>
      <w:r>
        <w:rPr>
          <w:rFonts w:hint="eastAsia"/>
        </w:rPr>
        <w:t>，</w:t>
      </w:r>
      <w:r>
        <w:t>通过</w:t>
      </w:r>
      <w:r w:rsidRPr="00C15EB6">
        <w:t>window.board.alterTalkPermission(data['is_talkable'])</w:t>
      </w:r>
      <w:r>
        <w:t>操作Android的界面</w:t>
      </w:r>
      <w:r>
        <w:rPr>
          <w:rFonts w:hint="eastAsia"/>
        </w:rPr>
        <w:t>，</w:t>
      </w:r>
      <w:r w:rsidRPr="00C15EB6">
        <w:t>alterTalkPermission</w:t>
      </w:r>
      <w:r>
        <w:t>方法对用户进行权限改变提示</w:t>
      </w:r>
      <w:r>
        <w:rPr>
          <w:rFonts w:hint="eastAsia"/>
        </w:rPr>
        <w:t>，</w:t>
      </w:r>
      <w:r>
        <w:t>并通过EventBus发送消息通知</w:t>
      </w:r>
      <w:r w:rsidR="006634C8">
        <w:t>聊天页面</w:t>
      </w:r>
      <w:r>
        <w:rPr>
          <w:rFonts w:hint="eastAsia"/>
        </w:rPr>
        <w:t>，</w:t>
      </w:r>
      <w:r w:rsidR="006634C8">
        <w:t>聊天页面</w:t>
      </w:r>
      <w:r>
        <w:t>的</w:t>
      </w:r>
      <w:r w:rsidRPr="00981A2D">
        <w:t>listenTalkPermissionChange</w:t>
      </w:r>
      <w:r>
        <w:t>函数接受消息</w:t>
      </w:r>
      <w:r>
        <w:rPr>
          <w:rFonts w:hint="eastAsia"/>
        </w:rPr>
        <w:t>，</w:t>
      </w:r>
      <w:r>
        <w:t>并根据istalkable的值设置reply_bar的可见性</w:t>
      </w:r>
      <w:r>
        <w:rPr>
          <w:rFonts w:hint="eastAsia"/>
        </w:rPr>
        <w:t>，</w:t>
      </w:r>
      <w:r>
        <w:t>如果istalkable为</w:t>
      </w:r>
      <w:r>
        <w:rPr>
          <w:rFonts w:hint="eastAsia"/>
        </w:rPr>
        <w:t>False，隐藏reply</w:t>
      </w:r>
      <w:r>
        <w:t>_</w:t>
      </w:r>
      <w:r>
        <w:rPr>
          <w:rFonts w:hint="eastAsia"/>
        </w:rPr>
        <w:t>bar，这样用户就没法发送消息了。</w:t>
      </w:r>
    </w:p>
    <w:p w:rsidR="007A7017" w:rsidRDefault="0072747A" w:rsidP="004A5469">
      <w:pPr>
        <w:ind w:firstLine="420"/>
      </w:pPr>
      <w:r>
        <w:t>如果主持人选择一个</w:t>
      </w:r>
      <w:r w:rsidR="00F00D7B">
        <w:t>加会者</w:t>
      </w:r>
      <w:r>
        <w:rPr>
          <w:rFonts w:hint="eastAsia"/>
        </w:rPr>
        <w:t>，</w:t>
      </w:r>
      <w:r>
        <w:t>然后点击所在行的空白处</w:t>
      </w:r>
      <w:r>
        <w:rPr>
          <w:rFonts w:hint="eastAsia"/>
        </w:rPr>
        <w:t>，会触发“踢人”事件，弹出确认框，提示是否确认把该</w:t>
      </w:r>
      <w:r w:rsidR="00F00D7B">
        <w:rPr>
          <w:rFonts w:hint="eastAsia"/>
        </w:rPr>
        <w:t>加会者</w:t>
      </w:r>
      <w:r>
        <w:rPr>
          <w:rFonts w:hint="eastAsia"/>
        </w:rPr>
        <w:t>踢出会议，点击“确定”，则会通过</w:t>
      </w:r>
      <w:r w:rsidRPr="00034F27">
        <w:t>javascript:kickout</w:t>
      </w:r>
      <w:r>
        <w:rPr>
          <w:rFonts w:hint="eastAsia"/>
        </w:rPr>
        <w:t>（</w:t>
      </w:r>
      <w:r w:rsidRPr="00914E8E">
        <w:t>to_email</w:t>
      </w:r>
      <w:r>
        <w:rPr>
          <w:rFonts w:hint="eastAsia"/>
        </w:rPr>
        <w:t>）发送</w:t>
      </w:r>
      <w:r w:rsidRPr="007C357F">
        <w:t>"kickout"</w:t>
      </w:r>
      <w:r>
        <w:t>消息给服务器</w:t>
      </w:r>
      <w:r>
        <w:rPr>
          <w:rFonts w:hint="eastAsia"/>
        </w:rPr>
        <w:t>，</w:t>
      </w:r>
      <w:r>
        <w:t>服务器转发</w:t>
      </w:r>
      <w:r>
        <w:rPr>
          <w:rFonts w:hint="eastAsia"/>
        </w:rPr>
        <w:t>，</w:t>
      </w:r>
      <w:r>
        <w:t>该</w:t>
      </w:r>
      <w:r w:rsidR="00F00D7B">
        <w:t>加会者</w:t>
      </w:r>
      <w:r>
        <w:t>的</w:t>
      </w:r>
      <w:r w:rsidR="00EA452B">
        <w:t>白板网页</w:t>
      </w:r>
      <w:r>
        <w:t>接收到消息</w:t>
      </w:r>
      <w:r>
        <w:rPr>
          <w:rFonts w:hint="eastAsia"/>
        </w:rPr>
        <w:t>，</w:t>
      </w:r>
      <w:r>
        <w:t>通过</w:t>
      </w:r>
      <w:r w:rsidRPr="00A00A82">
        <w:t>window.board.kickout()</w:t>
      </w:r>
      <w:r>
        <w:t>改变Android的界面</w:t>
      </w:r>
      <w:r>
        <w:rPr>
          <w:rFonts w:hint="eastAsia"/>
        </w:rPr>
        <w:t>（</w:t>
      </w:r>
      <w:r>
        <w:t>弹出</w:t>
      </w:r>
      <w:r>
        <w:rPr>
          <w:rFonts w:hint="eastAsia"/>
        </w:rPr>
        <w:t>“你被主持人踢出会议”的提示框，并且只有当用户点击确定后才会消失，点击确认，会议页面关闭，离开会议），紧接着</w:t>
      </w:r>
      <w:r w:rsidR="00EA452B">
        <w:rPr>
          <w:rFonts w:hint="eastAsia"/>
        </w:rPr>
        <w:t>白板网页</w:t>
      </w:r>
      <w:r>
        <w:t>还会通过</w:t>
      </w:r>
      <w:r w:rsidRPr="00531E0C">
        <w:t>syncLeaveMeeting(name)</w:t>
      </w:r>
      <w:r>
        <w:t>发送</w:t>
      </w:r>
      <w:r w:rsidRPr="001A299A">
        <w:t>"leaveMeeting"</w:t>
      </w:r>
      <w:r>
        <w:t>消息通知会议房间内的其他人自己离会</w:t>
      </w:r>
      <w:r>
        <w:rPr>
          <w:rFonts w:hint="eastAsia"/>
        </w:rPr>
        <w:t>，</w:t>
      </w:r>
      <w:r>
        <w:t>其他人接收到消息</w:t>
      </w:r>
      <w:r>
        <w:rPr>
          <w:rFonts w:hint="eastAsia"/>
        </w:rPr>
        <w:t>，</w:t>
      </w:r>
      <w:r>
        <w:t>并从自己的会议参与者列表中移除该用户</w:t>
      </w:r>
      <w:r>
        <w:rPr>
          <w:rFonts w:hint="eastAsia"/>
        </w:rPr>
        <w:t>。</w:t>
      </w:r>
    </w:p>
    <w:p w:rsidR="007A7017" w:rsidRDefault="00C62AE3" w:rsidP="007A7017">
      <w:pPr>
        <w:pStyle w:val="30"/>
        <w:ind w:firstLine="482"/>
      </w:pPr>
      <w:bookmarkStart w:id="44" w:name="_Toc484348897"/>
      <w:r>
        <w:t>4</w:t>
      </w:r>
      <w:r w:rsidR="007A7017">
        <w:rPr>
          <w:rFonts w:hint="eastAsia"/>
        </w:rPr>
        <w:t>.4</w:t>
      </w:r>
      <w:r w:rsidR="006617DA">
        <w:rPr>
          <w:rFonts w:hint="eastAsia"/>
        </w:rPr>
        <w:t>.8</w:t>
      </w:r>
      <w:r w:rsidR="007A7017">
        <w:t>. 删除会议</w:t>
      </w:r>
      <w:bookmarkEnd w:id="44"/>
    </w:p>
    <w:p w:rsidR="007A7017" w:rsidRDefault="00C62AE3" w:rsidP="007A7017">
      <w:pPr>
        <w:pStyle w:val="4"/>
        <w:numPr>
          <w:ilvl w:val="0"/>
          <w:numId w:val="0"/>
        </w:numPr>
        <w:ind w:firstLineChars="200" w:firstLine="482"/>
      </w:pPr>
      <w:r>
        <w:t>4</w:t>
      </w:r>
      <w:r w:rsidR="007A7017">
        <w:rPr>
          <w:rFonts w:hint="eastAsia"/>
        </w:rPr>
        <w:t>.4.</w:t>
      </w:r>
      <w:r w:rsidR="006617DA">
        <w:t>8</w:t>
      </w:r>
      <w:r w:rsidR="007A7017">
        <w:rPr>
          <w:rFonts w:hint="eastAsia"/>
        </w:rPr>
        <w:t xml:space="preserve">.1. </w:t>
      </w:r>
      <w:r w:rsidR="006617DA">
        <w:rPr>
          <w:rFonts w:hint="eastAsia"/>
        </w:rPr>
        <w:t>删除</w:t>
      </w:r>
      <w:r w:rsidR="006617DA">
        <w:t>会议</w:t>
      </w:r>
      <w:r w:rsidR="007A7017">
        <w:t>概述</w:t>
      </w:r>
    </w:p>
    <w:p w:rsidR="00C62AD1" w:rsidRPr="00E27E60" w:rsidRDefault="00C62AD1" w:rsidP="007A7017">
      <w:pPr>
        <w:ind w:firstLine="420"/>
      </w:pPr>
      <w:r>
        <w:rPr>
          <w:rFonts w:hint="eastAsia"/>
        </w:rPr>
        <w:t>用户可以在查看会议详细信息时删除该会议安排。</w:t>
      </w:r>
    </w:p>
    <w:p w:rsidR="007A7017" w:rsidRPr="00EA224F" w:rsidRDefault="00C62AE3" w:rsidP="007A7017">
      <w:pPr>
        <w:pStyle w:val="4"/>
        <w:numPr>
          <w:ilvl w:val="0"/>
          <w:numId w:val="0"/>
        </w:numPr>
        <w:ind w:firstLineChars="200" w:firstLine="482"/>
      </w:pPr>
      <w:r>
        <w:t>4</w:t>
      </w:r>
      <w:r w:rsidR="007A7017">
        <w:rPr>
          <w:rFonts w:hint="eastAsia"/>
        </w:rPr>
        <w:t>.4.</w:t>
      </w:r>
      <w:r w:rsidR="006617DA">
        <w:t>8</w:t>
      </w:r>
      <w:r w:rsidR="007A7017">
        <w:rPr>
          <w:rFonts w:hint="eastAsia"/>
        </w:rPr>
        <w:t>.2</w:t>
      </w:r>
      <w:r w:rsidR="007A7017" w:rsidRPr="00BE79C5">
        <w:rPr>
          <w:rFonts w:hint="eastAsia"/>
        </w:rPr>
        <w:t xml:space="preserve">. </w:t>
      </w:r>
      <w:r w:rsidR="00C8438A">
        <w:t>删除会议</w:t>
      </w:r>
      <w:r w:rsidR="007A7017">
        <w:t>具体过程</w:t>
      </w:r>
      <w:r w:rsidR="007A7017">
        <w:tab/>
      </w:r>
    </w:p>
    <w:p w:rsidR="007A7017" w:rsidRDefault="00006D42" w:rsidP="002C095F">
      <w:r>
        <w:rPr>
          <w:rFonts w:hint="eastAsia"/>
        </w:rPr>
        <w:t xml:space="preserve">    用户点击会议详细信息页面的删除会议按钮，发送请求给服务器，</w:t>
      </w:r>
      <w:r w:rsidR="000B40DD">
        <w:rPr>
          <w:rFonts w:hint="eastAsia"/>
        </w:rPr>
        <w:t>服务器根据请求中的会议号，获取会议信息表中该会议号所对的会议信息，比较请求中的用户邮箱和该会议主持人的邮箱是否一致，如果一致，则从会议信息表中删除该会议，并且返回成功信号给客户端，客户端跳转到安排或主持会议页面。</w:t>
      </w:r>
      <w:r w:rsidR="00CA2034">
        <w:rPr>
          <w:rFonts w:hint="eastAsia"/>
        </w:rPr>
        <w:t>关键代码略。</w:t>
      </w:r>
    </w:p>
    <w:p w:rsidR="004402ED" w:rsidRDefault="004402ED" w:rsidP="00A94EDA">
      <w:pPr>
        <w:pStyle w:val="20"/>
        <w:numPr>
          <w:ilvl w:val="1"/>
          <w:numId w:val="3"/>
        </w:numPr>
        <w:spacing w:before="326" w:after="326"/>
      </w:pPr>
      <w:bookmarkStart w:id="45" w:name="_Toc484348898"/>
      <w:r>
        <w:rPr>
          <w:rFonts w:hint="eastAsia"/>
        </w:rPr>
        <w:t>联系人管理模块</w:t>
      </w:r>
      <w:r w:rsidR="00846175">
        <w:rPr>
          <w:rFonts w:hint="eastAsia"/>
        </w:rPr>
        <w:t>设计</w:t>
      </w:r>
      <w:bookmarkEnd w:id="45"/>
    </w:p>
    <w:p w:rsidR="00DA1BA8" w:rsidRDefault="00DA1BA8" w:rsidP="00CD675C">
      <w:pPr>
        <w:ind w:firstLine="420"/>
      </w:pPr>
      <w:r>
        <w:t>联系人管理的通信机制不同于白板和群聊</w:t>
      </w:r>
      <w:r>
        <w:rPr>
          <w:rFonts w:hint="eastAsia"/>
        </w:rPr>
        <w:t>。</w:t>
      </w:r>
      <w:r w:rsidR="00F35F3F">
        <w:rPr>
          <w:rFonts w:hint="eastAsia"/>
        </w:rPr>
        <w:t>联系人管理</w:t>
      </w:r>
      <w:r w:rsidR="00776E4D">
        <w:rPr>
          <w:rFonts w:hint="eastAsia"/>
        </w:rPr>
        <w:t>通信架构图如图</w:t>
      </w:r>
      <w:r w:rsidR="00261B8F">
        <w:t>4</w:t>
      </w:r>
      <w:r w:rsidR="00776E4D">
        <w:rPr>
          <w:rFonts w:hint="eastAsia"/>
        </w:rPr>
        <w:t>.4所示。</w:t>
      </w:r>
    </w:p>
    <w:p w:rsidR="00DA1BA8" w:rsidRDefault="00032C3C" w:rsidP="00032C3C">
      <w:pPr>
        <w:spacing w:line="240" w:lineRule="auto"/>
        <w:ind w:firstLineChars="200" w:firstLine="480"/>
      </w:pPr>
      <w:r w:rsidRPr="00032C3C">
        <w:rPr>
          <w:noProof/>
        </w:rPr>
        <w:lastRenderedPageBreak/>
        <w:drawing>
          <wp:inline distT="0" distB="0" distL="0" distR="0">
            <wp:extent cx="4204120" cy="2838450"/>
            <wp:effectExtent l="0" t="0" r="6350" b="0"/>
            <wp:docPr id="5" name="图片 5" descr="D:\workspace\graduationproject\chart\联系人通信.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D:\workspace\graduationproject\chart\联系人通信.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207306" cy="2840601"/>
                    </a:xfrm>
                    <a:prstGeom prst="rect">
                      <a:avLst/>
                    </a:prstGeom>
                    <a:noFill/>
                    <a:ln>
                      <a:noFill/>
                    </a:ln>
                  </pic:spPr>
                </pic:pic>
              </a:graphicData>
            </a:graphic>
          </wp:inline>
        </w:drawing>
      </w:r>
    </w:p>
    <w:p w:rsidR="004741FB" w:rsidRPr="004741FB" w:rsidRDefault="004741FB" w:rsidP="005B7786">
      <w:pPr>
        <w:pStyle w:val="a9"/>
        <w:spacing w:before="163" w:after="163"/>
      </w:pPr>
      <w:r>
        <w:t>图</w:t>
      </w:r>
      <w:r w:rsidR="00261B8F">
        <w:t>4</w:t>
      </w:r>
      <w:r w:rsidR="00F35F3F">
        <w:rPr>
          <w:rFonts w:hint="eastAsia"/>
        </w:rPr>
        <w:t>.</w:t>
      </w:r>
      <w:r w:rsidR="00F35F3F">
        <w:t>4</w:t>
      </w:r>
      <w:r w:rsidR="00BC16AE">
        <w:rPr>
          <w:rFonts w:hint="eastAsia"/>
        </w:rPr>
        <w:t xml:space="preserve">　</w:t>
      </w:r>
      <w:r w:rsidR="00F35F3F">
        <w:rPr>
          <w:rFonts w:hint="eastAsia"/>
        </w:rPr>
        <w:t>联系人管理通信架构图</w:t>
      </w:r>
    </w:p>
    <w:p w:rsidR="0010509F" w:rsidRDefault="00DA1BA8" w:rsidP="00BE36BC">
      <w:pPr>
        <w:ind w:firstLine="420"/>
      </w:pPr>
      <w:r>
        <w:t>为了实现推送</w:t>
      </w:r>
      <w:r>
        <w:rPr>
          <w:rFonts w:hint="eastAsia"/>
        </w:rPr>
        <w:t>，</w:t>
      </w:r>
      <w:r>
        <w:t>首先需要配置极光推送</w:t>
      </w:r>
      <w:r>
        <w:rPr>
          <w:rFonts w:hint="eastAsia"/>
        </w:rPr>
        <w:t>SDK,包括Android和WebServer</w:t>
      </w:r>
      <w:r>
        <w:t>两部分</w:t>
      </w:r>
      <w:r>
        <w:rPr>
          <w:rFonts w:hint="eastAsia"/>
        </w:rPr>
        <w:t>。因为需要给登录软件的APP设置标签用户推送消息，所以采用用户邮箱作为标签，在用户注册完毕后和每次登录时，都重新设置设备标签为用户账户邮箱。</w:t>
      </w:r>
      <w:r w:rsidR="00EC0924">
        <w:rPr>
          <w:rFonts w:hint="eastAsia"/>
        </w:rPr>
        <w:t>除此之外，还要</w:t>
      </w:r>
      <w:r>
        <w:rPr>
          <w:rFonts w:hint="eastAsia"/>
        </w:rPr>
        <w:t>定义一个Broad</w:t>
      </w:r>
      <w:r>
        <w:t>caseReceiver</w:t>
      </w:r>
      <w:r>
        <w:rPr>
          <w:rFonts w:hint="eastAsia"/>
        </w:rPr>
        <w:t>，</w:t>
      </w:r>
      <w:r>
        <w:t>用于接受推送消息</w:t>
      </w:r>
      <w:r>
        <w:rPr>
          <w:rFonts w:hint="eastAsia"/>
        </w:rPr>
        <w:t>。</w:t>
      </w:r>
    </w:p>
    <w:p w:rsidR="004402ED" w:rsidRDefault="00C62AE3" w:rsidP="004402ED">
      <w:pPr>
        <w:pStyle w:val="30"/>
        <w:ind w:firstLine="482"/>
      </w:pPr>
      <w:bookmarkStart w:id="46" w:name="_Toc484348899"/>
      <w:r>
        <w:t>4</w:t>
      </w:r>
      <w:r w:rsidR="00994F5B">
        <w:rPr>
          <w:rFonts w:hint="eastAsia"/>
        </w:rPr>
        <w:t>.5</w:t>
      </w:r>
      <w:r w:rsidR="004402ED">
        <w:rPr>
          <w:rFonts w:hint="eastAsia"/>
        </w:rPr>
        <w:t>.1</w:t>
      </w:r>
      <w:r w:rsidR="004402ED">
        <w:t xml:space="preserve">. </w:t>
      </w:r>
      <w:r w:rsidR="00EA4187">
        <w:t>添加联系人</w:t>
      </w:r>
      <w:bookmarkEnd w:id="46"/>
    </w:p>
    <w:p w:rsidR="004402ED" w:rsidRDefault="00C62AE3" w:rsidP="004402ED">
      <w:pPr>
        <w:pStyle w:val="4"/>
        <w:numPr>
          <w:ilvl w:val="0"/>
          <w:numId w:val="0"/>
        </w:numPr>
        <w:ind w:firstLineChars="200" w:firstLine="482"/>
      </w:pPr>
      <w:r>
        <w:t>4</w:t>
      </w:r>
      <w:r w:rsidR="004402ED">
        <w:rPr>
          <w:rFonts w:hint="eastAsia"/>
        </w:rPr>
        <w:t>.</w:t>
      </w:r>
      <w:r w:rsidR="00994F5B">
        <w:t>5</w:t>
      </w:r>
      <w:r w:rsidR="004402ED">
        <w:rPr>
          <w:rFonts w:hint="eastAsia"/>
        </w:rPr>
        <w:t xml:space="preserve">.1.1. </w:t>
      </w:r>
      <w:r w:rsidR="00B21EA9">
        <w:rPr>
          <w:rFonts w:hint="eastAsia"/>
        </w:rPr>
        <w:t>添加联系人</w:t>
      </w:r>
      <w:r w:rsidR="004402ED">
        <w:rPr>
          <w:rFonts w:hint="eastAsia"/>
        </w:rPr>
        <w:t>概述</w:t>
      </w:r>
    </w:p>
    <w:p w:rsidR="00C8610E" w:rsidRDefault="00C8610E" w:rsidP="00946BB6">
      <w:pPr>
        <w:ind w:firstLine="420"/>
      </w:pPr>
      <w:r>
        <w:t>用户</w:t>
      </w:r>
      <w:r w:rsidR="00DF2E5A">
        <w:rPr>
          <w:rFonts w:hint="eastAsia"/>
        </w:rPr>
        <w:t>可以通过邮箱</w:t>
      </w:r>
      <w:r w:rsidR="00923F1F">
        <w:rPr>
          <w:rFonts w:hint="eastAsia"/>
        </w:rPr>
        <w:t>来</w:t>
      </w:r>
      <w:r w:rsidR="00DF2E5A">
        <w:rPr>
          <w:rFonts w:hint="eastAsia"/>
        </w:rPr>
        <w:t>申请添加联系人</w:t>
      </w:r>
      <w:r w:rsidR="00923F1F">
        <w:rPr>
          <w:rFonts w:hint="eastAsia"/>
        </w:rPr>
        <w:t>，成功添加联系人后，可以在联系人列表中看到自己所有联系人的信息，也可以更加方便地通过选择联系人来发布加会邀请。</w:t>
      </w:r>
    </w:p>
    <w:p w:rsidR="004402ED" w:rsidRPr="00EA224F" w:rsidRDefault="00C62AE3" w:rsidP="004402ED">
      <w:pPr>
        <w:pStyle w:val="4"/>
        <w:numPr>
          <w:ilvl w:val="0"/>
          <w:numId w:val="0"/>
        </w:numPr>
        <w:ind w:firstLineChars="200" w:firstLine="482"/>
      </w:pPr>
      <w:r>
        <w:t>4</w:t>
      </w:r>
      <w:r w:rsidR="004402ED">
        <w:rPr>
          <w:rFonts w:hint="eastAsia"/>
        </w:rPr>
        <w:t>.</w:t>
      </w:r>
      <w:r w:rsidR="00994F5B">
        <w:t>5</w:t>
      </w:r>
      <w:r w:rsidR="004402ED">
        <w:rPr>
          <w:rFonts w:hint="eastAsia"/>
        </w:rPr>
        <w:t>.1.2</w:t>
      </w:r>
      <w:r w:rsidR="004402ED" w:rsidRPr="00BE79C5">
        <w:rPr>
          <w:rFonts w:hint="eastAsia"/>
        </w:rPr>
        <w:t>.</w:t>
      </w:r>
      <w:r w:rsidR="009C1F29">
        <w:t xml:space="preserve"> </w:t>
      </w:r>
      <w:r w:rsidR="00A93046">
        <w:rPr>
          <w:rFonts w:hint="eastAsia"/>
        </w:rPr>
        <w:t>添加联系人</w:t>
      </w:r>
      <w:r w:rsidR="004402ED">
        <w:rPr>
          <w:rFonts w:hint="eastAsia"/>
        </w:rPr>
        <w:t>具体过程</w:t>
      </w:r>
      <w:r w:rsidR="004402ED">
        <w:tab/>
      </w:r>
    </w:p>
    <w:p w:rsidR="006F050C" w:rsidRDefault="006F050C" w:rsidP="00DB2E14">
      <w:pPr>
        <w:ind w:firstLine="420"/>
      </w:pPr>
      <w:r>
        <w:t>用户点击添加联系人</w:t>
      </w:r>
      <w:r>
        <w:rPr>
          <w:rFonts w:hint="eastAsia"/>
        </w:rPr>
        <w:t>，</w:t>
      </w:r>
      <w:r>
        <w:t>在输入框中填写合法邮箱</w:t>
      </w:r>
      <w:r>
        <w:rPr>
          <w:rFonts w:hint="eastAsia"/>
        </w:rPr>
        <w:t>，</w:t>
      </w:r>
      <w:r>
        <w:t>且不为自己当前账户邮箱</w:t>
      </w:r>
      <w:r>
        <w:rPr>
          <w:rFonts w:hint="eastAsia"/>
        </w:rPr>
        <w:t>，</w:t>
      </w:r>
      <w:r>
        <w:t>点击确定</w:t>
      </w:r>
      <w:r>
        <w:rPr>
          <w:rFonts w:hint="eastAsia"/>
        </w:rPr>
        <w:t>，</w:t>
      </w:r>
      <w:r w:rsidR="003B1655">
        <w:t>发送请求给服务器</w:t>
      </w:r>
      <w:r>
        <w:rPr>
          <w:rFonts w:hint="eastAsia"/>
        </w:rPr>
        <w:t>，</w:t>
      </w:r>
      <w:r w:rsidR="00072CA2">
        <w:rPr>
          <w:rFonts w:hint="eastAsia"/>
        </w:rPr>
        <w:t>服务器查询联系人信息表，</w:t>
      </w:r>
      <w:r>
        <w:t>如果目前</w:t>
      </w:r>
      <w:r w:rsidR="00FA6268">
        <w:t>两个用户</w:t>
      </w:r>
      <w:r>
        <w:t>不是联系人关系</w:t>
      </w:r>
      <w:r>
        <w:rPr>
          <w:rFonts w:hint="eastAsia"/>
        </w:rPr>
        <w:t>，</w:t>
      </w:r>
      <w:r>
        <w:t>且联系人信息表中不存在这两个用户之间添加联系人消息的记录</w:t>
      </w:r>
      <w:r>
        <w:rPr>
          <w:rFonts w:hint="eastAsia"/>
        </w:rPr>
        <w:t>，</w:t>
      </w:r>
      <w:r>
        <w:t>则新增一行并把</w:t>
      </w:r>
      <w:r w:rsidRPr="00E600C2">
        <w:t>response_status</w:t>
      </w:r>
      <w:r>
        <w:t>置为</w:t>
      </w:r>
      <w:r>
        <w:rPr>
          <w:rFonts w:hint="eastAsia"/>
        </w:rPr>
        <w:t>1，然后推送消息给被请求的用户，如果推送成功，回复请求者“请求发送成功”，并返回被请求联系人的用户信息。收到“请求发送成功”消息后，添加消息到本地数据库Msg表（此时消息的status为0，表示初始态）。</w:t>
      </w:r>
      <w:r>
        <w:t>随后被请求用户的BroadcaseReceiver收到通知消息</w:t>
      </w:r>
      <w:r>
        <w:rPr>
          <w:rFonts w:hint="eastAsia"/>
        </w:rPr>
        <w:t>，</w:t>
      </w:r>
      <w:r>
        <w:t>解析消息数据</w:t>
      </w:r>
      <w:r>
        <w:rPr>
          <w:rFonts w:hint="eastAsia"/>
        </w:rPr>
        <w:t>，</w:t>
      </w:r>
      <w:r>
        <w:t>判断消息类型</w:t>
      </w:r>
      <w:r>
        <w:rPr>
          <w:rFonts w:hint="eastAsia"/>
        </w:rPr>
        <w:t>，</w:t>
      </w:r>
      <w:r>
        <w:t>如果为</w:t>
      </w:r>
      <w:r w:rsidRPr="00640606">
        <w:t>"requestAddFriend"</w:t>
      </w:r>
      <w:r>
        <w:rPr>
          <w:rFonts w:hint="eastAsia"/>
        </w:rPr>
        <w:t>，</w:t>
      </w:r>
      <w:r>
        <w:t>在Msg数据表中新增消息记录</w:t>
      </w:r>
      <w:r>
        <w:rPr>
          <w:rFonts w:hint="eastAsia"/>
        </w:rPr>
        <w:t>（此时消息的status状态为0，表示初始态），并新建通知栏通知提示用户 “有添加联系人请求”，</w:t>
      </w:r>
      <w:r>
        <w:t>系统</w:t>
      </w:r>
      <w:r>
        <w:lastRenderedPageBreak/>
        <w:t>未读消息数加一</w:t>
      </w:r>
      <w:r>
        <w:rPr>
          <w:rFonts w:hint="eastAsia"/>
        </w:rPr>
        <w:t>，通过</w:t>
      </w:r>
      <w:r w:rsidRPr="00DB69EE">
        <w:t>EventBus</w:t>
      </w:r>
      <w:r>
        <w:t>发送消息通知</w:t>
      </w:r>
      <w:r w:rsidR="00EE4231">
        <w:t>系统主页面</w:t>
      </w:r>
      <w:r>
        <w:t>更新系统未读消息提示</w:t>
      </w:r>
      <w:r>
        <w:rPr>
          <w:rFonts w:hint="eastAsia"/>
        </w:rPr>
        <w:t>。用户看到通知栏提示，点击通知栏会进入到</w:t>
      </w:r>
      <w:r w:rsidR="002D38DD">
        <w:rPr>
          <w:rFonts w:hint="eastAsia"/>
        </w:rPr>
        <w:t>系统主页面</w:t>
      </w:r>
      <w:r>
        <w:rPr>
          <w:rFonts w:hint="eastAsia"/>
        </w:rPr>
        <w:t>，</w:t>
      </w:r>
      <w:r>
        <w:t>点击</w:t>
      </w:r>
      <w:r>
        <w:rPr>
          <w:rFonts w:hint="eastAsia"/>
        </w:rPr>
        <w:t>“系统消息”，进入查看，系统消息界面是由一个List</w:t>
      </w:r>
      <w:r>
        <w:t>View实现的</w:t>
      </w:r>
      <w:r>
        <w:rPr>
          <w:rFonts w:hint="eastAsia"/>
        </w:rPr>
        <w:t>，</w:t>
      </w:r>
      <w:r>
        <w:t>每一个Item显示联系人添加的消息</w:t>
      </w:r>
      <w:r>
        <w:rPr>
          <w:rFonts w:hint="eastAsia"/>
        </w:rPr>
        <w:t>，</w:t>
      </w:r>
      <w:r>
        <w:t>点击后弹出</w:t>
      </w:r>
      <w:r>
        <w:rPr>
          <w:rFonts w:hint="eastAsia"/>
        </w:rPr>
        <w:t>“删除”菜单，点击即可删除该列表项，并从数据库中删除该消息记录。</w:t>
      </w:r>
    </w:p>
    <w:p w:rsidR="00235E51" w:rsidRDefault="00235E51" w:rsidP="00AB1158">
      <w:pPr>
        <w:ind w:firstLine="420"/>
      </w:pPr>
      <w:r>
        <w:rPr>
          <w:rFonts w:hint="eastAsia"/>
        </w:rPr>
        <w:t>如果被申请者点击“接受”，</w:t>
      </w:r>
      <w:r w:rsidR="00482C4C">
        <w:rPr>
          <w:rFonts w:hint="eastAsia"/>
        </w:rPr>
        <w:t>发送请求到服务器</w:t>
      </w:r>
      <w:r w:rsidR="002403EC">
        <w:rPr>
          <w:rFonts w:hint="eastAsia"/>
        </w:rPr>
        <w:t>，更新</w:t>
      </w:r>
      <w:r>
        <w:rPr>
          <w:rFonts w:hint="eastAsia"/>
        </w:rPr>
        <w:t>联系人信息表相应记录的</w:t>
      </w:r>
      <w:r w:rsidRPr="00E600C2">
        <w:t>response_status</w:t>
      </w:r>
      <w:r>
        <w:t>为</w:t>
      </w:r>
      <w:r>
        <w:rPr>
          <w:rFonts w:hint="eastAsia"/>
        </w:rPr>
        <w:t>3，然后推送“接受”消息给请求者，推送成功后，更新本地数据库的Msg表相应记录的status为1，表示接受好友申请，然后把新的联系人添加到</w:t>
      </w:r>
      <w:r w:rsidR="002E149B">
        <w:rPr>
          <w:rFonts w:hint="eastAsia"/>
        </w:rPr>
        <w:t>系统主页面</w:t>
      </w:r>
      <w:r>
        <w:rPr>
          <w:rFonts w:hint="eastAsia"/>
        </w:rPr>
        <w:t>的联系人页面的列表中；请求者的broad</w:t>
      </w:r>
      <w:r>
        <w:t>castReceiver接收到消息</w:t>
      </w:r>
      <w:r>
        <w:rPr>
          <w:rFonts w:hint="eastAsia"/>
        </w:rPr>
        <w:t>，</w:t>
      </w:r>
      <w:r>
        <w:t>通过</w:t>
      </w:r>
      <w:r w:rsidRPr="00D20E56">
        <w:t>post_message_data</w:t>
      </w:r>
      <w:r>
        <w:t>查找本地数据库Msg表</w:t>
      </w:r>
      <w:r>
        <w:rPr>
          <w:rFonts w:hint="eastAsia"/>
        </w:rPr>
        <w:t>，</w:t>
      </w:r>
      <w:r>
        <w:t>找到tag为该</w:t>
      </w:r>
      <w:r w:rsidRPr="00D20E56">
        <w:t>post_message_data</w:t>
      </w:r>
      <w:r>
        <w:t>的记录</w:t>
      </w:r>
      <w:r>
        <w:rPr>
          <w:rFonts w:hint="eastAsia"/>
        </w:rPr>
        <w:t>，</w:t>
      </w:r>
      <w:r>
        <w:t>更新status字段为</w:t>
      </w:r>
      <w:r>
        <w:rPr>
          <w:rFonts w:hint="eastAsia"/>
        </w:rPr>
        <w:t>1，表示接受好友申请，创建通知栏“XX</w:t>
      </w:r>
      <w:r>
        <w:t>X同意了你的添加好友申请</w:t>
      </w:r>
      <w:r>
        <w:rPr>
          <w:rFonts w:hint="eastAsia"/>
        </w:rPr>
        <w:t>”通知提醒用户，把系统未读消息数加一，通过EventBus通知系统消息页面更新、</w:t>
      </w:r>
      <w:r>
        <w:t>通知</w:t>
      </w:r>
      <w:r w:rsidR="00A44547">
        <w:t>系统主页面</w:t>
      </w:r>
      <w:r>
        <w:t>更新系统未读消息提示</w:t>
      </w:r>
      <w:r>
        <w:rPr>
          <w:rFonts w:hint="eastAsia"/>
        </w:rPr>
        <w:t>、</w:t>
      </w:r>
      <w:r>
        <w:t>通知联系人列表添加该联系人</w:t>
      </w:r>
      <w:r>
        <w:rPr>
          <w:rFonts w:hint="eastAsia"/>
        </w:rPr>
        <w:t>。</w:t>
      </w:r>
    </w:p>
    <w:p w:rsidR="0010509F" w:rsidRDefault="008C6C89" w:rsidP="00AB1158">
      <w:pPr>
        <w:ind w:firstLine="420"/>
      </w:pPr>
      <w:r>
        <w:rPr>
          <w:rFonts w:hint="eastAsia"/>
        </w:rPr>
        <w:t>如被申请者点击“拒绝”，</w:t>
      </w:r>
      <w:r w:rsidR="007A1738">
        <w:rPr>
          <w:rFonts w:hint="eastAsia"/>
        </w:rPr>
        <w:t>和点击“同意”的操作过程类似，只是</w:t>
      </w:r>
      <w:r w:rsidR="00ED4ED5">
        <w:rPr>
          <w:rFonts w:hint="eastAsia"/>
        </w:rPr>
        <w:t>设置数据库中相应字段为预先规定好的“拒绝”对应的常量，并且通知提醒用户“</w:t>
      </w:r>
      <w:r w:rsidR="00FB34F3">
        <w:rPr>
          <w:rFonts w:hint="eastAsia"/>
        </w:rPr>
        <w:t>XX</w:t>
      </w:r>
      <w:r w:rsidR="00FB34F3">
        <w:t>X拒绝了你的添加好友申请</w:t>
      </w:r>
      <w:r w:rsidR="00ED4ED5">
        <w:rPr>
          <w:rFonts w:hint="eastAsia"/>
        </w:rPr>
        <w:t>”</w:t>
      </w:r>
      <w:r w:rsidR="00FB34F3">
        <w:rPr>
          <w:rFonts w:hint="eastAsia"/>
        </w:rPr>
        <w:t>。</w:t>
      </w:r>
      <w:r w:rsidR="00E74688">
        <w:rPr>
          <w:rFonts w:hint="eastAsia"/>
        </w:rPr>
        <w:t>关键代码略。</w:t>
      </w:r>
    </w:p>
    <w:p w:rsidR="00FB471E" w:rsidRDefault="00C62AE3" w:rsidP="00FB471E">
      <w:pPr>
        <w:pStyle w:val="30"/>
        <w:ind w:firstLine="482"/>
      </w:pPr>
      <w:bookmarkStart w:id="47" w:name="_Toc484348900"/>
      <w:r>
        <w:t>4</w:t>
      </w:r>
      <w:r w:rsidR="003376D1">
        <w:rPr>
          <w:rFonts w:hint="eastAsia"/>
        </w:rPr>
        <w:t>.5</w:t>
      </w:r>
      <w:r w:rsidR="00FB471E">
        <w:rPr>
          <w:rFonts w:hint="eastAsia"/>
        </w:rPr>
        <w:t>.</w:t>
      </w:r>
      <w:r w:rsidR="00925A7A">
        <w:t>2</w:t>
      </w:r>
      <w:r w:rsidR="00FB471E">
        <w:t xml:space="preserve">. </w:t>
      </w:r>
      <w:r w:rsidR="00C6682B">
        <w:t>删除</w:t>
      </w:r>
      <w:r w:rsidR="00FB471E">
        <w:t>联系人</w:t>
      </w:r>
      <w:bookmarkEnd w:id="47"/>
    </w:p>
    <w:p w:rsidR="00FB471E" w:rsidRDefault="00C62AE3" w:rsidP="00FB471E">
      <w:pPr>
        <w:pStyle w:val="4"/>
        <w:numPr>
          <w:ilvl w:val="0"/>
          <w:numId w:val="0"/>
        </w:numPr>
        <w:ind w:firstLineChars="200" w:firstLine="482"/>
      </w:pPr>
      <w:r>
        <w:t>4</w:t>
      </w:r>
      <w:r w:rsidR="00FB471E">
        <w:rPr>
          <w:rFonts w:hint="eastAsia"/>
        </w:rPr>
        <w:t>.</w:t>
      </w:r>
      <w:r w:rsidR="003376D1">
        <w:t>5</w:t>
      </w:r>
      <w:r w:rsidR="00FB471E">
        <w:rPr>
          <w:rFonts w:hint="eastAsia"/>
        </w:rPr>
        <w:t>.</w:t>
      </w:r>
      <w:r w:rsidR="00925A7A">
        <w:t>2</w:t>
      </w:r>
      <w:r w:rsidR="00FB471E">
        <w:rPr>
          <w:rFonts w:hint="eastAsia"/>
        </w:rPr>
        <w:t>.1.</w:t>
      </w:r>
      <w:r w:rsidR="001819D8">
        <w:t xml:space="preserve"> </w:t>
      </w:r>
      <w:r w:rsidR="00C6682B">
        <w:rPr>
          <w:rFonts w:hint="eastAsia"/>
        </w:rPr>
        <w:t>删除</w:t>
      </w:r>
      <w:r w:rsidR="00FB471E">
        <w:rPr>
          <w:rFonts w:hint="eastAsia"/>
        </w:rPr>
        <w:t>联系人概述</w:t>
      </w:r>
    </w:p>
    <w:p w:rsidR="00CD288F" w:rsidRDefault="00CD288F" w:rsidP="00CD288F">
      <w:pPr>
        <w:ind w:firstLine="420"/>
      </w:pPr>
      <w:r>
        <w:t>用户可以在联系人列表中长按想要删除的联系人所在的列表项</w:t>
      </w:r>
      <w:r w:rsidR="000D2408">
        <w:rPr>
          <w:rFonts w:hint="eastAsia"/>
        </w:rPr>
        <w:t>进行删除。</w:t>
      </w:r>
    </w:p>
    <w:p w:rsidR="00FB471E" w:rsidRDefault="00C62AE3" w:rsidP="00FB471E">
      <w:pPr>
        <w:pStyle w:val="4"/>
        <w:numPr>
          <w:ilvl w:val="0"/>
          <w:numId w:val="0"/>
        </w:numPr>
        <w:ind w:firstLineChars="200" w:firstLine="482"/>
      </w:pPr>
      <w:r>
        <w:t>4</w:t>
      </w:r>
      <w:r w:rsidR="00FB471E">
        <w:rPr>
          <w:rFonts w:hint="eastAsia"/>
        </w:rPr>
        <w:t>.</w:t>
      </w:r>
      <w:r w:rsidR="003376D1">
        <w:t>5</w:t>
      </w:r>
      <w:r w:rsidR="00FB471E">
        <w:rPr>
          <w:rFonts w:hint="eastAsia"/>
        </w:rPr>
        <w:t>.</w:t>
      </w:r>
      <w:r w:rsidR="00925A7A">
        <w:t>2</w:t>
      </w:r>
      <w:r w:rsidR="00FB471E">
        <w:rPr>
          <w:rFonts w:hint="eastAsia"/>
        </w:rPr>
        <w:t>.2</w:t>
      </w:r>
      <w:r w:rsidR="00FB471E" w:rsidRPr="00BE79C5">
        <w:rPr>
          <w:rFonts w:hint="eastAsia"/>
        </w:rPr>
        <w:t xml:space="preserve">. </w:t>
      </w:r>
      <w:r w:rsidR="008C1514">
        <w:rPr>
          <w:rFonts w:hint="eastAsia"/>
        </w:rPr>
        <w:t>删除</w:t>
      </w:r>
      <w:r w:rsidR="00FB471E">
        <w:rPr>
          <w:rFonts w:hint="eastAsia"/>
        </w:rPr>
        <w:t>联系人具体过程</w:t>
      </w:r>
      <w:r w:rsidR="00FB471E">
        <w:tab/>
      </w:r>
    </w:p>
    <w:p w:rsidR="008068F5" w:rsidRDefault="00D65EFF" w:rsidP="008068F5">
      <w:pPr>
        <w:ind w:firstLine="420"/>
      </w:pPr>
      <w:r>
        <w:t>给联系人</w:t>
      </w:r>
      <w:r w:rsidR="0088302B">
        <w:t>列表</w:t>
      </w:r>
      <w:r>
        <w:t>设置</w:t>
      </w:r>
      <w:r w:rsidRPr="00D65EFF">
        <w:t>ItemLongClickListener</w:t>
      </w:r>
      <w:r w:rsidR="00BD43D7">
        <w:rPr>
          <w:rFonts w:hint="eastAsia"/>
        </w:rPr>
        <w:t>，</w:t>
      </w:r>
      <w:r w:rsidR="00BD43D7">
        <w:t>监听到用户</w:t>
      </w:r>
      <w:r w:rsidR="006B2611">
        <w:t>a</w:t>
      </w:r>
      <w:r w:rsidR="00BD43D7">
        <w:t>长按操作</w:t>
      </w:r>
      <w:r w:rsidR="00BD43D7">
        <w:rPr>
          <w:rFonts w:hint="eastAsia"/>
        </w:rPr>
        <w:t>，</w:t>
      </w:r>
      <w:r w:rsidR="008068F5">
        <w:t>弹出删除联系人确认框</w:t>
      </w:r>
      <w:r w:rsidR="008068F5">
        <w:rPr>
          <w:rFonts w:hint="eastAsia"/>
        </w:rPr>
        <w:t>，点击确认即可删除联系人，</w:t>
      </w:r>
      <w:r w:rsidR="007A672A">
        <w:rPr>
          <w:rFonts w:hint="eastAsia"/>
        </w:rPr>
        <w:t>发送请求给服务器，</w:t>
      </w:r>
      <w:r w:rsidR="003355D4">
        <w:rPr>
          <w:rFonts w:hint="eastAsia"/>
        </w:rPr>
        <w:t>服务器根据请求中的用户</w:t>
      </w:r>
      <w:r w:rsidR="00E04AE2">
        <w:rPr>
          <w:rFonts w:hint="eastAsia"/>
        </w:rPr>
        <w:t>a</w:t>
      </w:r>
      <w:r w:rsidR="003355D4">
        <w:rPr>
          <w:rFonts w:hint="eastAsia"/>
        </w:rPr>
        <w:t>邮箱、想删除联系人</w:t>
      </w:r>
      <w:r w:rsidR="00E04AE2">
        <w:rPr>
          <w:rFonts w:hint="eastAsia"/>
        </w:rPr>
        <w:t>b</w:t>
      </w:r>
      <w:r w:rsidR="003355D4">
        <w:rPr>
          <w:rFonts w:hint="eastAsia"/>
        </w:rPr>
        <w:t>邮箱，查询联系人信息表，</w:t>
      </w:r>
      <w:r w:rsidR="0086745A">
        <w:rPr>
          <w:rFonts w:hint="eastAsia"/>
        </w:rPr>
        <w:t>将</w:t>
      </w:r>
      <w:r w:rsidR="009638BB" w:rsidRPr="00E600C2">
        <w:t>response_status</w:t>
      </w:r>
      <w:r w:rsidR="0086745A">
        <w:rPr>
          <w:rFonts w:hint="eastAsia"/>
        </w:rPr>
        <w:t>为4（好友关系已删除）</w:t>
      </w:r>
      <w:r w:rsidR="001816FC">
        <w:rPr>
          <w:rFonts w:hint="eastAsia"/>
        </w:rPr>
        <w:t>，然后通过极光推送服务器通知</w:t>
      </w:r>
      <w:r w:rsidR="009D7570">
        <w:rPr>
          <w:rFonts w:hint="eastAsia"/>
        </w:rPr>
        <w:t>想删除联系人b</w:t>
      </w:r>
      <w:r w:rsidR="00A4034B">
        <w:rPr>
          <w:rFonts w:hint="eastAsia"/>
        </w:rPr>
        <w:t>他已经</w:t>
      </w:r>
      <w:r w:rsidR="006B2611">
        <w:rPr>
          <w:rFonts w:hint="eastAsia"/>
        </w:rPr>
        <w:t>被</w:t>
      </w:r>
      <w:r w:rsidR="00B711D4">
        <w:rPr>
          <w:rFonts w:hint="eastAsia"/>
        </w:rPr>
        <w:t>用户a</w:t>
      </w:r>
      <w:r w:rsidR="00EA28D5">
        <w:rPr>
          <w:rFonts w:hint="eastAsia"/>
        </w:rPr>
        <w:t xml:space="preserve"> 从联系人列表中删除</w:t>
      </w:r>
      <w:r w:rsidR="008068F5">
        <w:rPr>
          <w:rFonts w:hint="eastAsia"/>
        </w:rPr>
        <w:t>，</w:t>
      </w:r>
      <w:r w:rsidR="00B36DD5">
        <w:rPr>
          <w:rFonts w:hint="eastAsia"/>
        </w:rPr>
        <w:t>想删除联系人b</w:t>
      </w:r>
      <w:r w:rsidR="00D53C82">
        <w:rPr>
          <w:rFonts w:hint="eastAsia"/>
        </w:rPr>
        <w:t>的客户端的broad</w:t>
      </w:r>
      <w:r w:rsidR="00D53C82">
        <w:t>castReceiver接受到消息</w:t>
      </w:r>
      <w:r w:rsidR="00D53C82">
        <w:rPr>
          <w:rFonts w:hint="eastAsia"/>
        </w:rPr>
        <w:t>，</w:t>
      </w:r>
      <w:r w:rsidR="00D53C82">
        <w:t>发布通知到通知栏</w:t>
      </w:r>
      <w:r w:rsidR="00D90623">
        <w:rPr>
          <w:rFonts w:hint="eastAsia"/>
        </w:rPr>
        <w:t>，通过E</w:t>
      </w:r>
      <w:r w:rsidR="00D90623">
        <w:t>ventBus通知并更新联系人列表</w:t>
      </w:r>
      <w:r w:rsidR="00D90623">
        <w:rPr>
          <w:rFonts w:hint="eastAsia"/>
        </w:rPr>
        <w:t>。</w:t>
      </w:r>
      <w:r w:rsidR="00F950E3">
        <w:t>推送完成后</w:t>
      </w:r>
      <w:r w:rsidR="00F950E3">
        <w:rPr>
          <w:rFonts w:hint="eastAsia"/>
        </w:rPr>
        <w:t>，</w:t>
      </w:r>
      <w:r w:rsidR="00F950E3">
        <w:t>返回成功信号给用户a</w:t>
      </w:r>
      <w:r w:rsidR="00F950E3">
        <w:rPr>
          <w:rFonts w:hint="eastAsia"/>
        </w:rPr>
        <w:t>，</w:t>
      </w:r>
      <w:r w:rsidR="00F950E3">
        <w:t>更新用户a的联系人列表</w:t>
      </w:r>
      <w:r w:rsidR="00F950E3">
        <w:rPr>
          <w:rFonts w:hint="eastAsia"/>
        </w:rPr>
        <w:t>。</w:t>
      </w:r>
      <w:r w:rsidR="00192717">
        <w:t>关键代码略</w:t>
      </w:r>
      <w:r w:rsidR="00192717">
        <w:rPr>
          <w:rFonts w:hint="eastAsia"/>
        </w:rPr>
        <w:t>。</w:t>
      </w:r>
    </w:p>
    <w:p w:rsidR="00C4073C" w:rsidRPr="00C4073C" w:rsidRDefault="00C4073C" w:rsidP="00C4073C"/>
    <w:p w:rsidR="00E5151B" w:rsidRDefault="00FF5F5A" w:rsidP="006A4D10">
      <w:pPr>
        <w:pStyle w:val="20"/>
        <w:numPr>
          <w:ilvl w:val="1"/>
          <w:numId w:val="3"/>
        </w:numPr>
        <w:spacing w:before="326" w:after="326"/>
      </w:pPr>
      <w:bookmarkStart w:id="48" w:name="_Toc484348901"/>
      <w:r>
        <w:rPr>
          <w:rFonts w:hint="eastAsia"/>
        </w:rPr>
        <w:lastRenderedPageBreak/>
        <w:t>关于</w:t>
      </w:r>
      <w:r w:rsidR="005A505D">
        <w:rPr>
          <w:rFonts w:hint="eastAsia"/>
        </w:rPr>
        <w:t>软件</w:t>
      </w:r>
      <w:r w:rsidR="00E5151B">
        <w:rPr>
          <w:rFonts w:hint="eastAsia"/>
        </w:rPr>
        <w:t>模块</w:t>
      </w:r>
      <w:r w:rsidR="00C43F57">
        <w:rPr>
          <w:rFonts w:hint="eastAsia"/>
        </w:rPr>
        <w:t>设计</w:t>
      </w:r>
      <w:bookmarkEnd w:id="48"/>
    </w:p>
    <w:p w:rsidR="00E5151B" w:rsidRDefault="00C62AE3" w:rsidP="00E5151B">
      <w:pPr>
        <w:pStyle w:val="30"/>
        <w:ind w:firstLine="482"/>
      </w:pPr>
      <w:bookmarkStart w:id="49" w:name="_Toc484348902"/>
      <w:r>
        <w:t>4</w:t>
      </w:r>
      <w:r w:rsidR="00F623AB">
        <w:rPr>
          <w:rFonts w:hint="eastAsia"/>
        </w:rPr>
        <w:t>.6</w:t>
      </w:r>
      <w:r w:rsidR="00E5151B">
        <w:rPr>
          <w:rFonts w:hint="eastAsia"/>
        </w:rPr>
        <w:t>.1</w:t>
      </w:r>
      <w:r w:rsidR="00E5151B">
        <w:t xml:space="preserve">. </w:t>
      </w:r>
      <w:r w:rsidR="000C05EC">
        <w:t>版本更新</w:t>
      </w:r>
      <w:bookmarkEnd w:id="49"/>
    </w:p>
    <w:p w:rsidR="00E5151B" w:rsidRDefault="00C62AE3" w:rsidP="00E5151B">
      <w:pPr>
        <w:pStyle w:val="4"/>
        <w:numPr>
          <w:ilvl w:val="0"/>
          <w:numId w:val="0"/>
        </w:numPr>
        <w:ind w:firstLineChars="200" w:firstLine="482"/>
      </w:pPr>
      <w:r>
        <w:t>4</w:t>
      </w:r>
      <w:r w:rsidR="00E5151B">
        <w:rPr>
          <w:rFonts w:hint="eastAsia"/>
        </w:rPr>
        <w:t>.</w:t>
      </w:r>
      <w:r w:rsidR="00E215FA">
        <w:t>6</w:t>
      </w:r>
      <w:r w:rsidR="00E5151B">
        <w:rPr>
          <w:rFonts w:hint="eastAsia"/>
        </w:rPr>
        <w:t xml:space="preserve">.1.1. </w:t>
      </w:r>
      <w:r w:rsidR="00FA64D4">
        <w:rPr>
          <w:rFonts w:hint="eastAsia"/>
        </w:rPr>
        <w:t>版本更新</w:t>
      </w:r>
      <w:r w:rsidR="00E5151B">
        <w:rPr>
          <w:rFonts w:hint="eastAsia"/>
        </w:rPr>
        <w:t>概述</w:t>
      </w:r>
    </w:p>
    <w:p w:rsidR="00E5151B" w:rsidRPr="00E27E60" w:rsidRDefault="00E5151B" w:rsidP="00E5151B">
      <w:pPr>
        <w:ind w:firstLine="420"/>
      </w:pPr>
      <w:r w:rsidRPr="00065CCA">
        <w:rPr>
          <w:rFonts w:hint="eastAsia"/>
        </w:rPr>
        <w:t>用户</w:t>
      </w:r>
      <w:r w:rsidR="0022415B">
        <w:t>可以手动检查版本更新</w:t>
      </w:r>
      <w:r w:rsidR="0022415B">
        <w:rPr>
          <w:rFonts w:hint="eastAsia"/>
        </w:rPr>
        <w:t>，</w:t>
      </w:r>
      <w:r w:rsidR="0022415B">
        <w:t>如果有新的版本</w:t>
      </w:r>
      <w:r w:rsidR="0022415B">
        <w:rPr>
          <w:rFonts w:hint="eastAsia"/>
        </w:rPr>
        <w:t>，</w:t>
      </w:r>
      <w:r w:rsidR="0022415B">
        <w:t>就会提醒用户进行下载和更新</w:t>
      </w:r>
      <w:r w:rsidRPr="00E27E60">
        <w:rPr>
          <w:rFonts w:hint="eastAsia"/>
        </w:rPr>
        <w:t>。</w:t>
      </w:r>
    </w:p>
    <w:p w:rsidR="00E5151B" w:rsidRPr="00EA224F" w:rsidRDefault="00C62AE3" w:rsidP="00E5151B">
      <w:pPr>
        <w:pStyle w:val="4"/>
        <w:numPr>
          <w:ilvl w:val="0"/>
          <w:numId w:val="0"/>
        </w:numPr>
        <w:ind w:firstLineChars="200" w:firstLine="482"/>
      </w:pPr>
      <w:r>
        <w:t>4</w:t>
      </w:r>
      <w:r w:rsidR="00E5151B">
        <w:rPr>
          <w:rFonts w:hint="eastAsia"/>
        </w:rPr>
        <w:t>.</w:t>
      </w:r>
      <w:r w:rsidR="00E215FA">
        <w:t>6</w:t>
      </w:r>
      <w:r w:rsidR="00E5151B">
        <w:rPr>
          <w:rFonts w:hint="eastAsia"/>
        </w:rPr>
        <w:t>.1.2</w:t>
      </w:r>
      <w:r w:rsidR="00E5151B" w:rsidRPr="00BE79C5">
        <w:rPr>
          <w:rFonts w:hint="eastAsia"/>
        </w:rPr>
        <w:t xml:space="preserve">. </w:t>
      </w:r>
      <w:r w:rsidR="00FA64D4">
        <w:rPr>
          <w:rFonts w:hint="eastAsia"/>
        </w:rPr>
        <w:t>版本更新</w:t>
      </w:r>
      <w:r w:rsidR="00E5151B">
        <w:rPr>
          <w:rFonts w:hint="eastAsia"/>
        </w:rPr>
        <w:t>具体过程</w:t>
      </w:r>
      <w:r w:rsidR="00E5151B">
        <w:tab/>
      </w:r>
    </w:p>
    <w:p w:rsidR="00FB471E" w:rsidRDefault="002C4428" w:rsidP="00C317A1">
      <w:pPr>
        <w:ind w:firstLine="420"/>
      </w:pPr>
      <w:r>
        <w:rPr>
          <w:rFonts w:hint="eastAsia"/>
        </w:rPr>
        <w:t>在用户安装软件</w:t>
      </w:r>
      <w:r w:rsidR="00A3226A">
        <w:rPr>
          <w:rFonts w:hint="eastAsia"/>
        </w:rPr>
        <w:t>后第一次启动</w:t>
      </w:r>
      <w:r>
        <w:rPr>
          <w:rFonts w:hint="eastAsia"/>
        </w:rPr>
        <w:t>的时候，</w:t>
      </w:r>
      <w:r w:rsidR="00C3755E">
        <w:rPr>
          <w:rFonts w:hint="eastAsia"/>
        </w:rPr>
        <w:t>程序就把版本号信息保存到</w:t>
      </w:r>
      <w:r w:rsidR="00C3755E">
        <w:t>ShareP</w:t>
      </w:r>
      <w:r w:rsidR="00C3755E" w:rsidRPr="009E6EEB">
        <w:t>reference</w:t>
      </w:r>
      <w:r w:rsidR="00184B68">
        <w:t>中</w:t>
      </w:r>
      <w:r w:rsidR="00184B68">
        <w:rPr>
          <w:rFonts w:hint="eastAsia"/>
        </w:rPr>
        <w:t>，</w:t>
      </w:r>
      <w:r w:rsidR="003D60B7">
        <w:rPr>
          <w:rFonts w:hint="eastAsia"/>
        </w:rPr>
        <w:t>关于软件页面的版本更新栏显示的版本号就是通过读取</w:t>
      </w:r>
      <w:r w:rsidR="003D60B7">
        <w:t>ShareP</w:t>
      </w:r>
      <w:r w:rsidR="003D60B7" w:rsidRPr="009E6EEB">
        <w:t>reference</w:t>
      </w:r>
      <w:r w:rsidR="009F7FAD">
        <w:t>获取到的</w:t>
      </w:r>
      <w:r w:rsidR="009F7FAD">
        <w:rPr>
          <w:rFonts w:hint="eastAsia"/>
        </w:rPr>
        <w:t>。</w:t>
      </w:r>
      <w:r w:rsidR="006D089A">
        <w:t>用户点击版本更新栏</w:t>
      </w:r>
      <w:r w:rsidR="006D089A">
        <w:rPr>
          <w:rFonts w:hint="eastAsia"/>
        </w:rPr>
        <w:t>，</w:t>
      </w:r>
      <w:r w:rsidR="006D089A">
        <w:t>发送请求给服务器</w:t>
      </w:r>
      <w:r w:rsidR="006D089A">
        <w:rPr>
          <w:rFonts w:hint="eastAsia"/>
        </w:rPr>
        <w:t>，</w:t>
      </w:r>
      <w:r w:rsidR="006D089A">
        <w:t>获取服务器端最新的版本信息</w:t>
      </w:r>
      <w:r w:rsidR="00BF09F7">
        <w:rPr>
          <w:rFonts w:hint="eastAsia"/>
        </w:rPr>
        <w:t>（通过查询版本信息表，</w:t>
      </w:r>
      <w:r w:rsidR="00A020B4">
        <w:rPr>
          <w:rFonts w:hint="eastAsia"/>
        </w:rPr>
        <w:t>获取最后一条记录</w:t>
      </w:r>
      <w:r w:rsidR="00BF09F7">
        <w:rPr>
          <w:rFonts w:hint="eastAsia"/>
        </w:rPr>
        <w:t>）</w:t>
      </w:r>
      <w:r w:rsidR="00FA684F">
        <w:rPr>
          <w:rFonts w:hint="eastAsia"/>
        </w:rPr>
        <w:t>，比较</w:t>
      </w:r>
      <w:r w:rsidR="00FA684F">
        <w:t>ShareP</w:t>
      </w:r>
      <w:r w:rsidR="00FA684F" w:rsidRPr="009E6EEB">
        <w:t>reference</w:t>
      </w:r>
      <w:r w:rsidR="00FA684F">
        <w:t>中的版本号和服务器端的最新版本号</w:t>
      </w:r>
      <w:r w:rsidR="0043562A">
        <w:rPr>
          <w:rFonts w:hint="eastAsia"/>
        </w:rPr>
        <w:t>，</w:t>
      </w:r>
      <w:r w:rsidR="0043562A">
        <w:t>如果需要更新</w:t>
      </w:r>
      <w:r w:rsidR="0043562A">
        <w:rPr>
          <w:rFonts w:hint="eastAsia"/>
        </w:rPr>
        <w:t>，</w:t>
      </w:r>
      <w:r w:rsidR="0043562A">
        <w:t>则弹出提示框</w:t>
      </w:r>
      <w:r w:rsidR="0043562A">
        <w:rPr>
          <w:rFonts w:hint="eastAsia"/>
        </w:rPr>
        <w:t>，</w:t>
      </w:r>
      <w:r w:rsidR="005E2314">
        <w:t>如果是强制更新</w:t>
      </w:r>
      <w:r w:rsidR="005E2314">
        <w:rPr>
          <w:rFonts w:hint="eastAsia"/>
        </w:rPr>
        <w:t>，</w:t>
      </w:r>
      <w:r w:rsidR="005E2314">
        <w:t>则</w:t>
      </w:r>
      <w:r w:rsidR="0095737A">
        <w:t>只有点击更新弹出框才会消失</w:t>
      </w:r>
      <w:r w:rsidR="007C3B57">
        <w:rPr>
          <w:rFonts w:hint="eastAsia"/>
        </w:rPr>
        <w:t>。</w:t>
      </w:r>
      <w:r w:rsidR="00B707F9">
        <w:t>更新后</w:t>
      </w:r>
      <w:r w:rsidR="00B707F9">
        <w:rPr>
          <w:rFonts w:hint="eastAsia"/>
        </w:rPr>
        <w:t>启动软件，程序会更新</w:t>
      </w:r>
      <w:r w:rsidR="00B707F9">
        <w:t>ShareP</w:t>
      </w:r>
      <w:r w:rsidR="00B707F9" w:rsidRPr="009E6EEB">
        <w:t>reference</w:t>
      </w:r>
      <w:r w:rsidR="00B707F9">
        <w:t>中的版本号</w:t>
      </w:r>
      <w:r w:rsidR="00B707F9">
        <w:rPr>
          <w:rFonts w:hint="eastAsia"/>
        </w:rPr>
        <w:t>。</w:t>
      </w:r>
    </w:p>
    <w:p w:rsidR="00570D12" w:rsidRDefault="00570D12" w:rsidP="00EB4C9F">
      <w:pPr>
        <w:ind w:firstLine="420"/>
      </w:pPr>
      <w:r>
        <w:rPr>
          <w:rFonts w:hint="eastAsia"/>
        </w:rPr>
        <w:t>版本更新关键代码如下</w:t>
      </w:r>
      <w:r>
        <w:t>:</w:t>
      </w:r>
    </w:p>
    <w:p w:rsidR="00570D12" w:rsidRDefault="00570D12" w:rsidP="00570D12">
      <w:r>
        <w:t>OkGo.post(URL_VERSION_UPDATE)</w:t>
      </w:r>
    </w:p>
    <w:p w:rsidR="00D563C0" w:rsidRPr="00D563C0" w:rsidRDefault="00D563C0" w:rsidP="00D563C0">
      <w:r w:rsidRPr="00D563C0">
        <w:t>.tag(this)</w:t>
      </w:r>
    </w:p>
    <w:p w:rsidR="00D563C0" w:rsidRPr="00D563C0" w:rsidRDefault="00D563C0" w:rsidP="00D563C0">
      <w:r w:rsidRPr="00D563C0">
        <w:t>.params(post_token, token)</w:t>
      </w:r>
    </w:p>
    <w:p w:rsidR="00D563C0" w:rsidRPr="00D563C0" w:rsidRDefault="00D563C0" w:rsidP="00D563C0">
      <w:r w:rsidRPr="00D563C0">
        <w:t>.params(post_user_email, email)</w:t>
      </w:r>
    </w:p>
    <w:p w:rsidR="00D563C0" w:rsidRPr="00D563C0" w:rsidRDefault="00D563C0" w:rsidP="00D563C0">
      <w:r w:rsidRPr="00D563C0">
        <w:t>.execute(new JsonCallback&lt;UpdateAppJson&gt;() {</w:t>
      </w:r>
    </w:p>
    <w:p w:rsidR="00D563C0" w:rsidRPr="00D563C0" w:rsidRDefault="00D563C0" w:rsidP="00D563C0">
      <w:r w:rsidRPr="00D563C0">
        <w:t xml:space="preserve"> @Override</w:t>
      </w:r>
    </w:p>
    <w:p w:rsidR="00D563C0" w:rsidRPr="00D563C0" w:rsidRDefault="00D563C0" w:rsidP="00D563C0">
      <w:r w:rsidRPr="00D563C0">
        <w:t xml:space="preserve"> public void onSuccess(UpdateAppJson o, Call call,</w:t>
      </w:r>
    </w:p>
    <w:p w:rsidR="00D563C0" w:rsidRPr="00D563C0" w:rsidRDefault="00D563C0" w:rsidP="00D563C0">
      <w:r w:rsidRPr="00D563C0">
        <w:tab/>
      </w:r>
      <w:r w:rsidRPr="00D563C0">
        <w:tab/>
      </w:r>
      <w:r w:rsidRPr="00D563C0">
        <w:tab/>
      </w:r>
      <w:r w:rsidRPr="00D563C0">
        <w:tab/>
      </w:r>
      <w:r w:rsidRPr="00D563C0">
        <w:tab/>
        <w:t xml:space="preserve">   Response response) {</w:t>
      </w:r>
    </w:p>
    <w:p w:rsidR="00D563C0" w:rsidRPr="00D563C0" w:rsidRDefault="00D563C0" w:rsidP="00D563C0">
      <w:r w:rsidRPr="00D563C0">
        <w:tab/>
        <w:t xml:space="preserve"> if (o.getCode() == SUCCESS) {</w:t>
      </w:r>
    </w:p>
    <w:p w:rsidR="00D563C0" w:rsidRPr="00D563C0" w:rsidRDefault="00D563C0" w:rsidP="00D563C0">
      <w:r w:rsidRPr="00D563C0">
        <w:tab/>
      </w:r>
      <w:r w:rsidRPr="00D563C0">
        <w:tab/>
        <w:t xml:space="preserve"> String server_version = o.getData()</w:t>
      </w:r>
    </w:p>
    <w:p w:rsidR="00D563C0" w:rsidRPr="00D563C0" w:rsidRDefault="00D563C0" w:rsidP="00D563C0">
      <w:r w:rsidRPr="00D563C0">
        <w:tab/>
      </w:r>
      <w:r w:rsidRPr="00D563C0">
        <w:tab/>
      </w:r>
      <w:r w:rsidRPr="00D563C0">
        <w:tab/>
      </w:r>
      <w:r w:rsidRPr="00D563C0">
        <w:tab/>
        <w:t xml:space="preserve"> .getServerVersion();</w:t>
      </w:r>
    </w:p>
    <w:p w:rsidR="00D563C0" w:rsidRPr="00D563C0" w:rsidRDefault="00D563C0" w:rsidP="00D563C0">
      <w:r w:rsidRPr="00D563C0">
        <w:rPr>
          <w:rFonts w:hint="eastAsia"/>
        </w:rPr>
        <w:tab/>
      </w:r>
      <w:r w:rsidRPr="00D563C0">
        <w:rPr>
          <w:rFonts w:hint="eastAsia"/>
        </w:rPr>
        <w:tab/>
        <w:t xml:space="preserve"> //比较服务器最新版本号和当前已安装版本号</w:t>
      </w:r>
    </w:p>
    <w:p w:rsidR="00D563C0" w:rsidRPr="00D563C0" w:rsidRDefault="00D563C0" w:rsidP="00D563C0">
      <w:r w:rsidRPr="00D563C0">
        <w:tab/>
      </w:r>
      <w:r w:rsidRPr="00D563C0">
        <w:tab/>
        <w:t xml:space="preserve"> if (StringUtil.appVersionCompare(server_version,</w:t>
      </w:r>
    </w:p>
    <w:p w:rsidR="00D563C0" w:rsidRPr="00D563C0" w:rsidRDefault="00D563C0" w:rsidP="00D563C0">
      <w:r w:rsidRPr="00D563C0">
        <w:tab/>
      </w:r>
      <w:r w:rsidRPr="00D563C0">
        <w:tab/>
      </w:r>
      <w:r w:rsidRPr="00D563C0">
        <w:tab/>
      </w:r>
      <w:r w:rsidRPr="00D563C0">
        <w:tab/>
        <w:t xml:space="preserve"> current_version) &lt;= 0) {</w:t>
      </w:r>
    </w:p>
    <w:p w:rsidR="00D563C0" w:rsidRPr="00D563C0" w:rsidRDefault="00D563C0" w:rsidP="00D563C0">
      <w:r w:rsidRPr="00D563C0">
        <w:tab/>
      </w:r>
      <w:r w:rsidRPr="00D563C0">
        <w:tab/>
      </w:r>
      <w:r w:rsidRPr="00D563C0">
        <w:tab/>
        <w:t xml:space="preserve"> MyAppUtil.noneUpdate(mContext);</w:t>
      </w:r>
    </w:p>
    <w:p w:rsidR="00D563C0" w:rsidRPr="00D563C0" w:rsidRDefault="00D563C0" w:rsidP="00D563C0">
      <w:r w:rsidRPr="00D563C0">
        <w:tab/>
      </w:r>
      <w:r w:rsidRPr="00D563C0">
        <w:tab/>
      </w:r>
      <w:r w:rsidRPr="00D563C0">
        <w:tab/>
        <w:t xml:space="preserve"> return;</w:t>
      </w:r>
    </w:p>
    <w:p w:rsidR="00D563C0" w:rsidRPr="00D563C0" w:rsidRDefault="00D563C0" w:rsidP="00D563C0">
      <w:r w:rsidRPr="00D563C0">
        <w:lastRenderedPageBreak/>
        <w:tab/>
      </w:r>
      <w:r w:rsidRPr="00D563C0">
        <w:tab/>
        <w:t xml:space="preserve"> }</w:t>
      </w:r>
    </w:p>
    <w:p w:rsidR="00D563C0" w:rsidRPr="00D563C0" w:rsidRDefault="00D563C0" w:rsidP="00D563C0">
      <w:r w:rsidRPr="00D563C0">
        <w:rPr>
          <w:rFonts w:hint="eastAsia"/>
        </w:rPr>
        <w:tab/>
      </w:r>
      <w:r w:rsidRPr="00D563C0">
        <w:rPr>
          <w:rFonts w:hint="eastAsia"/>
        </w:rPr>
        <w:tab/>
        <w:t xml:space="preserve"> int isForce = o.data.getLastForce();//是否需要强制更新</w:t>
      </w:r>
    </w:p>
    <w:p w:rsidR="00D563C0" w:rsidRPr="00D563C0" w:rsidRDefault="00D563C0" w:rsidP="00D563C0">
      <w:r w:rsidRPr="00D563C0">
        <w:tab/>
      </w:r>
      <w:r w:rsidRPr="00D563C0">
        <w:tab/>
        <w:t xml:space="preserve"> String downUrl = URL_U</w:t>
      </w:r>
      <w:r w:rsidR="00347831">
        <w:t>PGRADE + o.data.getUpdateurl();</w:t>
      </w:r>
    </w:p>
    <w:p w:rsidR="00D563C0" w:rsidRPr="00D563C0" w:rsidRDefault="00D563C0" w:rsidP="00D563C0">
      <w:r w:rsidRPr="00D563C0">
        <w:rPr>
          <w:rFonts w:hint="eastAsia"/>
        </w:rPr>
        <w:tab/>
      </w:r>
      <w:r w:rsidRPr="00D563C0">
        <w:rPr>
          <w:rFonts w:hint="eastAsia"/>
        </w:rPr>
        <w:tab/>
        <w:t xml:space="preserve"> String updateinfo = o.data.getUpgradeinfo();//apk更新详情</w:t>
      </w:r>
    </w:p>
    <w:p w:rsidR="00D563C0" w:rsidRPr="00D563C0" w:rsidRDefault="00D563C0" w:rsidP="00D563C0">
      <w:r w:rsidRPr="00D563C0">
        <w:tab/>
      </w:r>
      <w:r w:rsidRPr="00D563C0">
        <w:tab/>
        <w:t xml:space="preserve"> String appName = o.data.getAppname();</w:t>
      </w:r>
    </w:p>
    <w:p w:rsidR="00D563C0" w:rsidRPr="00D563C0" w:rsidRDefault="00D563C0" w:rsidP="00D563C0">
      <w:r w:rsidRPr="00D563C0">
        <w:rPr>
          <w:rFonts w:hint="eastAsia"/>
        </w:rPr>
        <w:tab/>
      </w:r>
      <w:r w:rsidRPr="00D563C0">
        <w:rPr>
          <w:rFonts w:hint="eastAsia"/>
        </w:rPr>
        <w:tab/>
        <w:t xml:space="preserve"> if (isForce == 1) {//强制更新</w:t>
      </w:r>
    </w:p>
    <w:p w:rsidR="00D563C0" w:rsidRPr="00D563C0" w:rsidRDefault="00D563C0" w:rsidP="00D563C0">
      <w:r w:rsidRPr="00D563C0">
        <w:tab/>
      </w:r>
      <w:r w:rsidRPr="00D563C0">
        <w:tab/>
      </w:r>
      <w:r w:rsidRPr="00D563C0">
        <w:tab/>
        <w:t xml:space="preserve"> MyAppUtil.forceUpdate(mContext, appName, downUrl,</w:t>
      </w:r>
    </w:p>
    <w:p w:rsidR="00D563C0" w:rsidRPr="00D563C0" w:rsidRDefault="00D563C0" w:rsidP="00D563C0">
      <w:r w:rsidRPr="00D563C0">
        <w:tab/>
      </w:r>
      <w:r w:rsidRPr="00D563C0">
        <w:tab/>
      </w:r>
      <w:r w:rsidRPr="00D563C0">
        <w:tab/>
      </w:r>
      <w:r w:rsidRPr="00D563C0">
        <w:tab/>
      </w:r>
      <w:r w:rsidRPr="00D563C0">
        <w:tab/>
        <w:t xml:space="preserve"> updateinfo);</w:t>
      </w:r>
    </w:p>
    <w:p w:rsidR="00D563C0" w:rsidRPr="00D563C0" w:rsidRDefault="00D563C0" w:rsidP="00D563C0">
      <w:r w:rsidRPr="00D563C0">
        <w:rPr>
          <w:rFonts w:hint="eastAsia"/>
        </w:rPr>
        <w:tab/>
      </w:r>
      <w:r w:rsidRPr="00D563C0">
        <w:rPr>
          <w:rFonts w:hint="eastAsia"/>
        </w:rPr>
        <w:tab/>
        <w:t xml:space="preserve"> } else {//非强制更新</w:t>
      </w:r>
    </w:p>
    <w:p w:rsidR="00D563C0" w:rsidRPr="00D563C0" w:rsidRDefault="00D563C0" w:rsidP="00D563C0">
      <w:r w:rsidRPr="00D563C0">
        <w:tab/>
      </w:r>
      <w:r w:rsidRPr="00D563C0">
        <w:tab/>
      </w:r>
      <w:r w:rsidRPr="00D563C0">
        <w:tab/>
        <w:t xml:space="preserve"> MyAppUtil.normalUpdate(mContext, appName, downUrl,</w:t>
      </w:r>
    </w:p>
    <w:p w:rsidR="00D563C0" w:rsidRPr="00D563C0" w:rsidRDefault="00D563C0" w:rsidP="00D563C0">
      <w:r w:rsidRPr="00D563C0">
        <w:tab/>
      </w:r>
      <w:r w:rsidRPr="00D563C0">
        <w:tab/>
      </w:r>
      <w:r w:rsidRPr="00D563C0">
        <w:tab/>
      </w:r>
      <w:r w:rsidRPr="00D563C0">
        <w:tab/>
      </w:r>
      <w:r w:rsidRPr="00D563C0">
        <w:tab/>
        <w:t xml:space="preserve"> updateinfo);</w:t>
      </w:r>
    </w:p>
    <w:p w:rsidR="00625F21" w:rsidRPr="003F1C68" w:rsidRDefault="00D563C0" w:rsidP="003F1C68">
      <w:pPr>
        <w:rPr>
          <w:u w:val="single"/>
        </w:rPr>
      </w:pPr>
      <w:r w:rsidRPr="00D563C0">
        <w:t>}</w:t>
      </w:r>
    </w:p>
    <w:p w:rsidR="00FD2975" w:rsidRDefault="00C62AE3" w:rsidP="00FD2975">
      <w:pPr>
        <w:pStyle w:val="30"/>
        <w:ind w:firstLine="482"/>
      </w:pPr>
      <w:bookmarkStart w:id="50" w:name="_Toc484348903"/>
      <w:r>
        <w:t>4</w:t>
      </w:r>
      <w:r w:rsidR="00FD2975">
        <w:rPr>
          <w:rFonts w:hint="eastAsia"/>
        </w:rPr>
        <w:t>.6</w:t>
      </w:r>
      <w:r w:rsidR="00F15305">
        <w:rPr>
          <w:rFonts w:hint="eastAsia"/>
        </w:rPr>
        <w:t>.2</w:t>
      </w:r>
      <w:r w:rsidR="00FD2975">
        <w:t xml:space="preserve">. </w:t>
      </w:r>
      <w:r w:rsidR="00F15305">
        <w:t>用户反馈</w:t>
      </w:r>
      <w:bookmarkEnd w:id="50"/>
    </w:p>
    <w:p w:rsidR="00FD2975" w:rsidRDefault="00C62AE3" w:rsidP="00FD2975">
      <w:pPr>
        <w:pStyle w:val="4"/>
        <w:numPr>
          <w:ilvl w:val="0"/>
          <w:numId w:val="0"/>
        </w:numPr>
        <w:ind w:firstLineChars="200" w:firstLine="482"/>
      </w:pPr>
      <w:r>
        <w:t>4</w:t>
      </w:r>
      <w:r w:rsidR="00FD2975">
        <w:rPr>
          <w:rFonts w:hint="eastAsia"/>
        </w:rPr>
        <w:t>.</w:t>
      </w:r>
      <w:r w:rsidR="00FD2975">
        <w:t>6</w:t>
      </w:r>
      <w:r w:rsidR="008D2AFD">
        <w:rPr>
          <w:rFonts w:hint="eastAsia"/>
        </w:rPr>
        <w:t>.2</w:t>
      </w:r>
      <w:r w:rsidR="00FD2975">
        <w:rPr>
          <w:rFonts w:hint="eastAsia"/>
        </w:rPr>
        <w:t xml:space="preserve">.1. </w:t>
      </w:r>
      <w:r w:rsidR="007C0A5E">
        <w:rPr>
          <w:rFonts w:hint="eastAsia"/>
        </w:rPr>
        <w:t>用户反馈</w:t>
      </w:r>
      <w:r w:rsidR="00FD2975">
        <w:rPr>
          <w:rFonts w:hint="eastAsia"/>
        </w:rPr>
        <w:t>概述</w:t>
      </w:r>
    </w:p>
    <w:p w:rsidR="00FD2975" w:rsidRPr="00E27E60" w:rsidRDefault="004E146F" w:rsidP="00FD2975">
      <w:pPr>
        <w:ind w:firstLine="420"/>
      </w:pPr>
      <w:r>
        <w:rPr>
          <w:rFonts w:hint="eastAsia"/>
        </w:rPr>
        <w:t>用户可以反馈自己的使用感受、建议等，不超过150字，反馈内容会通过服务器以邮件的形式发送给系统管理员</w:t>
      </w:r>
      <w:r w:rsidR="00FD2975" w:rsidRPr="00E27E60">
        <w:rPr>
          <w:rFonts w:hint="eastAsia"/>
        </w:rPr>
        <w:t>。</w:t>
      </w:r>
    </w:p>
    <w:p w:rsidR="00FD2975" w:rsidRPr="00EA224F" w:rsidRDefault="00C62AE3" w:rsidP="00FD2975">
      <w:pPr>
        <w:pStyle w:val="4"/>
        <w:numPr>
          <w:ilvl w:val="0"/>
          <w:numId w:val="0"/>
        </w:numPr>
        <w:ind w:firstLineChars="200" w:firstLine="482"/>
      </w:pPr>
      <w:r>
        <w:t>4</w:t>
      </w:r>
      <w:r w:rsidR="00FD2975">
        <w:rPr>
          <w:rFonts w:hint="eastAsia"/>
        </w:rPr>
        <w:t>.</w:t>
      </w:r>
      <w:r w:rsidR="00FD2975">
        <w:t>6</w:t>
      </w:r>
      <w:r w:rsidR="008D2AFD">
        <w:rPr>
          <w:rFonts w:hint="eastAsia"/>
        </w:rPr>
        <w:t>.2</w:t>
      </w:r>
      <w:r w:rsidR="00FD2975">
        <w:rPr>
          <w:rFonts w:hint="eastAsia"/>
        </w:rPr>
        <w:t>.2</w:t>
      </w:r>
      <w:r w:rsidR="00FD2975" w:rsidRPr="00BE79C5">
        <w:rPr>
          <w:rFonts w:hint="eastAsia"/>
        </w:rPr>
        <w:t xml:space="preserve">. </w:t>
      </w:r>
      <w:r w:rsidR="003A0070">
        <w:rPr>
          <w:rFonts w:hint="eastAsia"/>
        </w:rPr>
        <w:t>用户反馈</w:t>
      </w:r>
      <w:r w:rsidR="00FD2975">
        <w:rPr>
          <w:rFonts w:hint="eastAsia"/>
        </w:rPr>
        <w:t>具体过程</w:t>
      </w:r>
      <w:r w:rsidR="00FD2975">
        <w:tab/>
      </w:r>
    </w:p>
    <w:p w:rsidR="00FD2975" w:rsidRDefault="00747FF3" w:rsidP="00C329C3">
      <w:pPr>
        <w:ind w:firstLine="420"/>
      </w:pPr>
      <w:r>
        <w:rPr>
          <w:rFonts w:hint="eastAsia"/>
        </w:rPr>
        <w:t>用户在输入框中填写反馈信息，要求字数不少于20字不多于150字，通过给输入框Edit</w:t>
      </w:r>
      <w:r>
        <w:t>Text设置</w:t>
      </w:r>
      <w:r w:rsidR="00D475D5">
        <w:t>TextChanged</w:t>
      </w:r>
      <w:r w:rsidR="00C53682">
        <w:t>监听器</w:t>
      </w:r>
      <w:r w:rsidR="00C53682">
        <w:rPr>
          <w:rFonts w:hint="eastAsia"/>
        </w:rPr>
        <w:t>，</w:t>
      </w:r>
      <w:r w:rsidR="00C53682">
        <w:t>实现实时计算用户还可以输入的字数</w:t>
      </w:r>
      <w:r w:rsidR="00C53682">
        <w:rPr>
          <w:rFonts w:hint="eastAsia"/>
        </w:rPr>
        <w:t>，</w:t>
      </w:r>
      <w:r w:rsidR="00C53682">
        <w:t>并通过文本框TextView告诉用户</w:t>
      </w:r>
      <w:r w:rsidR="00C53682">
        <w:rPr>
          <w:rFonts w:hint="eastAsia"/>
        </w:rPr>
        <w:t>。</w:t>
      </w:r>
      <w:r w:rsidR="00315F78">
        <w:t>用户点击发送</w:t>
      </w:r>
      <w:r w:rsidR="00315F78">
        <w:rPr>
          <w:rFonts w:hint="eastAsia"/>
        </w:rPr>
        <w:t>，</w:t>
      </w:r>
      <w:r w:rsidR="00315F78">
        <w:t>进行合法性检查</w:t>
      </w:r>
      <w:r w:rsidR="00315F78">
        <w:rPr>
          <w:rFonts w:hint="eastAsia"/>
        </w:rPr>
        <w:t>，</w:t>
      </w:r>
      <w:r w:rsidR="00315F78">
        <w:t>检查通过后</w:t>
      </w:r>
      <w:r w:rsidR="00315F78">
        <w:rPr>
          <w:rFonts w:hint="eastAsia"/>
        </w:rPr>
        <w:t>，</w:t>
      </w:r>
      <w:r w:rsidR="00315F78">
        <w:t>发送请求给服务器</w:t>
      </w:r>
      <w:r w:rsidR="00315F78">
        <w:rPr>
          <w:rFonts w:hint="eastAsia"/>
        </w:rPr>
        <w:t>，</w:t>
      </w:r>
      <w:r w:rsidR="00AA59FD">
        <w:t>服务器转通过</w:t>
      </w:r>
      <w:r w:rsidR="00315F78">
        <w:rPr>
          <w:rFonts w:hint="eastAsia"/>
        </w:rPr>
        <w:t>QQ邮件服务器发送邮件给系统管理员。</w:t>
      </w:r>
      <w:r w:rsidR="00BD59BA">
        <w:rPr>
          <w:rFonts w:hint="eastAsia"/>
        </w:rPr>
        <w:t>关键代码略。</w:t>
      </w:r>
    </w:p>
    <w:p w:rsidR="0098219E" w:rsidRDefault="00C62AE3" w:rsidP="0098219E">
      <w:pPr>
        <w:pStyle w:val="30"/>
        <w:ind w:firstLine="482"/>
      </w:pPr>
      <w:bookmarkStart w:id="51" w:name="_Toc484348904"/>
      <w:r>
        <w:t>4</w:t>
      </w:r>
      <w:r w:rsidR="0098219E">
        <w:rPr>
          <w:rFonts w:hint="eastAsia"/>
        </w:rPr>
        <w:t>.6</w:t>
      </w:r>
      <w:r w:rsidR="005153EB">
        <w:rPr>
          <w:rFonts w:hint="eastAsia"/>
        </w:rPr>
        <w:t>.3</w:t>
      </w:r>
      <w:r w:rsidR="0098219E">
        <w:t xml:space="preserve">. </w:t>
      </w:r>
      <w:r w:rsidR="007B5086">
        <w:t>查看隐私保护策略</w:t>
      </w:r>
      <w:bookmarkEnd w:id="51"/>
    </w:p>
    <w:p w:rsidR="0098219E" w:rsidRDefault="00C62AE3" w:rsidP="0098219E">
      <w:pPr>
        <w:pStyle w:val="4"/>
        <w:numPr>
          <w:ilvl w:val="0"/>
          <w:numId w:val="0"/>
        </w:numPr>
        <w:ind w:firstLineChars="200" w:firstLine="482"/>
      </w:pPr>
      <w:r>
        <w:t>4</w:t>
      </w:r>
      <w:r w:rsidR="0098219E">
        <w:rPr>
          <w:rFonts w:hint="eastAsia"/>
        </w:rPr>
        <w:t>.</w:t>
      </w:r>
      <w:r w:rsidR="0098219E">
        <w:t>6</w:t>
      </w:r>
      <w:r w:rsidR="00EE1ED0">
        <w:rPr>
          <w:rFonts w:hint="eastAsia"/>
        </w:rPr>
        <w:t>.3</w:t>
      </w:r>
      <w:r w:rsidR="0098219E">
        <w:rPr>
          <w:rFonts w:hint="eastAsia"/>
        </w:rPr>
        <w:t xml:space="preserve">.1. </w:t>
      </w:r>
      <w:r w:rsidR="00D728E9">
        <w:t>查看隐私保护策略</w:t>
      </w:r>
      <w:r w:rsidR="0098219E">
        <w:rPr>
          <w:rFonts w:hint="eastAsia"/>
        </w:rPr>
        <w:t>概述</w:t>
      </w:r>
    </w:p>
    <w:p w:rsidR="004C0D83" w:rsidRDefault="004C0D83" w:rsidP="00183573">
      <w:pPr>
        <w:ind w:firstLine="420"/>
      </w:pPr>
      <w:r>
        <w:rPr>
          <w:rFonts w:hint="eastAsia"/>
        </w:rPr>
        <w:t>用户</w:t>
      </w:r>
      <w:r>
        <w:t>可以查看软件开发者</w:t>
      </w:r>
      <w:r w:rsidR="000200BD">
        <w:t>声明</w:t>
      </w:r>
      <w:r>
        <w:t>的隐私保护策略</w:t>
      </w:r>
      <w:r>
        <w:rPr>
          <w:rFonts w:hint="eastAsia"/>
        </w:rPr>
        <w:t>、</w:t>
      </w:r>
      <w:r>
        <w:t>免责条款等</w:t>
      </w:r>
      <w:r>
        <w:rPr>
          <w:rFonts w:hint="eastAsia"/>
        </w:rPr>
        <w:t>。</w:t>
      </w:r>
    </w:p>
    <w:p w:rsidR="0098219E" w:rsidRPr="00EA224F" w:rsidRDefault="00C62AE3" w:rsidP="004C0D83">
      <w:pPr>
        <w:pStyle w:val="4"/>
        <w:numPr>
          <w:ilvl w:val="0"/>
          <w:numId w:val="0"/>
        </w:numPr>
        <w:ind w:firstLineChars="200" w:firstLine="482"/>
      </w:pPr>
      <w:r>
        <w:t>4</w:t>
      </w:r>
      <w:r w:rsidR="0098219E">
        <w:rPr>
          <w:rFonts w:hint="eastAsia"/>
        </w:rPr>
        <w:t>.</w:t>
      </w:r>
      <w:r w:rsidR="0098219E">
        <w:t>6</w:t>
      </w:r>
      <w:r w:rsidR="00EE1ED0">
        <w:rPr>
          <w:rFonts w:hint="eastAsia"/>
        </w:rPr>
        <w:t>.3</w:t>
      </w:r>
      <w:r w:rsidR="0098219E">
        <w:rPr>
          <w:rFonts w:hint="eastAsia"/>
        </w:rPr>
        <w:t>.2</w:t>
      </w:r>
      <w:r w:rsidR="0098219E" w:rsidRPr="00BE79C5">
        <w:rPr>
          <w:rFonts w:hint="eastAsia"/>
        </w:rPr>
        <w:t xml:space="preserve">. </w:t>
      </w:r>
      <w:r w:rsidR="00D728E9">
        <w:t>查看隐私保护策略</w:t>
      </w:r>
      <w:r w:rsidR="0098219E">
        <w:rPr>
          <w:rFonts w:hint="eastAsia"/>
        </w:rPr>
        <w:t>具体过程</w:t>
      </w:r>
      <w:r w:rsidR="0098219E">
        <w:tab/>
      </w:r>
    </w:p>
    <w:p w:rsidR="0098219E" w:rsidRDefault="00132BE5" w:rsidP="002C095F">
      <w:r>
        <w:tab/>
      </w:r>
      <w:r w:rsidR="00350EBF">
        <w:t>隐私保护策略是</w:t>
      </w:r>
      <w:r>
        <w:rPr>
          <w:rFonts w:hint="eastAsia"/>
        </w:rPr>
        <w:t>HTML写的</w:t>
      </w:r>
      <w:r w:rsidR="00350EBF">
        <w:rPr>
          <w:rFonts w:hint="eastAsia"/>
        </w:rPr>
        <w:t>一个网页，</w:t>
      </w:r>
      <w:r w:rsidR="00241D50">
        <w:rPr>
          <w:rFonts w:hint="eastAsia"/>
        </w:rPr>
        <w:t>部署</w:t>
      </w:r>
      <w:r w:rsidR="00350EBF">
        <w:rPr>
          <w:rFonts w:hint="eastAsia"/>
        </w:rPr>
        <w:t>在服务器，</w:t>
      </w:r>
      <w:r w:rsidR="00EF200F">
        <w:rPr>
          <w:rFonts w:hint="eastAsia"/>
        </w:rPr>
        <w:t>这样可以方便地对其内容进行修改而不必要求用户更新整个软件。</w:t>
      </w:r>
      <w:r w:rsidR="001D0C8D">
        <w:rPr>
          <w:rFonts w:hint="eastAsia"/>
        </w:rPr>
        <w:t>客户端采用Web</w:t>
      </w:r>
      <w:r w:rsidR="001D0C8D">
        <w:t>View对网页进行显示</w:t>
      </w:r>
      <w:r w:rsidR="001D0C8D">
        <w:rPr>
          <w:rFonts w:hint="eastAsia"/>
        </w:rPr>
        <w:t>，</w:t>
      </w:r>
      <w:r w:rsidR="001D0C8D">
        <w:t>设置对应的网址</w:t>
      </w:r>
      <w:r w:rsidR="008C468D">
        <w:rPr>
          <w:rFonts w:hint="eastAsia"/>
        </w:rPr>
        <w:t>加载</w:t>
      </w:r>
      <w:r w:rsidR="008C468D">
        <w:t>显示</w:t>
      </w:r>
      <w:r w:rsidR="00BB1344">
        <w:t>即可</w:t>
      </w:r>
      <w:r w:rsidR="001D0C8D">
        <w:rPr>
          <w:rFonts w:hint="eastAsia"/>
        </w:rPr>
        <w:t>。</w:t>
      </w:r>
      <w:r w:rsidR="00BC0DCB">
        <w:rPr>
          <w:rFonts w:hint="eastAsia"/>
        </w:rPr>
        <w:t>关键代码略。</w:t>
      </w:r>
    </w:p>
    <w:p w:rsidR="00601D79" w:rsidRDefault="00601D79" w:rsidP="003473ED"/>
    <w:p w:rsidR="00A37C99" w:rsidRPr="00197B82" w:rsidRDefault="00CB38B5" w:rsidP="00A37C99">
      <w:pPr>
        <w:pStyle w:val="11"/>
        <w:spacing w:before="326" w:after="326"/>
      </w:pPr>
      <w:bookmarkStart w:id="52" w:name="_Toc484348905"/>
      <w:r w:rsidRPr="00197B82">
        <w:rPr>
          <w:bCs w:val="0"/>
        </w:rPr>
        <w:lastRenderedPageBreak/>
        <w:t>5</w:t>
      </w:r>
      <w:r w:rsidR="00A37C99" w:rsidRPr="00197B82">
        <w:rPr>
          <w:rFonts w:hint="eastAsia"/>
          <w:bCs w:val="0"/>
        </w:rPr>
        <w:t>.</w:t>
      </w:r>
      <w:r w:rsidR="00D830D4" w:rsidRPr="00197B82">
        <w:rPr>
          <w:rFonts w:hint="eastAsia"/>
        </w:rPr>
        <w:t xml:space="preserve">　</w:t>
      </w:r>
      <w:r w:rsidR="005C5D8C" w:rsidRPr="00197B82">
        <w:t>系统实现与</w:t>
      </w:r>
      <w:r w:rsidR="00CC71B0" w:rsidRPr="00197B82">
        <w:rPr>
          <w:rFonts w:hint="eastAsia"/>
        </w:rPr>
        <w:t>测试</w:t>
      </w:r>
      <w:bookmarkEnd w:id="52"/>
      <w:r w:rsidR="00AA2352" w:rsidRPr="00197B82">
        <w:rPr>
          <w:rFonts w:hint="eastAsia"/>
        </w:rPr>
        <w:t xml:space="preserve"> </w:t>
      </w:r>
    </w:p>
    <w:p w:rsidR="00A37C99" w:rsidRPr="00D272D1" w:rsidRDefault="00CB38B5" w:rsidP="00D272D1">
      <w:pPr>
        <w:pStyle w:val="20"/>
        <w:spacing w:before="326" w:after="326"/>
      </w:pPr>
      <w:bookmarkStart w:id="53" w:name="_Toc484348906"/>
      <w:r>
        <w:t>5</w:t>
      </w:r>
      <w:r w:rsidR="00F55608">
        <w:rPr>
          <w:rFonts w:hint="eastAsia"/>
        </w:rPr>
        <w:t xml:space="preserve">.1. </w:t>
      </w:r>
      <w:r w:rsidR="005C5D8C">
        <w:rPr>
          <w:rFonts w:hint="eastAsia"/>
        </w:rPr>
        <w:t>系统实现</w:t>
      </w:r>
      <w:bookmarkEnd w:id="53"/>
    </w:p>
    <w:p w:rsidR="00B22F0F" w:rsidRDefault="00CB38B5" w:rsidP="00DD4595">
      <w:pPr>
        <w:pStyle w:val="30"/>
        <w:ind w:firstLine="482"/>
      </w:pPr>
      <w:bookmarkStart w:id="54" w:name="_Toc484348907"/>
      <w:r>
        <w:t>5</w:t>
      </w:r>
      <w:r w:rsidR="005C5D8C">
        <w:rPr>
          <w:rFonts w:hint="eastAsia"/>
        </w:rPr>
        <w:t>.1.1</w:t>
      </w:r>
      <w:r w:rsidR="005C5D8C">
        <w:t>.</w:t>
      </w:r>
      <w:r w:rsidR="00F14D58">
        <w:t xml:space="preserve"> </w:t>
      </w:r>
      <w:r w:rsidR="005C5D8C">
        <w:rPr>
          <w:rFonts w:hint="eastAsia"/>
        </w:rPr>
        <w:t>功能实现</w:t>
      </w:r>
      <w:bookmarkEnd w:id="54"/>
    </w:p>
    <w:p w:rsidR="005456DD" w:rsidRDefault="00DF2120" w:rsidP="00A94EDA">
      <w:pPr>
        <w:pStyle w:val="ae"/>
        <w:numPr>
          <w:ilvl w:val="0"/>
          <w:numId w:val="8"/>
        </w:numPr>
        <w:ind w:firstLineChars="0"/>
      </w:pPr>
      <w:r>
        <w:t>启动</w:t>
      </w:r>
      <w:r w:rsidR="005456DD">
        <w:t>页</w:t>
      </w:r>
    </w:p>
    <w:p w:rsidR="006120C0" w:rsidRDefault="00DF2120" w:rsidP="006120C0">
      <w:pPr>
        <w:ind w:firstLine="420"/>
      </w:pPr>
      <w:r>
        <w:t>欢迎页为用户打开软件首先看到的</w:t>
      </w:r>
      <w:r w:rsidR="00DA6B77">
        <w:t>页</w:t>
      </w:r>
      <w:r>
        <w:t>面</w:t>
      </w:r>
      <w:r>
        <w:rPr>
          <w:rFonts w:hint="eastAsia"/>
        </w:rPr>
        <w:t>，下方展示了应用图标和应用名称</w:t>
      </w:r>
      <w:r w:rsidR="00DA6B77">
        <w:rPr>
          <w:rFonts w:hint="eastAsia"/>
        </w:rPr>
        <w:t>，欢迎页后台主要进行一些初始化、TOKEN登录判断等操作，如果TOKEN登录成功吗，进入系统首页，否则进入登录页</w:t>
      </w:r>
      <w:r w:rsidR="006120C0" w:rsidRPr="006120C0">
        <w:t>。</w:t>
      </w:r>
      <w:r w:rsidR="006120C0" w:rsidRPr="006120C0">
        <w:rPr>
          <w:rFonts w:hint="eastAsia"/>
        </w:rPr>
        <w:t>（</w:t>
      </w:r>
      <w:r w:rsidR="006120C0" w:rsidRPr="006120C0">
        <w:t>见图</w:t>
      </w:r>
      <w:r w:rsidR="003746E6">
        <w:t>5.</w:t>
      </w:r>
      <w:r w:rsidR="00A1416E">
        <w:rPr>
          <w:rFonts w:hint="eastAsia"/>
        </w:rPr>
        <w:t>1</w:t>
      </w:r>
      <w:r w:rsidR="006120C0" w:rsidRPr="006120C0">
        <w:rPr>
          <w:rFonts w:hint="eastAsia"/>
        </w:rPr>
        <w:t>）</w:t>
      </w:r>
    </w:p>
    <w:p w:rsidR="00480CDD" w:rsidRPr="006120C0" w:rsidRDefault="00480CDD" w:rsidP="006120C0">
      <w:pPr>
        <w:ind w:firstLine="420"/>
      </w:pPr>
    </w:p>
    <w:p w:rsidR="006120C0" w:rsidRDefault="00480CDD" w:rsidP="00480CDD">
      <w:pPr>
        <w:spacing w:line="240" w:lineRule="auto"/>
      </w:pPr>
      <w:r w:rsidRPr="00643769">
        <w:rPr>
          <w:noProof/>
        </w:rPr>
        <w:drawing>
          <wp:inline distT="0" distB="0" distL="0" distR="0">
            <wp:extent cx="1623600" cy="2887200"/>
            <wp:effectExtent l="0" t="0" r="0" b="8890"/>
            <wp:docPr id="3" name="图片 3" descr="G:\learnResource\毕设\image\Screenshot_2017-05-27-15-00-51-230_cn.edu.hfut.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G:\learnResource\毕设\image\Screenshot_2017-05-27-15-00-51-230_cn.edu.hfut.li.png"/>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1623600" cy="2887200"/>
                    </a:xfrm>
                    <a:prstGeom prst="rect">
                      <a:avLst/>
                    </a:prstGeom>
                    <a:noFill/>
                    <a:ln>
                      <a:noFill/>
                    </a:ln>
                  </pic:spPr>
                </pic:pic>
              </a:graphicData>
            </a:graphic>
          </wp:inline>
        </w:drawing>
      </w:r>
      <w:r>
        <w:rPr>
          <w:rFonts w:hint="eastAsia"/>
        </w:rPr>
        <w:t xml:space="preserve"> </w:t>
      </w:r>
      <w:r w:rsidRPr="00480CDD">
        <w:rPr>
          <w:noProof/>
        </w:rPr>
        <w:drawing>
          <wp:inline distT="0" distB="0" distL="0" distR="0" wp14:anchorId="407B0652" wp14:editId="4AAE6050">
            <wp:extent cx="1628775" cy="2895600"/>
            <wp:effectExtent l="0" t="0" r="9525" b="0"/>
            <wp:docPr id="6" name="图片 6" descr="G:\learnResource\毕设\image\Screenshot_2017-05-04-17-52-31-600_cn.edu.hfut.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G:\learnResource\毕设\image\Screenshot_2017-05-04-17-52-31-600_cn.edu.hfut.li.png"/>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1634378" cy="2905560"/>
                    </a:xfrm>
                    <a:prstGeom prst="rect">
                      <a:avLst/>
                    </a:prstGeom>
                    <a:noFill/>
                    <a:ln>
                      <a:noFill/>
                    </a:ln>
                  </pic:spPr>
                </pic:pic>
              </a:graphicData>
            </a:graphic>
          </wp:inline>
        </w:drawing>
      </w:r>
      <w:r>
        <w:t xml:space="preserve"> </w:t>
      </w:r>
      <w:r w:rsidRPr="00480CDD">
        <w:rPr>
          <w:noProof/>
        </w:rPr>
        <w:drawing>
          <wp:inline distT="0" distB="0" distL="0" distR="0" wp14:anchorId="61526E2E" wp14:editId="3259D24C">
            <wp:extent cx="1616630" cy="2874010"/>
            <wp:effectExtent l="0" t="0" r="3175" b="2540"/>
            <wp:docPr id="9" name="图片 9" descr="G:\learnResource\毕设\image\Screenshot_2017-05-27-15-15-43-853_cn.edu.hfut.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G:\learnResource\毕设\image\Screenshot_2017-05-27-15-15-43-853_cn.edu.hfut.li.png"/>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1625171" cy="2889194"/>
                    </a:xfrm>
                    <a:prstGeom prst="rect">
                      <a:avLst/>
                    </a:prstGeom>
                    <a:noFill/>
                    <a:ln>
                      <a:noFill/>
                    </a:ln>
                  </pic:spPr>
                </pic:pic>
              </a:graphicData>
            </a:graphic>
          </wp:inline>
        </w:drawing>
      </w:r>
    </w:p>
    <w:p w:rsidR="00480CDD" w:rsidRDefault="00643769" w:rsidP="00817522">
      <w:pPr>
        <w:pStyle w:val="a9"/>
        <w:spacing w:before="163" w:after="163" w:line="240" w:lineRule="auto"/>
        <w:ind w:firstLineChars="300" w:firstLine="630"/>
        <w:jc w:val="left"/>
      </w:pPr>
      <w:r>
        <w:rPr>
          <w:rFonts w:hint="eastAsia"/>
        </w:rPr>
        <w:t>图</w:t>
      </w:r>
      <w:r w:rsidR="003746E6">
        <w:rPr>
          <w:rFonts w:hint="eastAsia"/>
        </w:rPr>
        <w:t>5.</w:t>
      </w:r>
      <w:r>
        <w:rPr>
          <w:rFonts w:hint="eastAsia"/>
        </w:rPr>
        <w:t>1</w:t>
      </w:r>
      <w:r w:rsidR="00213403">
        <w:rPr>
          <w:rFonts w:hint="eastAsia"/>
        </w:rPr>
        <w:t xml:space="preserve">　</w:t>
      </w:r>
      <w:r w:rsidR="00212FAA">
        <w:t>启动</w:t>
      </w:r>
      <w:r>
        <w:t>页</w:t>
      </w:r>
      <w:r w:rsidR="00480CDD">
        <w:rPr>
          <w:rFonts w:hint="eastAsia"/>
        </w:rPr>
        <w:t xml:space="preserve"> </w:t>
      </w:r>
      <w:r w:rsidR="00213403">
        <w:t xml:space="preserve">            </w:t>
      </w:r>
      <w:r w:rsidR="00480CDD">
        <w:rPr>
          <w:rFonts w:hint="eastAsia"/>
        </w:rPr>
        <w:t>图</w:t>
      </w:r>
      <w:r w:rsidR="003746E6">
        <w:rPr>
          <w:rFonts w:hint="eastAsia"/>
        </w:rPr>
        <w:t>5.</w:t>
      </w:r>
      <w:r w:rsidR="00480CDD">
        <w:rPr>
          <w:rFonts w:hint="eastAsia"/>
        </w:rPr>
        <w:t>2</w:t>
      </w:r>
      <w:r w:rsidR="00213403">
        <w:rPr>
          <w:rFonts w:hint="eastAsia"/>
        </w:rPr>
        <w:t xml:space="preserve">　</w:t>
      </w:r>
      <w:r w:rsidR="00480CDD">
        <w:t>注册</w:t>
      </w:r>
      <w:r w:rsidR="00213403">
        <w:rPr>
          <w:rFonts w:hint="eastAsia"/>
        </w:rPr>
        <w:t xml:space="preserve">         </w:t>
      </w:r>
      <w:r w:rsidR="00480CDD">
        <w:rPr>
          <w:rFonts w:hint="eastAsia"/>
        </w:rPr>
        <w:t>图</w:t>
      </w:r>
      <w:r w:rsidR="003746E6">
        <w:rPr>
          <w:rFonts w:hint="eastAsia"/>
        </w:rPr>
        <w:t>5.</w:t>
      </w:r>
      <w:r w:rsidR="00F35055">
        <w:rPr>
          <w:rFonts w:hint="eastAsia"/>
        </w:rPr>
        <w:t>3</w:t>
      </w:r>
      <w:r w:rsidR="00213403">
        <w:rPr>
          <w:rFonts w:hint="eastAsia"/>
        </w:rPr>
        <w:t xml:space="preserve">　</w:t>
      </w:r>
      <w:r w:rsidR="00480CDD">
        <w:t>设置个人信息</w:t>
      </w:r>
    </w:p>
    <w:p w:rsidR="005456DD" w:rsidRDefault="005456DD" w:rsidP="00A94EDA">
      <w:pPr>
        <w:pStyle w:val="ae"/>
        <w:numPr>
          <w:ilvl w:val="0"/>
          <w:numId w:val="8"/>
        </w:numPr>
        <w:ind w:firstLineChars="0"/>
      </w:pPr>
      <w:r>
        <w:t>注册</w:t>
      </w:r>
    </w:p>
    <w:p w:rsidR="003174C7" w:rsidRDefault="003174C7" w:rsidP="00472924">
      <w:pPr>
        <w:ind w:firstLine="420"/>
      </w:pPr>
      <w:r>
        <w:t>注册页面包括邮箱输入框</w:t>
      </w:r>
      <w:r>
        <w:rPr>
          <w:rFonts w:hint="eastAsia"/>
        </w:rPr>
        <w:t>、</w:t>
      </w:r>
      <w:r>
        <w:t>获取验证码按钮</w:t>
      </w:r>
      <w:r>
        <w:rPr>
          <w:rFonts w:hint="eastAsia"/>
        </w:rPr>
        <w:t>、验证码输入框、进入下一步的按钮，</w:t>
      </w:r>
      <w:r w:rsidR="00143819">
        <w:rPr>
          <w:rFonts w:hint="eastAsia"/>
        </w:rPr>
        <w:t>验证码2分钟内有效，</w:t>
      </w:r>
      <w:r>
        <w:rPr>
          <w:rFonts w:hint="eastAsia"/>
        </w:rPr>
        <w:t>用户通过邮箱验证就可以点击下一步进行后续操作了。</w:t>
      </w:r>
      <w:r w:rsidR="009D3BEA" w:rsidRPr="006120C0">
        <w:rPr>
          <w:rFonts w:hint="eastAsia"/>
        </w:rPr>
        <w:t>（</w:t>
      </w:r>
      <w:r w:rsidR="009D3BEA" w:rsidRPr="006120C0">
        <w:t>见图</w:t>
      </w:r>
      <w:r w:rsidR="003746E6">
        <w:t>5.</w:t>
      </w:r>
      <w:r w:rsidR="009D3BEA">
        <w:rPr>
          <w:rFonts w:hint="eastAsia"/>
        </w:rPr>
        <w:t>2</w:t>
      </w:r>
      <w:r w:rsidR="009D3BEA" w:rsidRPr="006120C0">
        <w:rPr>
          <w:rFonts w:hint="eastAsia"/>
        </w:rPr>
        <w:t>）</w:t>
      </w:r>
    </w:p>
    <w:p w:rsidR="005456DD" w:rsidRDefault="004A3BB3" w:rsidP="00A94EDA">
      <w:pPr>
        <w:pStyle w:val="ae"/>
        <w:numPr>
          <w:ilvl w:val="0"/>
          <w:numId w:val="8"/>
        </w:numPr>
        <w:ind w:firstLineChars="0"/>
      </w:pPr>
      <w:r>
        <w:t>设置个人信息</w:t>
      </w:r>
    </w:p>
    <w:p w:rsidR="00143819" w:rsidRDefault="00492C8F" w:rsidP="00492C8F">
      <w:pPr>
        <w:ind w:firstLine="420"/>
      </w:pPr>
      <w:r>
        <w:rPr>
          <w:rFonts w:hint="eastAsia"/>
        </w:rPr>
        <w:t>设置个人信息页面包括头像选择、姓名输入框、密码输入框，</w:t>
      </w:r>
      <w:r w:rsidR="00143819">
        <w:rPr>
          <w:rFonts w:hint="eastAsia"/>
        </w:rPr>
        <w:t>邮箱验证之后，就可以</w:t>
      </w:r>
      <w:r>
        <w:rPr>
          <w:rFonts w:hint="eastAsia"/>
        </w:rPr>
        <w:t>在这里</w:t>
      </w:r>
      <w:r w:rsidR="00143819">
        <w:rPr>
          <w:rFonts w:hint="eastAsia"/>
        </w:rPr>
        <w:t>设置个人信息</w:t>
      </w:r>
      <w:r>
        <w:rPr>
          <w:rFonts w:hint="eastAsia"/>
        </w:rPr>
        <w:t>，完成注册</w:t>
      </w:r>
      <w:r w:rsidR="00143819">
        <w:rPr>
          <w:rFonts w:hint="eastAsia"/>
        </w:rPr>
        <w:t>了。</w:t>
      </w:r>
      <w:r w:rsidR="009D3BEA" w:rsidRPr="006120C0">
        <w:rPr>
          <w:rFonts w:hint="eastAsia"/>
        </w:rPr>
        <w:t>（</w:t>
      </w:r>
      <w:r w:rsidR="009D3BEA" w:rsidRPr="006120C0">
        <w:t>见图</w:t>
      </w:r>
      <w:r w:rsidR="003746E6">
        <w:t>5.</w:t>
      </w:r>
      <w:r w:rsidR="009D3BEA">
        <w:rPr>
          <w:rFonts w:hint="eastAsia"/>
        </w:rPr>
        <w:t>3</w:t>
      </w:r>
      <w:r w:rsidR="009D3BEA" w:rsidRPr="006120C0">
        <w:rPr>
          <w:rFonts w:hint="eastAsia"/>
        </w:rPr>
        <w:t>）</w:t>
      </w:r>
    </w:p>
    <w:p w:rsidR="005456DD" w:rsidRDefault="004A3BB3" w:rsidP="00A94EDA">
      <w:pPr>
        <w:pStyle w:val="ae"/>
        <w:numPr>
          <w:ilvl w:val="0"/>
          <w:numId w:val="8"/>
        </w:numPr>
        <w:ind w:firstLineChars="0"/>
      </w:pPr>
      <w:r>
        <w:t>登录</w:t>
      </w:r>
    </w:p>
    <w:p w:rsidR="00B56930" w:rsidRDefault="00B56930" w:rsidP="00B56930">
      <w:r>
        <w:rPr>
          <w:rFonts w:hint="eastAsia"/>
        </w:rPr>
        <w:lastRenderedPageBreak/>
        <w:t xml:space="preserve">     登录页包括用户名、密码输入框</w:t>
      </w:r>
      <w:r w:rsidR="00B70D56">
        <w:rPr>
          <w:rFonts w:hint="eastAsia"/>
        </w:rPr>
        <w:t>、登录按钮</w:t>
      </w:r>
      <w:r w:rsidR="00A72C57">
        <w:rPr>
          <w:rFonts w:hint="eastAsia"/>
        </w:rPr>
        <w:t>，</w:t>
      </w:r>
      <w:r>
        <w:rPr>
          <w:rFonts w:hint="eastAsia"/>
        </w:rPr>
        <w:t>下方</w:t>
      </w:r>
      <w:r w:rsidR="00FD5E95">
        <w:rPr>
          <w:rFonts w:hint="eastAsia"/>
        </w:rPr>
        <w:t>还</w:t>
      </w:r>
      <w:r>
        <w:rPr>
          <w:rFonts w:hint="eastAsia"/>
        </w:rPr>
        <w:t>有注册和重置密码的链接。</w:t>
      </w:r>
      <w:r w:rsidR="006E0C7C" w:rsidRPr="006120C0">
        <w:rPr>
          <w:rFonts w:hint="eastAsia"/>
        </w:rPr>
        <w:t>（</w:t>
      </w:r>
      <w:r w:rsidR="006E0C7C" w:rsidRPr="006120C0">
        <w:t>见图</w:t>
      </w:r>
      <w:r w:rsidR="003746E6">
        <w:t>5.</w:t>
      </w:r>
      <w:r w:rsidR="006E0C7C">
        <w:rPr>
          <w:rFonts w:hint="eastAsia"/>
        </w:rPr>
        <w:t>4</w:t>
      </w:r>
      <w:r w:rsidR="006E0C7C" w:rsidRPr="006120C0">
        <w:rPr>
          <w:rFonts w:hint="eastAsia"/>
        </w:rPr>
        <w:t>）</w:t>
      </w:r>
    </w:p>
    <w:p w:rsidR="005456DD" w:rsidRDefault="005456DD" w:rsidP="00A94EDA">
      <w:pPr>
        <w:pStyle w:val="ae"/>
        <w:numPr>
          <w:ilvl w:val="0"/>
          <w:numId w:val="8"/>
        </w:numPr>
        <w:ind w:firstLineChars="0"/>
      </w:pPr>
      <w:r>
        <w:t>系统首页</w:t>
      </w:r>
    </w:p>
    <w:p w:rsidR="00D144F6" w:rsidRDefault="00D144F6" w:rsidP="00D144F6">
      <w:pPr>
        <w:ind w:firstLine="420"/>
      </w:pPr>
      <w:r>
        <w:t>系统首页</w:t>
      </w:r>
      <w:r w:rsidR="007473F2">
        <w:t>是</w:t>
      </w:r>
      <w:r w:rsidR="007473F2">
        <w:rPr>
          <w:rFonts w:hint="eastAsia"/>
        </w:rPr>
        <w:t>系统的入口，它</w:t>
      </w:r>
      <w:r>
        <w:t>包括三部分</w:t>
      </w:r>
      <w:r>
        <w:rPr>
          <w:rFonts w:hint="eastAsia"/>
        </w:rPr>
        <w:t>，</w:t>
      </w:r>
      <w:r>
        <w:t>可以通过左右滑动进行跳转</w:t>
      </w:r>
      <w:r>
        <w:rPr>
          <w:rFonts w:hint="eastAsia"/>
        </w:rPr>
        <w:t>，</w:t>
      </w:r>
      <w:r>
        <w:t>也可以点击底部的按钮进行跳转</w:t>
      </w:r>
      <w:r>
        <w:rPr>
          <w:rFonts w:hint="eastAsia"/>
        </w:rPr>
        <w:t>。</w:t>
      </w:r>
      <w:r w:rsidR="00297EEC">
        <w:rPr>
          <w:rFonts w:hint="eastAsia"/>
        </w:rPr>
        <w:t>三部分包括会议</w:t>
      </w:r>
      <w:r w:rsidR="00071BAD">
        <w:rPr>
          <w:rFonts w:hint="eastAsia"/>
        </w:rPr>
        <w:t>（见图</w:t>
      </w:r>
      <w:r w:rsidR="003746E6">
        <w:rPr>
          <w:rFonts w:hint="eastAsia"/>
        </w:rPr>
        <w:t>5.</w:t>
      </w:r>
      <w:r w:rsidR="00071BAD">
        <w:rPr>
          <w:rFonts w:hint="eastAsia"/>
        </w:rPr>
        <w:t>5）</w:t>
      </w:r>
      <w:r w:rsidR="00297EEC">
        <w:rPr>
          <w:rFonts w:hint="eastAsia"/>
        </w:rPr>
        <w:t>、联系人</w:t>
      </w:r>
      <w:r w:rsidR="00071BAD">
        <w:rPr>
          <w:rFonts w:hint="eastAsia"/>
        </w:rPr>
        <w:t>（见图</w:t>
      </w:r>
      <w:r w:rsidR="003746E6">
        <w:rPr>
          <w:rFonts w:hint="eastAsia"/>
        </w:rPr>
        <w:t>5.</w:t>
      </w:r>
      <w:r w:rsidR="00071BAD">
        <w:rPr>
          <w:rFonts w:hint="eastAsia"/>
        </w:rPr>
        <w:t>6）</w:t>
      </w:r>
      <w:r w:rsidR="00297EEC">
        <w:rPr>
          <w:rFonts w:hint="eastAsia"/>
        </w:rPr>
        <w:t>、设置。</w:t>
      </w:r>
      <w:r w:rsidR="006E07F7">
        <w:rPr>
          <w:rFonts w:hint="eastAsia"/>
        </w:rPr>
        <w:t>（见图</w:t>
      </w:r>
      <w:r w:rsidR="003746E6">
        <w:rPr>
          <w:rFonts w:hint="eastAsia"/>
        </w:rPr>
        <w:t>5.</w:t>
      </w:r>
      <w:r w:rsidR="006E07F7">
        <w:rPr>
          <w:rFonts w:hint="eastAsia"/>
        </w:rPr>
        <w:t>7）</w:t>
      </w:r>
    </w:p>
    <w:p w:rsidR="00755432" w:rsidRDefault="00755432" w:rsidP="00755432">
      <w:pPr>
        <w:spacing w:line="240" w:lineRule="auto"/>
        <w:ind w:firstLine="420"/>
      </w:pPr>
    </w:p>
    <w:p w:rsidR="00755432" w:rsidRDefault="00755432" w:rsidP="00A01E74">
      <w:pPr>
        <w:pStyle w:val="a7"/>
        <w:spacing w:line="240" w:lineRule="auto"/>
        <w:ind w:firstLineChars="100" w:firstLine="240"/>
        <w:rPr>
          <w:noProof/>
        </w:rPr>
      </w:pPr>
      <w:r w:rsidRPr="00755432">
        <w:rPr>
          <w:noProof/>
        </w:rPr>
        <w:drawing>
          <wp:inline distT="0" distB="0" distL="0" distR="0">
            <wp:extent cx="1629131" cy="2896235"/>
            <wp:effectExtent l="0" t="0" r="9525" b="0"/>
            <wp:docPr id="10" name="图片 10" descr="G:\learnResource\毕设\image\Screenshot_2017-05-04-13-01-43-411_cn.edu.hfut.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G:\learnResource\毕设\image\Screenshot_2017-05-04-13-01-43-411_cn.edu.hfut.li.png"/>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1638135" cy="2912242"/>
                    </a:xfrm>
                    <a:prstGeom prst="rect">
                      <a:avLst/>
                    </a:prstGeom>
                    <a:noFill/>
                    <a:ln>
                      <a:noFill/>
                    </a:ln>
                  </pic:spPr>
                </pic:pic>
              </a:graphicData>
            </a:graphic>
          </wp:inline>
        </w:drawing>
      </w:r>
      <w:r w:rsidR="00A01E74">
        <w:rPr>
          <w:rFonts w:hint="eastAsia"/>
          <w:noProof/>
        </w:rPr>
        <w:t xml:space="preserve"> </w:t>
      </w:r>
      <w:r w:rsidR="00A01E74" w:rsidRPr="00A01E74">
        <w:rPr>
          <w:noProof/>
        </w:rPr>
        <w:drawing>
          <wp:inline distT="0" distB="0" distL="0" distR="0" wp14:anchorId="2E272D6F" wp14:editId="3006B4F2">
            <wp:extent cx="1628775" cy="2895601"/>
            <wp:effectExtent l="0" t="0" r="0" b="0"/>
            <wp:docPr id="13" name="图片 13" descr="G:\learnResource\毕设\image\Screenshot_2017-05-04-17-28-40-132_cn.edu.hfut.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G:\learnResource\毕设\image\Screenshot_2017-05-04-17-28-40-132_cn.edu.hfut.li.png"/>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1633152" cy="2903383"/>
                    </a:xfrm>
                    <a:prstGeom prst="rect">
                      <a:avLst/>
                    </a:prstGeom>
                    <a:noFill/>
                    <a:ln>
                      <a:noFill/>
                    </a:ln>
                  </pic:spPr>
                </pic:pic>
              </a:graphicData>
            </a:graphic>
          </wp:inline>
        </w:drawing>
      </w:r>
      <w:r w:rsidR="00A620F2">
        <w:rPr>
          <w:noProof/>
        </w:rPr>
        <w:t xml:space="preserve"> </w:t>
      </w:r>
      <w:r w:rsidR="00A620F2" w:rsidRPr="00A01E74">
        <w:rPr>
          <w:noProof/>
        </w:rPr>
        <w:drawing>
          <wp:inline distT="0" distB="0" distL="0" distR="0" wp14:anchorId="4A78166C" wp14:editId="7C0109FE">
            <wp:extent cx="1624965" cy="2888828"/>
            <wp:effectExtent l="0" t="0" r="0" b="6985"/>
            <wp:docPr id="14" name="图片 14" descr="G:\learnResource\毕设\image\Screenshot_2017-05-04-13-02-33-906_cn.edu.hfut.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G:\learnResource\毕设\image\Screenshot_2017-05-04-13-02-33-906_cn.edu.hfut.li.png"/>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1630822" cy="2899240"/>
                    </a:xfrm>
                    <a:prstGeom prst="rect">
                      <a:avLst/>
                    </a:prstGeom>
                    <a:noFill/>
                    <a:ln>
                      <a:noFill/>
                    </a:ln>
                  </pic:spPr>
                </pic:pic>
              </a:graphicData>
            </a:graphic>
          </wp:inline>
        </w:drawing>
      </w:r>
    </w:p>
    <w:p w:rsidR="00755432" w:rsidRDefault="00C273EC" w:rsidP="00817522">
      <w:pPr>
        <w:pStyle w:val="a9"/>
        <w:spacing w:before="163" w:after="163" w:line="240" w:lineRule="auto"/>
        <w:ind w:firstLineChars="400" w:firstLine="840"/>
        <w:jc w:val="left"/>
      </w:pPr>
      <w:r>
        <w:rPr>
          <w:rFonts w:hint="eastAsia"/>
        </w:rPr>
        <w:t>图</w:t>
      </w:r>
      <w:r w:rsidR="003746E6">
        <w:rPr>
          <w:rFonts w:hint="eastAsia"/>
        </w:rPr>
        <w:t>5.</w:t>
      </w:r>
      <w:r w:rsidR="0083190B">
        <w:rPr>
          <w:rFonts w:hint="eastAsia"/>
        </w:rPr>
        <w:t>4</w:t>
      </w:r>
      <w:r w:rsidR="000D4210">
        <w:rPr>
          <w:rFonts w:hint="eastAsia"/>
        </w:rPr>
        <w:t xml:space="preserve">　</w:t>
      </w:r>
      <w:r>
        <w:t xml:space="preserve">登录   </w:t>
      </w:r>
      <w:r w:rsidR="00A620F2">
        <w:t xml:space="preserve">            </w:t>
      </w:r>
      <w:r w:rsidR="00A620F2">
        <w:rPr>
          <w:rFonts w:hint="eastAsia"/>
        </w:rPr>
        <w:t>图</w:t>
      </w:r>
      <w:r w:rsidR="003746E6">
        <w:rPr>
          <w:rFonts w:hint="eastAsia"/>
        </w:rPr>
        <w:t>5.</w:t>
      </w:r>
      <w:r w:rsidR="0083190B">
        <w:t>5</w:t>
      </w:r>
      <w:r w:rsidR="000D4210">
        <w:rPr>
          <w:rFonts w:hint="eastAsia"/>
        </w:rPr>
        <w:t xml:space="preserve">　</w:t>
      </w:r>
      <w:r w:rsidR="00A620F2">
        <w:t>会议</w:t>
      </w:r>
      <w:r w:rsidR="00A620F2">
        <w:rPr>
          <w:rFonts w:hint="eastAsia"/>
        </w:rPr>
        <w:t xml:space="preserve">           </w:t>
      </w:r>
      <w:r w:rsidR="000D4210">
        <w:rPr>
          <w:rFonts w:hint="eastAsia"/>
        </w:rPr>
        <w:t xml:space="preserve">　</w:t>
      </w:r>
      <w:r w:rsidR="00A620F2">
        <w:rPr>
          <w:rFonts w:hint="eastAsia"/>
        </w:rPr>
        <w:t>图</w:t>
      </w:r>
      <w:r w:rsidR="003746E6">
        <w:rPr>
          <w:rFonts w:hint="eastAsia"/>
        </w:rPr>
        <w:t>5.</w:t>
      </w:r>
      <w:r w:rsidR="0083190B">
        <w:rPr>
          <w:rFonts w:hint="eastAsia"/>
        </w:rPr>
        <w:t>6</w:t>
      </w:r>
      <w:r w:rsidR="000D4210">
        <w:rPr>
          <w:rFonts w:hint="eastAsia"/>
        </w:rPr>
        <w:t xml:space="preserve">　</w:t>
      </w:r>
      <w:r w:rsidR="00A620F2">
        <w:t>联系人</w:t>
      </w:r>
    </w:p>
    <w:p w:rsidR="00A948FC" w:rsidRDefault="00A948FC" w:rsidP="00A94EDA">
      <w:pPr>
        <w:pStyle w:val="ae"/>
        <w:numPr>
          <w:ilvl w:val="0"/>
          <w:numId w:val="8"/>
        </w:numPr>
        <w:ind w:firstLineChars="0"/>
      </w:pPr>
      <w:r>
        <w:t>加入会议</w:t>
      </w:r>
    </w:p>
    <w:p w:rsidR="00A948FC" w:rsidRDefault="00A948FC" w:rsidP="00A948FC">
      <w:pPr>
        <w:ind w:firstLine="420"/>
      </w:pPr>
      <w:r>
        <w:t>加入会议页面包括会议号输入框</w:t>
      </w:r>
      <w:r>
        <w:rPr>
          <w:rFonts w:hint="eastAsia"/>
        </w:rPr>
        <w:t>、入会密码输入框、加会按钮，用户可以通过这里加入别人主持的会议。（见图</w:t>
      </w:r>
      <w:r w:rsidR="003746E6">
        <w:rPr>
          <w:rFonts w:hint="eastAsia"/>
        </w:rPr>
        <w:t>5.</w:t>
      </w:r>
      <w:r>
        <w:rPr>
          <w:rFonts w:hint="eastAsia"/>
        </w:rPr>
        <w:t>8）</w:t>
      </w:r>
    </w:p>
    <w:p w:rsidR="005456DD" w:rsidRDefault="005456DD" w:rsidP="00A94EDA">
      <w:pPr>
        <w:pStyle w:val="ae"/>
        <w:numPr>
          <w:ilvl w:val="0"/>
          <w:numId w:val="8"/>
        </w:numPr>
        <w:ind w:firstLineChars="0"/>
      </w:pPr>
      <w:r>
        <w:t>安排或主持会议</w:t>
      </w:r>
    </w:p>
    <w:p w:rsidR="008179EF" w:rsidRDefault="008179EF" w:rsidP="00E52E15">
      <w:pPr>
        <w:ind w:firstLine="420"/>
      </w:pPr>
      <w:r>
        <w:rPr>
          <w:rFonts w:hint="eastAsia"/>
        </w:rPr>
        <w:t>该页面是系统</w:t>
      </w:r>
      <w:r w:rsidR="006F4D46">
        <w:rPr>
          <w:rFonts w:hint="eastAsia"/>
        </w:rPr>
        <w:t>二级导航页</w:t>
      </w:r>
      <w:r>
        <w:rPr>
          <w:rFonts w:hint="eastAsia"/>
        </w:rPr>
        <w:t>，可以</w:t>
      </w:r>
      <w:r w:rsidR="002B7202">
        <w:rPr>
          <w:rFonts w:hint="eastAsia"/>
        </w:rPr>
        <w:t>点击</w:t>
      </w:r>
      <w:r>
        <w:rPr>
          <w:rFonts w:hint="eastAsia"/>
        </w:rPr>
        <w:t>召开会议</w:t>
      </w:r>
      <w:r w:rsidR="002B7202">
        <w:rPr>
          <w:rFonts w:hint="eastAsia"/>
        </w:rPr>
        <w:t>按钮立刻开始一个会议，也可以点击</w:t>
      </w:r>
      <w:r>
        <w:rPr>
          <w:rFonts w:hint="eastAsia"/>
        </w:rPr>
        <w:t xml:space="preserve"> 安排会议</w:t>
      </w:r>
      <w:r w:rsidR="002B7202">
        <w:rPr>
          <w:rFonts w:hint="eastAsia"/>
        </w:rPr>
        <w:t>、</w:t>
      </w:r>
      <w:r>
        <w:rPr>
          <w:rFonts w:hint="eastAsia"/>
        </w:rPr>
        <w:t>我的会议</w:t>
      </w:r>
      <w:r w:rsidR="002B7202">
        <w:rPr>
          <w:rFonts w:hint="eastAsia"/>
        </w:rPr>
        <w:t>进入相应页面</w:t>
      </w:r>
      <w:r>
        <w:rPr>
          <w:rFonts w:hint="eastAsia"/>
        </w:rPr>
        <w:t>。（见图</w:t>
      </w:r>
      <w:r w:rsidR="003746E6">
        <w:rPr>
          <w:rFonts w:hint="eastAsia"/>
        </w:rPr>
        <w:t>5.</w:t>
      </w:r>
      <w:r>
        <w:rPr>
          <w:rFonts w:hint="eastAsia"/>
        </w:rPr>
        <w:t>9）</w:t>
      </w:r>
    </w:p>
    <w:p w:rsidR="005456DD" w:rsidRDefault="005456DD" w:rsidP="00A94EDA">
      <w:pPr>
        <w:pStyle w:val="ae"/>
        <w:numPr>
          <w:ilvl w:val="0"/>
          <w:numId w:val="8"/>
        </w:numPr>
        <w:ind w:firstLineChars="0"/>
      </w:pPr>
      <w:r>
        <w:t>我的会议</w:t>
      </w:r>
    </w:p>
    <w:p w:rsidR="00D2706A" w:rsidRDefault="00B9240B" w:rsidP="00CF4E4D">
      <w:pPr>
        <w:ind w:firstLine="420"/>
      </w:pPr>
      <w:r>
        <w:t>我的会议页面显示我安排过的会议中没开始且没有过期的会议</w:t>
      </w:r>
      <w:r>
        <w:rPr>
          <w:rFonts w:hint="eastAsia"/>
        </w:rPr>
        <w:t>，</w:t>
      </w:r>
      <w:r>
        <w:t>可以通过下拉刷新</w:t>
      </w:r>
      <w:r w:rsidR="00E34E3F">
        <w:rPr>
          <w:rFonts w:hint="eastAsia"/>
        </w:rPr>
        <w:t>，</w:t>
      </w:r>
      <w:r w:rsidR="00E34E3F">
        <w:t>也可以通过点击右上角的刷新按钮进行刷新</w:t>
      </w:r>
      <w:r w:rsidR="00E34E3F">
        <w:rPr>
          <w:rFonts w:hint="eastAsia"/>
        </w:rPr>
        <w:t>，</w:t>
      </w:r>
      <w:r w:rsidR="00E34E3F">
        <w:t>点击每一项</w:t>
      </w:r>
      <w:r w:rsidR="00E34E3F">
        <w:rPr>
          <w:rFonts w:hint="eastAsia"/>
        </w:rPr>
        <w:t>，</w:t>
      </w:r>
      <w:r w:rsidR="00E34E3F">
        <w:t>可以查看会议信息</w:t>
      </w:r>
      <w:r w:rsidR="00E34E3F">
        <w:rPr>
          <w:rFonts w:hint="eastAsia"/>
        </w:rPr>
        <w:t>，</w:t>
      </w:r>
      <w:r w:rsidR="00E34E3F">
        <w:t>点击开始按钮</w:t>
      </w:r>
      <w:r w:rsidR="00E34E3F">
        <w:rPr>
          <w:rFonts w:hint="eastAsia"/>
        </w:rPr>
        <w:t>，</w:t>
      </w:r>
      <w:r w:rsidR="00E34E3F">
        <w:t>可以进入该会议</w:t>
      </w:r>
      <w:r w:rsidR="00E34E3F">
        <w:rPr>
          <w:rFonts w:hint="eastAsia"/>
        </w:rPr>
        <w:t>。（见图</w:t>
      </w:r>
      <w:r w:rsidR="003746E6">
        <w:rPr>
          <w:rFonts w:hint="eastAsia"/>
        </w:rPr>
        <w:t>5.</w:t>
      </w:r>
      <w:r w:rsidR="00E34E3F">
        <w:rPr>
          <w:rFonts w:hint="eastAsia"/>
        </w:rPr>
        <w:t>10）</w:t>
      </w:r>
    </w:p>
    <w:p w:rsidR="005456DD" w:rsidRDefault="005456DD" w:rsidP="00A94EDA">
      <w:pPr>
        <w:pStyle w:val="ae"/>
        <w:numPr>
          <w:ilvl w:val="0"/>
          <w:numId w:val="8"/>
        </w:numPr>
        <w:ind w:firstLineChars="0"/>
      </w:pPr>
      <w:r>
        <w:t>安排会议</w:t>
      </w:r>
    </w:p>
    <w:p w:rsidR="008C7F8D" w:rsidRDefault="00596DD3" w:rsidP="00CF4E4D">
      <w:pPr>
        <w:ind w:firstLine="420"/>
      </w:pPr>
      <w:r>
        <w:lastRenderedPageBreak/>
        <w:t>安排会议包括各个信息的设置</w:t>
      </w:r>
      <w:r>
        <w:rPr>
          <w:rFonts w:hint="eastAsia"/>
        </w:rPr>
        <w:t>，包括主题、开始时间、结束时间、</w:t>
      </w:r>
      <w:r>
        <w:t>是否添加到日历事件提醒等</w:t>
      </w:r>
      <w:r>
        <w:rPr>
          <w:rFonts w:hint="eastAsia"/>
        </w:rPr>
        <w:t>。（见图</w:t>
      </w:r>
      <w:r w:rsidR="003746E6">
        <w:rPr>
          <w:rFonts w:hint="eastAsia"/>
        </w:rPr>
        <w:t>5.</w:t>
      </w:r>
      <w:r>
        <w:rPr>
          <w:rFonts w:hint="eastAsia"/>
        </w:rPr>
        <w:t>11）</w:t>
      </w:r>
    </w:p>
    <w:p w:rsidR="005456DD" w:rsidRDefault="005456DD" w:rsidP="00A94EDA">
      <w:pPr>
        <w:pStyle w:val="ae"/>
        <w:numPr>
          <w:ilvl w:val="0"/>
          <w:numId w:val="8"/>
        </w:numPr>
        <w:ind w:firstLineChars="0"/>
      </w:pPr>
      <w:r>
        <w:t>会议信息</w:t>
      </w:r>
    </w:p>
    <w:p w:rsidR="00CF4E4D" w:rsidRDefault="00A72104" w:rsidP="00CF4E4D">
      <w:r>
        <w:rPr>
          <w:rFonts w:hint="eastAsia"/>
        </w:rPr>
        <w:t xml:space="preserve">    </w:t>
      </w:r>
      <w:r>
        <w:t>会议信息页面用于显示已安排好的会议的具体信息</w:t>
      </w:r>
      <w:r>
        <w:rPr>
          <w:rFonts w:hint="eastAsia"/>
        </w:rPr>
        <w:t>，</w:t>
      </w:r>
      <w:r>
        <w:t>包括主题</w:t>
      </w:r>
      <w:r>
        <w:rPr>
          <w:rFonts w:hint="eastAsia"/>
        </w:rPr>
        <w:t>、会议号、</w:t>
      </w:r>
      <w:r w:rsidR="008D1AD8">
        <w:rPr>
          <w:rFonts w:hint="eastAsia"/>
        </w:rPr>
        <w:t>会议时长</w:t>
      </w:r>
      <w:r>
        <w:rPr>
          <w:rFonts w:hint="eastAsia"/>
        </w:rPr>
        <w:t>等，并且可以进行开始会议、添加到日历、添加受邀者、删除会议等操作。</w:t>
      </w:r>
      <w:r w:rsidR="00AC16FA">
        <w:rPr>
          <w:rFonts w:hint="eastAsia"/>
        </w:rPr>
        <w:t>（见图</w:t>
      </w:r>
      <w:r w:rsidR="003746E6">
        <w:rPr>
          <w:rFonts w:hint="eastAsia"/>
        </w:rPr>
        <w:t>5.</w:t>
      </w:r>
      <w:r w:rsidR="00AC16FA">
        <w:rPr>
          <w:rFonts w:hint="eastAsia"/>
        </w:rPr>
        <w:t>12）</w:t>
      </w:r>
    </w:p>
    <w:p w:rsidR="00CF4E4D" w:rsidRDefault="00CF4E4D" w:rsidP="00CF4E4D">
      <w:pPr>
        <w:pStyle w:val="a7"/>
        <w:rPr>
          <w:rStyle w:val="Char1"/>
        </w:rPr>
      </w:pPr>
      <w:r w:rsidRPr="006D5EC7">
        <w:rPr>
          <w:noProof/>
        </w:rPr>
        <w:drawing>
          <wp:inline distT="0" distB="0" distL="0" distR="0" wp14:anchorId="03AF23DD" wp14:editId="70FF987E">
            <wp:extent cx="1649928" cy="2933209"/>
            <wp:effectExtent l="0" t="0" r="7620" b="635"/>
            <wp:docPr id="18" name="图片 18" descr="G:\learnResource\毕设\image\Screenshot_2017-05-04-13-02-54-608_cn.edu.hfut.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G:\learnResource\毕设\image\Screenshot_2017-05-04-13-02-54-608_cn.edu.hfut.li.png"/>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1653565" cy="2939676"/>
                    </a:xfrm>
                    <a:prstGeom prst="rect">
                      <a:avLst/>
                    </a:prstGeom>
                    <a:noFill/>
                    <a:ln>
                      <a:noFill/>
                    </a:ln>
                  </pic:spPr>
                </pic:pic>
              </a:graphicData>
            </a:graphic>
          </wp:inline>
        </w:drawing>
      </w:r>
      <w:r>
        <w:t xml:space="preserve"> </w:t>
      </w:r>
      <w:r w:rsidRPr="00020F44">
        <w:rPr>
          <w:noProof/>
        </w:rPr>
        <w:drawing>
          <wp:inline distT="0" distB="0" distL="0" distR="0" wp14:anchorId="188A175B" wp14:editId="04AEC206">
            <wp:extent cx="1644729" cy="2923964"/>
            <wp:effectExtent l="0" t="0" r="0" b="0"/>
            <wp:docPr id="34" name="图片 34" descr="G:\learnResource\毕设\image\Screenshot_2017-05-04-13-04-25-282_cn.edu.hfut.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G:\learnResource\毕设\image\Screenshot_2017-05-04-13-04-25-282_cn.edu.hfut.li.png"/>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1647922" cy="2929641"/>
                    </a:xfrm>
                    <a:prstGeom prst="rect">
                      <a:avLst/>
                    </a:prstGeom>
                    <a:noFill/>
                    <a:ln>
                      <a:noFill/>
                    </a:ln>
                  </pic:spPr>
                </pic:pic>
              </a:graphicData>
            </a:graphic>
          </wp:inline>
        </w:drawing>
      </w:r>
      <w:r>
        <w:t xml:space="preserve"> </w:t>
      </w:r>
      <w:r w:rsidRPr="00020F44">
        <w:rPr>
          <w:noProof/>
        </w:rPr>
        <w:drawing>
          <wp:inline distT="0" distB="0" distL="0" distR="0" wp14:anchorId="3F5609FD" wp14:editId="62CA1662">
            <wp:extent cx="1638299" cy="2912533"/>
            <wp:effectExtent l="0" t="0" r="635" b="2540"/>
            <wp:docPr id="35" name="图片 35" descr="G:\learnResource\毕设\image\Screenshot_2017-05-04-17-49-39-628_cn.edu.hfut.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G:\learnResource\毕设\image\Screenshot_2017-05-04-17-49-39-628_cn.edu.hfut.li.png"/>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1650137" cy="2933578"/>
                    </a:xfrm>
                    <a:prstGeom prst="rect">
                      <a:avLst/>
                    </a:prstGeom>
                    <a:noFill/>
                    <a:ln>
                      <a:noFill/>
                    </a:ln>
                  </pic:spPr>
                </pic:pic>
              </a:graphicData>
            </a:graphic>
          </wp:inline>
        </w:drawing>
      </w:r>
      <w:r w:rsidRPr="00020F44">
        <w:rPr>
          <w:rStyle w:val="Char1"/>
        </w:rPr>
        <w:t xml:space="preserve">         </w:t>
      </w:r>
    </w:p>
    <w:p w:rsidR="00B90C09" w:rsidRDefault="00011D56" w:rsidP="00011D56">
      <w:pPr>
        <w:pStyle w:val="a9"/>
        <w:spacing w:before="163" w:after="163" w:line="240" w:lineRule="auto"/>
        <w:jc w:val="left"/>
      </w:pPr>
      <w:r>
        <w:rPr>
          <w:rFonts w:hint="eastAsia"/>
        </w:rPr>
        <w:t xml:space="preserve">　　　</w:t>
      </w:r>
      <w:r w:rsidR="00CF4E4D">
        <w:rPr>
          <w:rFonts w:hint="eastAsia"/>
        </w:rPr>
        <w:t>图</w:t>
      </w:r>
      <w:r w:rsidR="003746E6">
        <w:rPr>
          <w:rFonts w:hint="eastAsia"/>
        </w:rPr>
        <w:t>5.</w:t>
      </w:r>
      <w:r w:rsidR="00CF4E4D">
        <w:rPr>
          <w:rFonts w:hint="eastAsia"/>
        </w:rPr>
        <w:t>7</w:t>
      </w:r>
      <w:r>
        <w:rPr>
          <w:rFonts w:hint="eastAsia"/>
        </w:rPr>
        <w:t xml:space="preserve">　</w:t>
      </w:r>
      <w:r w:rsidR="00CF4E4D">
        <w:t xml:space="preserve">设置             </w:t>
      </w:r>
      <w:r w:rsidR="00CF4E4D">
        <w:rPr>
          <w:rFonts w:hint="eastAsia"/>
        </w:rPr>
        <w:t>图</w:t>
      </w:r>
      <w:r w:rsidR="003746E6">
        <w:rPr>
          <w:rFonts w:hint="eastAsia"/>
        </w:rPr>
        <w:t>5.</w:t>
      </w:r>
      <w:r w:rsidR="00CF4E4D">
        <w:t>8</w:t>
      </w:r>
      <w:r>
        <w:rPr>
          <w:rFonts w:hint="eastAsia"/>
        </w:rPr>
        <w:t xml:space="preserve">　</w:t>
      </w:r>
      <w:r w:rsidR="00CF4E4D">
        <w:t>加入会议</w:t>
      </w:r>
      <w:r>
        <w:rPr>
          <w:rFonts w:hint="eastAsia"/>
        </w:rPr>
        <w:t xml:space="preserve">        </w:t>
      </w:r>
      <w:r w:rsidR="00CF4E4D">
        <w:rPr>
          <w:rFonts w:hint="eastAsia"/>
        </w:rPr>
        <w:t>图</w:t>
      </w:r>
      <w:r w:rsidR="003746E6">
        <w:rPr>
          <w:rFonts w:hint="eastAsia"/>
        </w:rPr>
        <w:t>5.</w:t>
      </w:r>
      <w:r w:rsidR="00CF4E4D">
        <w:rPr>
          <w:rFonts w:hint="eastAsia"/>
        </w:rPr>
        <w:t>9</w:t>
      </w:r>
      <w:r>
        <w:rPr>
          <w:rFonts w:hint="eastAsia"/>
        </w:rPr>
        <w:t xml:space="preserve">　</w:t>
      </w:r>
      <w:r w:rsidR="00CF4E4D">
        <w:t>安排或主持会议</w:t>
      </w:r>
    </w:p>
    <w:p w:rsidR="00B90C09" w:rsidRDefault="00251B02" w:rsidP="00B90C09">
      <w:pPr>
        <w:pStyle w:val="a7"/>
        <w:rPr>
          <w:rStyle w:val="Char1"/>
        </w:rPr>
      </w:pPr>
      <w:r w:rsidRPr="00251B02">
        <w:rPr>
          <w:noProof/>
        </w:rPr>
        <w:drawing>
          <wp:inline distT="0" distB="0" distL="0" distR="0" wp14:anchorId="6BD2C595" wp14:editId="0FF2C44B">
            <wp:extent cx="1648460" cy="2930596"/>
            <wp:effectExtent l="0" t="0" r="8890" b="3175"/>
            <wp:docPr id="50" name="图片 50" descr="G:\learnResource\毕设\image\Screenshot_2017-05-04-13-07-05-207_cn.edu.hfut.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G:\learnResource\毕设\image\Screenshot_2017-05-04-13-07-05-207_cn.edu.hfut.li.png"/>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1658164" cy="2947848"/>
                    </a:xfrm>
                    <a:prstGeom prst="rect">
                      <a:avLst/>
                    </a:prstGeom>
                    <a:noFill/>
                    <a:ln>
                      <a:noFill/>
                    </a:ln>
                  </pic:spPr>
                </pic:pic>
              </a:graphicData>
            </a:graphic>
          </wp:inline>
        </w:drawing>
      </w:r>
      <w:r w:rsidR="00B90C09">
        <w:t xml:space="preserve"> </w:t>
      </w:r>
      <w:r w:rsidR="00912812" w:rsidRPr="00912812">
        <w:rPr>
          <w:noProof/>
        </w:rPr>
        <w:drawing>
          <wp:inline distT="0" distB="0" distL="0" distR="0" wp14:anchorId="35E268F2" wp14:editId="49E0CD40">
            <wp:extent cx="1645205" cy="2924810"/>
            <wp:effectExtent l="0" t="0" r="0" b="0"/>
            <wp:docPr id="59" name="图片 59" descr="G:\learnResource\毕设\image\Screenshot_2017-05-04-13-06-26-329_cn.edu.hfut.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G:\learnResource\毕设\image\Screenshot_2017-05-04-13-06-26-329_cn.edu.hfut.li.png"/>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1664546" cy="2959193"/>
                    </a:xfrm>
                    <a:prstGeom prst="rect">
                      <a:avLst/>
                    </a:prstGeom>
                    <a:noFill/>
                    <a:ln>
                      <a:noFill/>
                    </a:ln>
                  </pic:spPr>
                </pic:pic>
              </a:graphicData>
            </a:graphic>
          </wp:inline>
        </w:drawing>
      </w:r>
      <w:r w:rsidR="00B90C09">
        <w:t xml:space="preserve"> </w:t>
      </w:r>
      <w:r w:rsidR="00F856D9" w:rsidRPr="008D1AD8">
        <w:rPr>
          <w:noProof/>
        </w:rPr>
        <w:drawing>
          <wp:inline distT="0" distB="0" distL="0" distR="0" wp14:anchorId="7D222244" wp14:editId="21898058">
            <wp:extent cx="1647825" cy="2929467"/>
            <wp:effectExtent l="0" t="0" r="0" b="4445"/>
            <wp:docPr id="61" name="图片 61" descr="G:\learnResource\毕设\image\Screenshot_2017-05-04-13-06-35-885_cn.edu.hfut.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G:\learnResource\毕设\image\Screenshot_2017-05-04-13-06-35-885_cn.edu.hfut.li.png"/>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1657100" cy="2945956"/>
                    </a:xfrm>
                    <a:prstGeom prst="rect">
                      <a:avLst/>
                    </a:prstGeom>
                    <a:noFill/>
                    <a:ln>
                      <a:noFill/>
                    </a:ln>
                  </pic:spPr>
                </pic:pic>
              </a:graphicData>
            </a:graphic>
          </wp:inline>
        </w:drawing>
      </w:r>
    </w:p>
    <w:p w:rsidR="005456DD" w:rsidRDefault="00B90C09" w:rsidP="006D6299">
      <w:pPr>
        <w:pStyle w:val="a9"/>
        <w:spacing w:before="163" w:after="163" w:line="240" w:lineRule="auto"/>
        <w:ind w:firstLineChars="200" w:firstLine="420"/>
        <w:jc w:val="left"/>
      </w:pPr>
      <w:r>
        <w:rPr>
          <w:rFonts w:hint="eastAsia"/>
        </w:rPr>
        <w:lastRenderedPageBreak/>
        <w:t>图</w:t>
      </w:r>
      <w:r w:rsidR="003746E6">
        <w:rPr>
          <w:rFonts w:hint="eastAsia"/>
        </w:rPr>
        <w:t>5.</w:t>
      </w:r>
      <w:r w:rsidR="00324AFB">
        <w:rPr>
          <w:rFonts w:hint="eastAsia"/>
        </w:rPr>
        <w:t>10</w:t>
      </w:r>
      <w:r w:rsidR="00424105">
        <w:rPr>
          <w:rFonts w:hint="eastAsia"/>
        </w:rPr>
        <w:t xml:space="preserve">　</w:t>
      </w:r>
      <w:r w:rsidR="00A7690D">
        <w:t>我的会议</w:t>
      </w:r>
      <w:r>
        <w:t xml:space="preserve">         </w:t>
      </w:r>
      <w:r>
        <w:rPr>
          <w:rFonts w:hint="eastAsia"/>
        </w:rPr>
        <w:t>图</w:t>
      </w:r>
      <w:r w:rsidR="003746E6">
        <w:rPr>
          <w:rFonts w:hint="eastAsia"/>
        </w:rPr>
        <w:t>5.</w:t>
      </w:r>
      <w:r w:rsidR="00324AFB">
        <w:t>11</w:t>
      </w:r>
      <w:r w:rsidR="00424105">
        <w:rPr>
          <w:rFonts w:hint="eastAsia"/>
        </w:rPr>
        <w:t xml:space="preserve">　</w:t>
      </w:r>
      <w:r w:rsidR="00A7690D">
        <w:t>安排</w:t>
      </w:r>
      <w:r>
        <w:t>会议</w:t>
      </w:r>
      <w:r>
        <w:rPr>
          <w:rFonts w:hint="eastAsia"/>
        </w:rPr>
        <w:t xml:space="preserve">         图</w:t>
      </w:r>
      <w:r w:rsidR="003746E6">
        <w:rPr>
          <w:rFonts w:hint="eastAsia"/>
        </w:rPr>
        <w:t>5.</w:t>
      </w:r>
      <w:r w:rsidR="00324AFB">
        <w:rPr>
          <w:rFonts w:hint="eastAsia"/>
        </w:rPr>
        <w:t>12</w:t>
      </w:r>
      <w:r w:rsidR="00424105">
        <w:rPr>
          <w:rFonts w:hint="eastAsia"/>
        </w:rPr>
        <w:t xml:space="preserve">　</w:t>
      </w:r>
      <w:r>
        <w:t>会议</w:t>
      </w:r>
      <w:r w:rsidR="00A7690D">
        <w:t>信息</w:t>
      </w:r>
    </w:p>
    <w:p w:rsidR="005456DD" w:rsidRDefault="005456DD" w:rsidP="00A94EDA">
      <w:pPr>
        <w:pStyle w:val="ae"/>
        <w:numPr>
          <w:ilvl w:val="0"/>
          <w:numId w:val="8"/>
        </w:numPr>
        <w:ind w:firstLineChars="0"/>
      </w:pPr>
      <w:r>
        <w:t>会议主页</w:t>
      </w:r>
    </w:p>
    <w:p w:rsidR="006D6299" w:rsidRDefault="006D6299" w:rsidP="006D6299">
      <w:r>
        <w:t>会议主页为用户进入会议看到的</w:t>
      </w:r>
      <w:r>
        <w:rPr>
          <w:rFonts w:hint="eastAsia"/>
        </w:rPr>
        <w:t>，</w:t>
      </w:r>
      <w:r>
        <w:t>最上面是会议号和离会按钮</w:t>
      </w:r>
      <w:r>
        <w:rPr>
          <w:rFonts w:hint="eastAsia"/>
        </w:rPr>
        <w:t>，</w:t>
      </w:r>
      <w:r>
        <w:t>中间是背景图片</w:t>
      </w:r>
      <w:r>
        <w:rPr>
          <w:rFonts w:hint="eastAsia"/>
        </w:rPr>
        <w:t>，</w:t>
      </w:r>
      <w:r>
        <w:t>采用的是用户头像</w:t>
      </w:r>
      <w:r>
        <w:rPr>
          <w:rFonts w:hint="eastAsia"/>
        </w:rPr>
        <w:t>，</w:t>
      </w:r>
      <w:r w:rsidR="00E81E7A">
        <w:rPr>
          <w:rFonts w:hint="eastAsia"/>
        </w:rPr>
        <w:t>侧面有一个悬浮按钮，</w:t>
      </w:r>
      <w:r>
        <w:t>下面是按钮栏</w:t>
      </w:r>
      <w:r>
        <w:rPr>
          <w:rFonts w:hint="eastAsia"/>
        </w:rPr>
        <w:t>，</w:t>
      </w:r>
      <w:r>
        <w:t>包括</w:t>
      </w:r>
      <w:r w:rsidR="002775E6">
        <w:t>参与者</w:t>
      </w:r>
      <w:r w:rsidR="002775E6">
        <w:rPr>
          <w:rFonts w:hint="eastAsia"/>
        </w:rPr>
        <w:t>、</w:t>
      </w:r>
      <w:r w:rsidR="002775E6">
        <w:t>共享</w:t>
      </w:r>
      <w:r w:rsidR="002775E6">
        <w:rPr>
          <w:rFonts w:hint="eastAsia"/>
        </w:rPr>
        <w:t>、锁定会议，如果是主持人，三个按钮都可见，如果是加会者，则只能看到参与者按钮。</w:t>
      </w:r>
      <w:r w:rsidR="00CF1A52">
        <w:rPr>
          <w:rFonts w:hint="eastAsia"/>
        </w:rPr>
        <w:t>（见图</w:t>
      </w:r>
      <w:r w:rsidR="003746E6">
        <w:rPr>
          <w:rFonts w:hint="eastAsia"/>
        </w:rPr>
        <w:t>5.</w:t>
      </w:r>
      <w:r w:rsidR="00CF1A52">
        <w:rPr>
          <w:rFonts w:hint="eastAsia"/>
        </w:rPr>
        <w:t>13）</w:t>
      </w:r>
    </w:p>
    <w:p w:rsidR="005456DD" w:rsidRDefault="005456DD" w:rsidP="00A94EDA">
      <w:pPr>
        <w:pStyle w:val="ae"/>
        <w:numPr>
          <w:ilvl w:val="0"/>
          <w:numId w:val="8"/>
        </w:numPr>
        <w:ind w:firstLineChars="0"/>
      </w:pPr>
      <w:r>
        <w:t>共享白板</w:t>
      </w:r>
    </w:p>
    <w:p w:rsidR="00E81E7A" w:rsidRDefault="00E81E7A" w:rsidP="00B544A0">
      <w:pPr>
        <w:ind w:firstLine="420"/>
      </w:pPr>
      <w:r>
        <w:t>共享白板页面包括</w:t>
      </w:r>
      <w:r w:rsidR="008F5B29">
        <w:t>左侧工具栏</w:t>
      </w:r>
      <w:r w:rsidR="008F5B29">
        <w:rPr>
          <w:rFonts w:hint="eastAsia"/>
        </w:rPr>
        <w:t>、</w:t>
      </w:r>
      <w:r w:rsidR="008F5B29">
        <w:t>中央舞台区以及一个悬浮按钮</w:t>
      </w:r>
      <w:r w:rsidR="008F5B29">
        <w:rPr>
          <w:rFonts w:hint="eastAsia"/>
        </w:rPr>
        <w:t>，用户</w:t>
      </w:r>
      <w:r w:rsidR="008F5B29">
        <w:t>可以绘画</w:t>
      </w:r>
      <w:r w:rsidR="008F5B29">
        <w:rPr>
          <w:rFonts w:hint="eastAsia"/>
        </w:rPr>
        <w:t>，</w:t>
      </w:r>
      <w:r w:rsidR="008F5B29">
        <w:t>录屏</w:t>
      </w:r>
      <w:r w:rsidR="008F5B29">
        <w:rPr>
          <w:rFonts w:hint="eastAsia"/>
        </w:rPr>
        <w:t>。</w:t>
      </w:r>
      <w:r w:rsidR="007C699B">
        <w:rPr>
          <w:rFonts w:hint="eastAsia"/>
        </w:rPr>
        <w:t>（见图</w:t>
      </w:r>
      <w:r w:rsidR="003746E6">
        <w:rPr>
          <w:rFonts w:hint="eastAsia"/>
        </w:rPr>
        <w:t>5.</w:t>
      </w:r>
      <w:r w:rsidR="007C699B">
        <w:rPr>
          <w:rFonts w:hint="eastAsia"/>
        </w:rPr>
        <w:t>14）</w:t>
      </w:r>
    </w:p>
    <w:p w:rsidR="005456DD" w:rsidRDefault="005456DD" w:rsidP="00A94EDA">
      <w:pPr>
        <w:pStyle w:val="ae"/>
        <w:numPr>
          <w:ilvl w:val="0"/>
          <w:numId w:val="8"/>
        </w:numPr>
        <w:ind w:firstLineChars="0"/>
      </w:pPr>
      <w:r>
        <w:t>参</w:t>
      </w:r>
      <w:r w:rsidR="004E68BA">
        <w:t>与者</w:t>
      </w:r>
    </w:p>
    <w:p w:rsidR="008E0C29" w:rsidRDefault="008E0C29" w:rsidP="00506BAD">
      <w:pPr>
        <w:ind w:firstLine="420"/>
      </w:pPr>
      <w:r>
        <w:t>参与者页面显示会议当前的参与者列表</w:t>
      </w:r>
      <w:r>
        <w:rPr>
          <w:rFonts w:hint="eastAsia"/>
        </w:rPr>
        <w:t>，</w:t>
      </w:r>
      <w:r>
        <w:t>主持人可以在这里控制</w:t>
      </w:r>
      <w:r w:rsidR="00F00D7B">
        <w:t>加会者</w:t>
      </w:r>
      <w:r>
        <w:t>的权限</w:t>
      </w:r>
      <w:r>
        <w:rPr>
          <w:rFonts w:hint="eastAsia"/>
        </w:rPr>
        <w:t>，</w:t>
      </w:r>
      <w:r>
        <w:t>用户可以通过这里进入聊天页面</w:t>
      </w:r>
      <w:r>
        <w:rPr>
          <w:rFonts w:hint="eastAsia"/>
        </w:rPr>
        <w:t>，</w:t>
      </w:r>
      <w:r>
        <w:t>也可以邀请别人加会</w:t>
      </w:r>
      <w:r>
        <w:rPr>
          <w:rFonts w:hint="eastAsia"/>
        </w:rPr>
        <w:t>。（见图</w:t>
      </w:r>
      <w:r w:rsidR="003746E6">
        <w:rPr>
          <w:rFonts w:hint="eastAsia"/>
        </w:rPr>
        <w:t>5.</w:t>
      </w:r>
      <w:r>
        <w:rPr>
          <w:rFonts w:hint="eastAsia"/>
        </w:rPr>
        <w:t>15）</w:t>
      </w:r>
    </w:p>
    <w:p w:rsidR="008E0C29" w:rsidRDefault="00A9414C" w:rsidP="00A94EDA">
      <w:pPr>
        <w:pStyle w:val="ae"/>
        <w:numPr>
          <w:ilvl w:val="0"/>
          <w:numId w:val="8"/>
        </w:numPr>
        <w:ind w:firstLineChars="0"/>
      </w:pPr>
      <w:r>
        <w:t>选择联系人进行邀请</w:t>
      </w:r>
    </w:p>
    <w:p w:rsidR="008E0C29" w:rsidRDefault="00313830" w:rsidP="00B544A0">
      <w:pPr>
        <w:ind w:firstLine="420"/>
      </w:pPr>
      <w:r>
        <w:rPr>
          <w:rFonts w:hint="eastAsia"/>
        </w:rPr>
        <w:t>用户可以浏览自己的联系人列表，勾选其中的联系人，进行推送加会邀请。</w:t>
      </w:r>
      <w:r w:rsidR="0080130D">
        <w:rPr>
          <w:rFonts w:hint="eastAsia"/>
        </w:rPr>
        <w:t>（见图</w:t>
      </w:r>
      <w:r w:rsidR="003746E6">
        <w:rPr>
          <w:rFonts w:hint="eastAsia"/>
        </w:rPr>
        <w:t>5.</w:t>
      </w:r>
      <w:r w:rsidR="00043BBE">
        <w:rPr>
          <w:rFonts w:hint="eastAsia"/>
        </w:rPr>
        <w:t>16</w:t>
      </w:r>
      <w:r w:rsidR="0080130D">
        <w:rPr>
          <w:rFonts w:hint="eastAsia"/>
        </w:rPr>
        <w:t>）</w:t>
      </w:r>
    </w:p>
    <w:p w:rsidR="00A56249" w:rsidRDefault="00A6014B" w:rsidP="00A56249">
      <w:pPr>
        <w:pStyle w:val="a7"/>
        <w:rPr>
          <w:rStyle w:val="Char1"/>
        </w:rPr>
      </w:pPr>
      <w:r w:rsidRPr="00A6014B">
        <w:rPr>
          <w:noProof/>
        </w:rPr>
        <w:drawing>
          <wp:inline distT="0" distB="0" distL="0" distR="0" wp14:anchorId="1E004723" wp14:editId="0BB5D745">
            <wp:extent cx="1639492" cy="2914650"/>
            <wp:effectExtent l="0" t="0" r="0" b="0"/>
            <wp:docPr id="14338" name="图片 14338" descr="G:\learnResource\毕设\image\Screenshot_2017-05-20-15-00-20-306_cn.edu.hfut.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G:\learnResource\毕设\image\Screenshot_2017-05-20-15-00-20-306_cn.edu.hfut.li.png"/>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1648019" cy="2929809"/>
                    </a:xfrm>
                    <a:prstGeom prst="rect">
                      <a:avLst/>
                    </a:prstGeom>
                    <a:noFill/>
                    <a:ln>
                      <a:noFill/>
                    </a:ln>
                  </pic:spPr>
                </pic:pic>
              </a:graphicData>
            </a:graphic>
          </wp:inline>
        </w:drawing>
      </w:r>
      <w:r w:rsidR="00A56249">
        <w:t xml:space="preserve"> </w:t>
      </w:r>
      <w:r w:rsidR="00161EDC" w:rsidRPr="00161EDC">
        <w:rPr>
          <w:noProof/>
        </w:rPr>
        <w:drawing>
          <wp:inline distT="0" distB="0" distL="0" distR="0" wp14:anchorId="52A86538" wp14:editId="214008A9">
            <wp:extent cx="1655563" cy="2943225"/>
            <wp:effectExtent l="0" t="0" r="1905" b="0"/>
            <wp:docPr id="14339" name="图片 14339" descr="G:\learnResource\毕设\image\Screenshot_2017-05-04-13-13-38-929_cn.edu.hfut.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G:\learnResource\毕设\image\Screenshot_2017-05-04-13-13-38-929_cn.edu.hfut.li.png"/>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1657933" cy="2947439"/>
                    </a:xfrm>
                    <a:prstGeom prst="rect">
                      <a:avLst/>
                    </a:prstGeom>
                    <a:noFill/>
                    <a:ln>
                      <a:noFill/>
                    </a:ln>
                  </pic:spPr>
                </pic:pic>
              </a:graphicData>
            </a:graphic>
          </wp:inline>
        </w:drawing>
      </w:r>
      <w:r w:rsidR="00A56249">
        <w:t xml:space="preserve"> </w:t>
      </w:r>
      <w:r w:rsidR="00161EDC" w:rsidRPr="00161EDC">
        <w:rPr>
          <w:noProof/>
        </w:rPr>
        <w:drawing>
          <wp:inline distT="0" distB="0" distL="0" distR="0" wp14:anchorId="0C61C85B" wp14:editId="1E4FF71E">
            <wp:extent cx="1659848" cy="2950845"/>
            <wp:effectExtent l="0" t="0" r="0" b="1905"/>
            <wp:docPr id="14341" name="图片 14341" descr="G:\learnResource\毕设\image\Screenshot_2017-05-04-13-22-46-230_cn.edu.hfut.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G:\learnResource\毕设\image\Screenshot_2017-05-04-13-22-46-230_cn.edu.hfut.li.png"/>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1671757" cy="2972017"/>
                    </a:xfrm>
                    <a:prstGeom prst="rect">
                      <a:avLst/>
                    </a:prstGeom>
                    <a:noFill/>
                    <a:ln>
                      <a:noFill/>
                    </a:ln>
                  </pic:spPr>
                </pic:pic>
              </a:graphicData>
            </a:graphic>
          </wp:inline>
        </w:drawing>
      </w:r>
    </w:p>
    <w:p w:rsidR="00A56249" w:rsidRDefault="00A56249" w:rsidP="00476A9F">
      <w:pPr>
        <w:pStyle w:val="a9"/>
        <w:spacing w:before="163" w:after="163" w:line="240" w:lineRule="auto"/>
        <w:ind w:firstLineChars="200" w:firstLine="420"/>
        <w:jc w:val="left"/>
      </w:pPr>
      <w:r>
        <w:rPr>
          <w:rFonts w:hint="eastAsia"/>
        </w:rPr>
        <w:t>图</w:t>
      </w:r>
      <w:r w:rsidR="003746E6">
        <w:rPr>
          <w:rFonts w:hint="eastAsia"/>
        </w:rPr>
        <w:t>5.</w:t>
      </w:r>
      <w:r>
        <w:rPr>
          <w:rFonts w:hint="eastAsia"/>
        </w:rPr>
        <w:t>13</w:t>
      </w:r>
      <w:r w:rsidR="007E1891">
        <w:rPr>
          <w:rFonts w:hint="eastAsia"/>
        </w:rPr>
        <w:t xml:space="preserve">　</w:t>
      </w:r>
      <w:r w:rsidR="00C4632F">
        <w:t>会议主页</w:t>
      </w:r>
      <w:r>
        <w:t xml:space="preserve">  </w:t>
      </w:r>
      <w:r w:rsidR="00F6278D">
        <w:t xml:space="preserve">        </w:t>
      </w:r>
      <w:r>
        <w:rPr>
          <w:rFonts w:hint="eastAsia"/>
        </w:rPr>
        <w:t>图</w:t>
      </w:r>
      <w:r w:rsidR="003746E6">
        <w:rPr>
          <w:rFonts w:hint="eastAsia"/>
        </w:rPr>
        <w:t>5.</w:t>
      </w:r>
      <w:r>
        <w:t>14</w:t>
      </w:r>
      <w:r w:rsidR="007E1891">
        <w:rPr>
          <w:rFonts w:hint="eastAsia"/>
        </w:rPr>
        <w:t xml:space="preserve">　</w:t>
      </w:r>
      <w:r w:rsidR="00C4632F">
        <w:t>共享白板</w:t>
      </w:r>
      <w:r>
        <w:rPr>
          <w:rFonts w:hint="eastAsia"/>
        </w:rPr>
        <w:t xml:space="preserve">         图</w:t>
      </w:r>
      <w:r w:rsidR="003746E6">
        <w:rPr>
          <w:rFonts w:hint="eastAsia"/>
        </w:rPr>
        <w:t>5.</w:t>
      </w:r>
      <w:r>
        <w:rPr>
          <w:rFonts w:hint="eastAsia"/>
        </w:rPr>
        <w:t>15</w:t>
      </w:r>
      <w:r w:rsidR="007E1891">
        <w:rPr>
          <w:rFonts w:hint="eastAsia"/>
        </w:rPr>
        <w:t xml:space="preserve">　</w:t>
      </w:r>
      <w:r w:rsidR="00B247A6">
        <w:t>参与者</w:t>
      </w:r>
    </w:p>
    <w:p w:rsidR="005456DD" w:rsidRDefault="005456DD" w:rsidP="00A94EDA">
      <w:pPr>
        <w:pStyle w:val="ae"/>
        <w:numPr>
          <w:ilvl w:val="0"/>
          <w:numId w:val="8"/>
        </w:numPr>
        <w:ind w:firstLineChars="0"/>
      </w:pPr>
      <w:r>
        <w:t>聊天</w:t>
      </w:r>
    </w:p>
    <w:p w:rsidR="00C7525B" w:rsidRDefault="00B07CC4" w:rsidP="00C070A4">
      <w:pPr>
        <w:ind w:firstLine="420"/>
      </w:pPr>
      <w:r>
        <w:t>会议参与者可以在这里进行聊天</w:t>
      </w:r>
      <w:r>
        <w:rPr>
          <w:rFonts w:hint="eastAsia"/>
        </w:rPr>
        <w:t>，支持</w:t>
      </w:r>
      <w:r>
        <w:t>文字</w:t>
      </w:r>
      <w:r>
        <w:rPr>
          <w:rFonts w:hint="eastAsia"/>
        </w:rPr>
        <w:t>、GIF表情、</w:t>
      </w:r>
      <w:r>
        <w:t>图片</w:t>
      </w:r>
      <w:r>
        <w:rPr>
          <w:rFonts w:hint="eastAsia"/>
        </w:rPr>
        <w:t>、</w:t>
      </w:r>
      <w:r>
        <w:t>语音</w:t>
      </w:r>
      <w:r>
        <w:rPr>
          <w:rFonts w:hint="eastAsia"/>
        </w:rPr>
        <w:t>。</w:t>
      </w:r>
      <w:r w:rsidR="0058650C">
        <w:rPr>
          <w:rFonts w:hint="eastAsia"/>
        </w:rPr>
        <w:t>（见图</w:t>
      </w:r>
      <w:r w:rsidR="003746E6">
        <w:rPr>
          <w:rFonts w:hint="eastAsia"/>
        </w:rPr>
        <w:t>5.</w:t>
      </w:r>
      <w:r w:rsidR="007F7FF9">
        <w:rPr>
          <w:rFonts w:hint="eastAsia"/>
        </w:rPr>
        <w:t>17</w:t>
      </w:r>
      <w:r w:rsidR="0058650C">
        <w:rPr>
          <w:rFonts w:hint="eastAsia"/>
        </w:rPr>
        <w:t>）</w:t>
      </w:r>
    </w:p>
    <w:p w:rsidR="005456DD" w:rsidRDefault="005456DD" w:rsidP="00A94EDA">
      <w:pPr>
        <w:pStyle w:val="ae"/>
        <w:numPr>
          <w:ilvl w:val="0"/>
          <w:numId w:val="8"/>
        </w:numPr>
        <w:ind w:firstLineChars="0"/>
      </w:pPr>
      <w:r>
        <w:lastRenderedPageBreak/>
        <w:t>系统消息</w:t>
      </w:r>
    </w:p>
    <w:p w:rsidR="00DB07C0" w:rsidRDefault="00C070A4" w:rsidP="00DD15A9">
      <w:pPr>
        <w:ind w:firstLine="420"/>
      </w:pPr>
      <w:r>
        <w:t>系统消息显示用户接受到的消息列表</w:t>
      </w:r>
      <w:r>
        <w:rPr>
          <w:rFonts w:hint="eastAsia"/>
        </w:rPr>
        <w:t>，</w:t>
      </w:r>
      <w:r>
        <w:t>消息主要是添加联系人的消息</w:t>
      </w:r>
      <w:r>
        <w:rPr>
          <w:rFonts w:hint="eastAsia"/>
        </w:rPr>
        <w:t>，</w:t>
      </w:r>
      <w:r>
        <w:t>用户可以接受或拒绝添加联系人申请</w:t>
      </w:r>
      <w:r>
        <w:rPr>
          <w:rFonts w:hint="eastAsia"/>
        </w:rPr>
        <w:t>。（见图</w:t>
      </w:r>
      <w:r w:rsidR="003746E6">
        <w:rPr>
          <w:rFonts w:hint="eastAsia"/>
        </w:rPr>
        <w:t>5.</w:t>
      </w:r>
      <w:r>
        <w:rPr>
          <w:rFonts w:hint="eastAsia"/>
        </w:rPr>
        <w:t>1</w:t>
      </w:r>
      <w:r w:rsidR="007F7FF9">
        <w:t>8</w:t>
      </w:r>
      <w:r>
        <w:rPr>
          <w:rFonts w:hint="eastAsia"/>
        </w:rPr>
        <w:t>）</w:t>
      </w:r>
    </w:p>
    <w:p w:rsidR="005456DD" w:rsidRDefault="005456DD" w:rsidP="00A94EDA">
      <w:pPr>
        <w:pStyle w:val="ae"/>
        <w:numPr>
          <w:ilvl w:val="0"/>
          <w:numId w:val="8"/>
        </w:numPr>
        <w:ind w:firstLineChars="0"/>
      </w:pPr>
      <w:r>
        <w:t>我的资料</w:t>
      </w:r>
    </w:p>
    <w:p w:rsidR="006F4D46" w:rsidRDefault="006F4D46" w:rsidP="006F4D46">
      <w:r>
        <w:t>我的资料页面是系统二级导航页</w:t>
      </w:r>
      <w:r w:rsidR="0070388E">
        <w:rPr>
          <w:rFonts w:hint="eastAsia"/>
        </w:rPr>
        <w:t>，</w:t>
      </w:r>
      <w:r w:rsidR="0070388E">
        <w:t>通过这里可以进入到</w:t>
      </w:r>
      <w:r w:rsidR="00041AAF">
        <w:t>姓名和登录密码更改页面</w:t>
      </w:r>
      <w:r w:rsidR="00041AAF">
        <w:rPr>
          <w:rFonts w:hint="eastAsia"/>
        </w:rPr>
        <w:t>，</w:t>
      </w:r>
      <w:r w:rsidR="00041AAF">
        <w:t>也可以修改头像</w:t>
      </w:r>
      <w:r w:rsidR="00041AAF">
        <w:rPr>
          <w:rFonts w:hint="eastAsia"/>
        </w:rPr>
        <w:t>、</w:t>
      </w:r>
      <w:r w:rsidR="00041AAF">
        <w:t>退出登录</w:t>
      </w:r>
      <w:r w:rsidR="00041AAF">
        <w:rPr>
          <w:rFonts w:hint="eastAsia"/>
        </w:rPr>
        <w:t>。</w:t>
      </w:r>
      <w:r w:rsidR="00663E4B">
        <w:rPr>
          <w:rFonts w:hint="eastAsia"/>
        </w:rPr>
        <w:t>（见图</w:t>
      </w:r>
      <w:r w:rsidR="003746E6">
        <w:rPr>
          <w:rFonts w:hint="eastAsia"/>
        </w:rPr>
        <w:t>5.</w:t>
      </w:r>
      <w:r w:rsidR="00663E4B">
        <w:rPr>
          <w:rFonts w:hint="eastAsia"/>
        </w:rPr>
        <w:t>1</w:t>
      </w:r>
      <w:r w:rsidR="007F7FF9">
        <w:t>9</w:t>
      </w:r>
      <w:r w:rsidR="00663E4B">
        <w:rPr>
          <w:rFonts w:hint="eastAsia"/>
        </w:rPr>
        <w:t>）</w:t>
      </w:r>
    </w:p>
    <w:p w:rsidR="005333AC" w:rsidRDefault="00D03191" w:rsidP="00D03191">
      <w:pPr>
        <w:pStyle w:val="a7"/>
      </w:pPr>
      <w:r w:rsidRPr="00D03191">
        <w:rPr>
          <w:noProof/>
        </w:rPr>
        <w:drawing>
          <wp:inline distT="0" distB="0" distL="0" distR="0">
            <wp:extent cx="1655564" cy="2943225"/>
            <wp:effectExtent l="0" t="0" r="1905" b="0"/>
            <wp:docPr id="7" name="图片 7" descr="G:\learnResource\毕设\image\Screenshot_2017-05-31-09-33-33-274_cn.edu.hfut.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descr="G:\learnResource\毕设\image\Screenshot_2017-05-31-09-33-33-274_cn.edu.hfut.li.png"/>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1659849" cy="2950843"/>
                    </a:xfrm>
                    <a:prstGeom prst="rect">
                      <a:avLst/>
                    </a:prstGeom>
                    <a:noFill/>
                    <a:ln>
                      <a:noFill/>
                    </a:ln>
                  </pic:spPr>
                </pic:pic>
              </a:graphicData>
            </a:graphic>
          </wp:inline>
        </w:drawing>
      </w:r>
      <w:r w:rsidR="00ED7A43">
        <w:rPr>
          <w:noProof/>
        </w:rPr>
        <w:t xml:space="preserve"> </w:t>
      </w:r>
      <w:r w:rsidR="00EA20D5" w:rsidRPr="00EA20D5">
        <w:rPr>
          <w:noProof/>
        </w:rPr>
        <w:drawing>
          <wp:inline distT="0" distB="0" distL="0" distR="0" wp14:anchorId="6C642DAB" wp14:editId="5A38E817">
            <wp:extent cx="1685925" cy="2809875"/>
            <wp:effectExtent l="0" t="0" r="9525" b="9525"/>
            <wp:docPr id="14345" name="图片 14345" descr="G:\learnResource\毕设\image\Screenshot_20170504-13251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G:\learnResource\毕设\image\Screenshot_20170504-132518.png"/>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1686953" cy="2811588"/>
                    </a:xfrm>
                    <a:prstGeom prst="rect">
                      <a:avLst/>
                    </a:prstGeom>
                    <a:noFill/>
                    <a:ln>
                      <a:noFill/>
                    </a:ln>
                  </pic:spPr>
                </pic:pic>
              </a:graphicData>
            </a:graphic>
          </wp:inline>
        </w:drawing>
      </w:r>
      <w:r w:rsidR="005341D4">
        <w:t xml:space="preserve"> </w:t>
      </w:r>
      <w:r w:rsidR="00D23F5D" w:rsidRPr="00D23F5D">
        <w:rPr>
          <w:noProof/>
        </w:rPr>
        <w:drawing>
          <wp:inline distT="0" distB="0" distL="0" distR="0" wp14:anchorId="1FFE7CD7" wp14:editId="0107F8A2">
            <wp:extent cx="1743075" cy="2905125"/>
            <wp:effectExtent l="0" t="0" r="9525" b="9525"/>
            <wp:docPr id="14346" name="图片 14346" descr="G:\learnResource\毕设\image\Screenshot_20170504-18182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G:\learnResource\毕设\image\Screenshot_20170504-181824.png"/>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1743118" cy="2905197"/>
                    </a:xfrm>
                    <a:prstGeom prst="rect">
                      <a:avLst/>
                    </a:prstGeom>
                    <a:noFill/>
                    <a:ln>
                      <a:noFill/>
                    </a:ln>
                  </pic:spPr>
                </pic:pic>
              </a:graphicData>
            </a:graphic>
          </wp:inline>
        </w:drawing>
      </w:r>
    </w:p>
    <w:p w:rsidR="005333AC" w:rsidRDefault="005333AC" w:rsidP="00342EB7">
      <w:pPr>
        <w:pStyle w:val="a9"/>
        <w:spacing w:before="163" w:after="163" w:line="240" w:lineRule="auto"/>
        <w:ind w:firstLineChars="200" w:firstLine="420"/>
        <w:jc w:val="left"/>
      </w:pPr>
      <w:r>
        <w:rPr>
          <w:rFonts w:hint="eastAsia"/>
        </w:rPr>
        <w:t>图</w:t>
      </w:r>
      <w:r w:rsidR="003746E6">
        <w:rPr>
          <w:rFonts w:hint="eastAsia"/>
        </w:rPr>
        <w:t>5.</w:t>
      </w:r>
      <w:r>
        <w:rPr>
          <w:rFonts w:hint="eastAsia"/>
        </w:rPr>
        <w:t>16</w:t>
      </w:r>
      <w:r w:rsidR="00220AC4">
        <w:rPr>
          <w:rFonts w:hint="eastAsia"/>
        </w:rPr>
        <w:t xml:space="preserve">　</w:t>
      </w:r>
      <w:r w:rsidR="00637240">
        <w:t>邀请联系人</w:t>
      </w:r>
      <w:r>
        <w:t xml:space="preserve">        </w:t>
      </w:r>
      <w:r>
        <w:rPr>
          <w:rFonts w:hint="eastAsia"/>
        </w:rPr>
        <w:t>图</w:t>
      </w:r>
      <w:r w:rsidR="003746E6">
        <w:rPr>
          <w:rFonts w:hint="eastAsia"/>
        </w:rPr>
        <w:t>5.</w:t>
      </w:r>
      <w:r>
        <w:t>17</w:t>
      </w:r>
      <w:r w:rsidR="00220AC4">
        <w:rPr>
          <w:rFonts w:hint="eastAsia"/>
        </w:rPr>
        <w:t xml:space="preserve">　</w:t>
      </w:r>
      <w:r w:rsidR="00CB31DD">
        <w:t>聊天</w:t>
      </w:r>
      <w:r>
        <w:rPr>
          <w:rFonts w:hint="eastAsia"/>
        </w:rPr>
        <w:t xml:space="preserve">        </w:t>
      </w:r>
      <w:r>
        <w:t xml:space="preserve">  </w:t>
      </w:r>
      <w:r w:rsidR="00B75781">
        <w:t xml:space="preserve">   </w:t>
      </w:r>
      <w:r w:rsidR="00510F5E">
        <w:t xml:space="preserve"> </w:t>
      </w:r>
      <w:r>
        <w:rPr>
          <w:rFonts w:hint="eastAsia"/>
        </w:rPr>
        <w:t>图</w:t>
      </w:r>
      <w:r w:rsidR="003746E6">
        <w:rPr>
          <w:rFonts w:hint="eastAsia"/>
        </w:rPr>
        <w:t>5.</w:t>
      </w:r>
      <w:r>
        <w:rPr>
          <w:rFonts w:hint="eastAsia"/>
        </w:rPr>
        <w:t>18</w:t>
      </w:r>
      <w:r w:rsidR="00220AC4">
        <w:rPr>
          <w:rFonts w:hint="eastAsia"/>
        </w:rPr>
        <w:t xml:space="preserve">　</w:t>
      </w:r>
      <w:r w:rsidR="00B75781">
        <w:t>系统消息</w:t>
      </w:r>
    </w:p>
    <w:p w:rsidR="00A621D3" w:rsidRDefault="00FB36C3" w:rsidP="00FB36C3">
      <w:pPr>
        <w:pStyle w:val="a9"/>
        <w:spacing w:before="163" w:after="163" w:line="240" w:lineRule="auto"/>
        <w:jc w:val="left"/>
      </w:pPr>
      <w:r w:rsidRPr="00ED7A43">
        <w:rPr>
          <w:noProof/>
        </w:rPr>
        <w:drawing>
          <wp:inline distT="0" distB="0" distL="0" distR="0" wp14:anchorId="749BF12D" wp14:editId="1D803AC5">
            <wp:extent cx="1638300" cy="2912536"/>
            <wp:effectExtent l="0" t="0" r="0" b="2540"/>
            <wp:docPr id="8" name="图片 8" descr="G:\learnResource\毕设\image\Screenshot_2017-05-04-13-03-19-729_cn.edu.hfut.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descr="G:\learnResource\毕设\image\Screenshot_2017-05-04-13-03-19-729_cn.edu.hfut.li.png"/>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1642556" cy="2920102"/>
                    </a:xfrm>
                    <a:prstGeom prst="rect">
                      <a:avLst/>
                    </a:prstGeom>
                    <a:noFill/>
                    <a:ln>
                      <a:noFill/>
                    </a:ln>
                  </pic:spPr>
                </pic:pic>
              </a:graphicData>
            </a:graphic>
          </wp:inline>
        </w:drawing>
      </w:r>
      <w:r>
        <w:t xml:space="preserve">  </w:t>
      </w:r>
      <w:r w:rsidR="00B0412D" w:rsidRPr="00967BBB">
        <w:rPr>
          <w:noProof/>
        </w:rPr>
        <w:drawing>
          <wp:inline distT="0" distB="0" distL="0" distR="0" wp14:anchorId="56A395FF" wp14:editId="5CBE2C74">
            <wp:extent cx="1641475" cy="2918179"/>
            <wp:effectExtent l="0" t="0" r="0" b="0"/>
            <wp:docPr id="14358" name="图片 14358" descr="G:\learnResource\毕设\image\Screenshot_2017-05-04-13-03-43-615_cn.edu.hfut.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G:\learnResource\毕设\image\Screenshot_2017-05-04-13-03-43-615_cn.edu.hfut.li.png"/>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1647186" cy="2928331"/>
                    </a:xfrm>
                    <a:prstGeom prst="rect">
                      <a:avLst/>
                    </a:prstGeom>
                    <a:noFill/>
                    <a:ln>
                      <a:noFill/>
                    </a:ln>
                  </pic:spPr>
                </pic:pic>
              </a:graphicData>
            </a:graphic>
          </wp:inline>
        </w:drawing>
      </w:r>
      <w:r>
        <w:t xml:space="preserve">  </w:t>
      </w:r>
      <w:r w:rsidR="00B0412D" w:rsidRPr="00DE052F">
        <w:rPr>
          <w:noProof/>
        </w:rPr>
        <w:drawing>
          <wp:inline distT="0" distB="0" distL="0" distR="0" wp14:anchorId="06BC4FA9" wp14:editId="0148C0FE">
            <wp:extent cx="1641990" cy="2919095"/>
            <wp:effectExtent l="0" t="0" r="0" b="0"/>
            <wp:docPr id="14359" name="图片 14359" descr="G:\learnResource\毕设\image\Screenshot_2017-05-27-17-32-20-122_cn.edu.hfut.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G:\learnResource\毕设\image\Screenshot_2017-05-27-17-32-20-122_cn.edu.hfut.li.png"/>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1647462" cy="2928823"/>
                    </a:xfrm>
                    <a:prstGeom prst="rect">
                      <a:avLst/>
                    </a:prstGeom>
                    <a:noFill/>
                    <a:ln>
                      <a:noFill/>
                    </a:ln>
                  </pic:spPr>
                </pic:pic>
              </a:graphicData>
            </a:graphic>
          </wp:inline>
        </w:drawing>
      </w:r>
    </w:p>
    <w:p w:rsidR="00A621D3" w:rsidRPr="007E7D5C" w:rsidRDefault="006B7B26" w:rsidP="003F080D">
      <w:pPr>
        <w:pStyle w:val="a9"/>
        <w:spacing w:before="163" w:after="163" w:line="240" w:lineRule="auto"/>
        <w:ind w:firstLineChars="200" w:firstLine="420"/>
        <w:jc w:val="left"/>
        <w:rPr>
          <w:rStyle w:val="Char1"/>
        </w:rPr>
      </w:pPr>
      <w:r>
        <w:rPr>
          <w:rFonts w:hint="eastAsia"/>
        </w:rPr>
        <w:lastRenderedPageBreak/>
        <w:t>图</w:t>
      </w:r>
      <w:r w:rsidR="003746E6">
        <w:rPr>
          <w:rFonts w:hint="eastAsia"/>
        </w:rPr>
        <w:t>5.</w:t>
      </w:r>
      <w:r>
        <w:rPr>
          <w:rFonts w:hint="eastAsia"/>
        </w:rPr>
        <w:t>19</w:t>
      </w:r>
      <w:r w:rsidR="002672C3">
        <w:rPr>
          <w:rFonts w:hint="eastAsia"/>
        </w:rPr>
        <w:t xml:space="preserve">　</w:t>
      </w:r>
      <w:r w:rsidR="00C91ECC">
        <w:t>我的资料</w:t>
      </w:r>
      <w:r>
        <w:t xml:space="preserve">         </w:t>
      </w:r>
      <w:r>
        <w:rPr>
          <w:rFonts w:hint="eastAsia"/>
        </w:rPr>
        <w:t>图</w:t>
      </w:r>
      <w:r w:rsidR="003746E6">
        <w:rPr>
          <w:rFonts w:hint="eastAsia"/>
        </w:rPr>
        <w:t>5.</w:t>
      </w:r>
      <w:r>
        <w:t>20</w:t>
      </w:r>
      <w:r w:rsidR="002672C3">
        <w:rPr>
          <w:rFonts w:hint="eastAsia"/>
        </w:rPr>
        <w:t xml:space="preserve">　</w:t>
      </w:r>
      <w:r w:rsidR="00C91ECC">
        <w:t>更改密码</w:t>
      </w:r>
      <w:r>
        <w:rPr>
          <w:rFonts w:hint="eastAsia"/>
        </w:rPr>
        <w:t xml:space="preserve">         </w:t>
      </w:r>
      <w:r w:rsidR="00D23A1E">
        <w:t xml:space="preserve"> </w:t>
      </w:r>
      <w:r>
        <w:rPr>
          <w:rFonts w:hint="eastAsia"/>
        </w:rPr>
        <w:t>图</w:t>
      </w:r>
      <w:r w:rsidR="003746E6">
        <w:rPr>
          <w:rFonts w:hint="eastAsia"/>
        </w:rPr>
        <w:t>5.</w:t>
      </w:r>
      <w:r w:rsidR="002672C3">
        <w:rPr>
          <w:rFonts w:hint="eastAsia"/>
        </w:rPr>
        <w:t>21</w:t>
      </w:r>
      <w:r w:rsidR="007A07A8">
        <w:rPr>
          <w:rFonts w:hint="eastAsia"/>
        </w:rPr>
        <w:t xml:space="preserve">　</w:t>
      </w:r>
      <w:r w:rsidR="00C91ECC">
        <w:t>会议设置</w:t>
      </w:r>
    </w:p>
    <w:p w:rsidR="00E514BA" w:rsidRDefault="00E514BA" w:rsidP="00A94EDA">
      <w:pPr>
        <w:pStyle w:val="ae"/>
        <w:numPr>
          <w:ilvl w:val="0"/>
          <w:numId w:val="8"/>
        </w:numPr>
        <w:ind w:firstLineChars="0"/>
      </w:pPr>
      <w:r>
        <w:t>更改密码</w:t>
      </w:r>
    </w:p>
    <w:p w:rsidR="006C1C77" w:rsidRDefault="00E514BA" w:rsidP="00A35AC9">
      <w:pPr>
        <w:ind w:firstLine="420"/>
      </w:pPr>
      <w:r>
        <w:rPr>
          <w:rFonts w:hint="eastAsia"/>
        </w:rPr>
        <w:t>更改密码页面包括旧密码输入框、新密码输入框、确认密码输入框和保存按钮。（见图</w:t>
      </w:r>
      <w:r w:rsidR="003746E6">
        <w:rPr>
          <w:rFonts w:hint="eastAsia"/>
        </w:rPr>
        <w:t>5.</w:t>
      </w:r>
      <w:r w:rsidR="007F7FF9">
        <w:t>20</w:t>
      </w:r>
      <w:r>
        <w:rPr>
          <w:rFonts w:hint="eastAsia"/>
        </w:rPr>
        <w:t>）</w:t>
      </w:r>
    </w:p>
    <w:p w:rsidR="005456DD" w:rsidRDefault="002A5F54" w:rsidP="00A94EDA">
      <w:pPr>
        <w:pStyle w:val="ae"/>
        <w:numPr>
          <w:ilvl w:val="0"/>
          <w:numId w:val="8"/>
        </w:numPr>
        <w:ind w:firstLineChars="0"/>
      </w:pPr>
      <w:r>
        <w:t>会议设置</w:t>
      </w:r>
    </w:p>
    <w:p w:rsidR="00A621D3" w:rsidRDefault="00DA38C9" w:rsidP="00A621D3">
      <w:pPr>
        <w:ind w:firstLine="420"/>
      </w:pPr>
      <w:r>
        <w:rPr>
          <w:rFonts w:hint="eastAsia"/>
        </w:rPr>
        <w:t>会议设置页面主要用于设置会议的默认偏好，作为之后安排会议的默认参数。</w:t>
      </w:r>
      <w:r w:rsidR="00993795">
        <w:rPr>
          <w:rFonts w:hint="eastAsia"/>
        </w:rPr>
        <w:t>（见图</w:t>
      </w:r>
      <w:r w:rsidR="003746E6">
        <w:rPr>
          <w:rFonts w:hint="eastAsia"/>
        </w:rPr>
        <w:t>5.</w:t>
      </w:r>
      <w:r w:rsidR="00884AB4">
        <w:t>2</w:t>
      </w:r>
      <w:r w:rsidR="007F7FF9">
        <w:t>1</w:t>
      </w:r>
      <w:r w:rsidR="00993795">
        <w:rPr>
          <w:rFonts w:hint="eastAsia"/>
        </w:rPr>
        <w:t>）</w:t>
      </w:r>
    </w:p>
    <w:p w:rsidR="002A5F54" w:rsidRDefault="002A5F54" w:rsidP="00A94EDA">
      <w:pPr>
        <w:pStyle w:val="ae"/>
        <w:numPr>
          <w:ilvl w:val="0"/>
          <w:numId w:val="8"/>
        </w:numPr>
        <w:ind w:firstLineChars="0"/>
      </w:pPr>
      <w:r>
        <w:t>关于</w:t>
      </w:r>
      <w:r w:rsidR="002B5630">
        <w:t>小喵白板</w:t>
      </w:r>
    </w:p>
    <w:p w:rsidR="002B5630" w:rsidRDefault="002B5630" w:rsidP="00F66AF5">
      <w:pPr>
        <w:ind w:firstLine="420"/>
      </w:pPr>
      <w:r>
        <w:t>关于小喵白板是系统的三级导航页</w:t>
      </w:r>
      <w:r>
        <w:rPr>
          <w:rFonts w:hint="eastAsia"/>
        </w:rPr>
        <w:t>，</w:t>
      </w:r>
      <w:r>
        <w:t>可以进入发送反馈</w:t>
      </w:r>
      <w:r>
        <w:rPr>
          <w:rFonts w:hint="eastAsia"/>
        </w:rPr>
        <w:t>、</w:t>
      </w:r>
      <w:r>
        <w:t>查看隐私策略页面</w:t>
      </w:r>
      <w:r>
        <w:rPr>
          <w:rFonts w:hint="eastAsia"/>
        </w:rPr>
        <w:t>，</w:t>
      </w:r>
      <w:r>
        <w:t>也可以进行版本更新检查</w:t>
      </w:r>
      <w:r>
        <w:rPr>
          <w:rFonts w:hint="eastAsia"/>
        </w:rPr>
        <w:t>。（见图</w:t>
      </w:r>
      <w:r w:rsidR="003746E6">
        <w:rPr>
          <w:rFonts w:hint="eastAsia"/>
        </w:rPr>
        <w:t>5.</w:t>
      </w:r>
      <w:r w:rsidR="00884AB4">
        <w:t>2</w:t>
      </w:r>
      <w:r w:rsidR="007F7FF9">
        <w:t>2</w:t>
      </w:r>
      <w:r>
        <w:rPr>
          <w:rFonts w:hint="eastAsia"/>
        </w:rPr>
        <w:t>）</w:t>
      </w:r>
    </w:p>
    <w:p w:rsidR="005456DD" w:rsidRDefault="005456DD" w:rsidP="00A94EDA">
      <w:pPr>
        <w:pStyle w:val="ae"/>
        <w:numPr>
          <w:ilvl w:val="0"/>
          <w:numId w:val="8"/>
        </w:numPr>
        <w:ind w:firstLineChars="0"/>
      </w:pPr>
      <w:r>
        <w:t>发送反馈</w:t>
      </w:r>
    </w:p>
    <w:p w:rsidR="00F66AF5" w:rsidRDefault="00F66AF5" w:rsidP="00B9659F">
      <w:pPr>
        <w:ind w:firstLine="420"/>
      </w:pPr>
      <w:r>
        <w:t>发送反馈页面包括一个输入框</w:t>
      </w:r>
      <w:r>
        <w:rPr>
          <w:rFonts w:hint="eastAsia"/>
        </w:rPr>
        <w:t>，</w:t>
      </w:r>
      <w:r>
        <w:t>最多输入</w:t>
      </w:r>
      <w:r>
        <w:rPr>
          <w:rFonts w:hint="eastAsia"/>
        </w:rPr>
        <w:t>150字，输入完毕，点击发送即可通过服务器转发给管理员。</w:t>
      </w:r>
      <w:r w:rsidR="005B1FFC">
        <w:rPr>
          <w:rFonts w:hint="eastAsia"/>
        </w:rPr>
        <w:t>（见图</w:t>
      </w:r>
      <w:r w:rsidR="003746E6">
        <w:rPr>
          <w:rFonts w:hint="eastAsia"/>
        </w:rPr>
        <w:t>5.</w:t>
      </w:r>
      <w:r w:rsidR="00884AB4">
        <w:t>2</w:t>
      </w:r>
      <w:r w:rsidR="007F7FF9">
        <w:t>3</w:t>
      </w:r>
      <w:r w:rsidR="005B1FFC">
        <w:rPr>
          <w:rFonts w:hint="eastAsia"/>
        </w:rPr>
        <w:t>）</w:t>
      </w:r>
    </w:p>
    <w:p w:rsidR="00B22F0F" w:rsidRDefault="005456DD" w:rsidP="00A94EDA">
      <w:pPr>
        <w:pStyle w:val="ae"/>
        <w:numPr>
          <w:ilvl w:val="0"/>
          <w:numId w:val="8"/>
        </w:numPr>
        <w:ind w:firstLineChars="0"/>
      </w:pPr>
      <w:r>
        <w:t>隐私策略</w:t>
      </w:r>
    </w:p>
    <w:p w:rsidR="008767DA" w:rsidRDefault="0008004E" w:rsidP="0081454F">
      <w:pPr>
        <w:pStyle w:val="a7"/>
        <w:spacing w:line="240" w:lineRule="auto"/>
      </w:pPr>
      <w:r>
        <w:rPr>
          <w:rFonts w:hint="eastAsia"/>
        </w:rPr>
        <w:t xml:space="preserve"> </w:t>
      </w:r>
      <w:r>
        <w:t xml:space="preserve">   用户可以在这里查看软件的隐私保护策略</w:t>
      </w:r>
      <w:r>
        <w:rPr>
          <w:rFonts w:hint="eastAsia"/>
        </w:rPr>
        <w:t>。</w:t>
      </w:r>
      <w:r w:rsidR="006839B2">
        <w:rPr>
          <w:rFonts w:hint="eastAsia"/>
        </w:rPr>
        <w:t>（见图</w:t>
      </w:r>
      <w:r w:rsidR="003746E6">
        <w:rPr>
          <w:rFonts w:hint="eastAsia"/>
        </w:rPr>
        <w:t>5.</w:t>
      </w:r>
      <w:r w:rsidR="00884AB4">
        <w:t>2</w:t>
      </w:r>
      <w:r w:rsidR="007F7FF9">
        <w:t>4</w:t>
      </w:r>
      <w:r w:rsidR="006839B2">
        <w:rPr>
          <w:rFonts w:hint="eastAsia"/>
        </w:rPr>
        <w:t>）</w:t>
      </w:r>
    </w:p>
    <w:p w:rsidR="00BF73F7" w:rsidRDefault="0073285A" w:rsidP="00BF73F7">
      <w:pPr>
        <w:pStyle w:val="a7"/>
        <w:rPr>
          <w:rStyle w:val="Char1"/>
        </w:rPr>
      </w:pPr>
      <w:r w:rsidRPr="0073285A">
        <w:rPr>
          <w:noProof/>
        </w:rPr>
        <w:drawing>
          <wp:inline distT="0" distB="0" distL="0" distR="0" wp14:anchorId="52DB281B" wp14:editId="3C9E7584">
            <wp:extent cx="1647825" cy="2929467"/>
            <wp:effectExtent l="0" t="0" r="0" b="4445"/>
            <wp:docPr id="14360" name="图片 14360" descr="G:\learnResource\毕设\image\Screenshot_2017-05-27-17-34-27-302_cn.edu.hfut.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G:\learnResource\毕设\image\Screenshot_2017-05-27-17-34-27-302_cn.edu.hfut.li.png"/>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1656090" cy="2944161"/>
                    </a:xfrm>
                    <a:prstGeom prst="rect">
                      <a:avLst/>
                    </a:prstGeom>
                    <a:noFill/>
                    <a:ln>
                      <a:noFill/>
                    </a:ln>
                  </pic:spPr>
                </pic:pic>
              </a:graphicData>
            </a:graphic>
          </wp:inline>
        </w:drawing>
      </w:r>
      <w:r w:rsidR="0081454F">
        <w:rPr>
          <w:rStyle w:val="Char1"/>
          <w:rFonts w:hint="eastAsia"/>
        </w:rPr>
        <w:t xml:space="preserve"> </w:t>
      </w:r>
      <w:r w:rsidR="009C7227" w:rsidRPr="009C7227">
        <w:rPr>
          <w:noProof/>
        </w:rPr>
        <w:drawing>
          <wp:inline distT="0" distB="0" distL="0" distR="0" wp14:anchorId="72A9EEDB" wp14:editId="7C3D2FA1">
            <wp:extent cx="1648738" cy="2931091"/>
            <wp:effectExtent l="0" t="0" r="8890" b="3175"/>
            <wp:docPr id="2" name="图片 2" descr="G:\learnResource\毕设\image\Screenshot_2017-05-27-18-28-47-132_cn.edu.hfut.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G:\learnResource\毕设\image\Screenshot_2017-05-27-18-28-47-132_cn.edu.hfut.li.png"/>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1669904" cy="2968720"/>
                    </a:xfrm>
                    <a:prstGeom prst="rect">
                      <a:avLst/>
                    </a:prstGeom>
                    <a:noFill/>
                    <a:ln>
                      <a:noFill/>
                    </a:ln>
                  </pic:spPr>
                </pic:pic>
              </a:graphicData>
            </a:graphic>
          </wp:inline>
        </w:drawing>
      </w:r>
      <w:r w:rsidR="00BF73F7">
        <w:t xml:space="preserve"> </w:t>
      </w:r>
      <w:r w:rsidR="00EE1B76" w:rsidRPr="00EE1B76">
        <w:rPr>
          <w:noProof/>
        </w:rPr>
        <w:drawing>
          <wp:inline distT="0" distB="0" distL="0" distR="0" wp14:anchorId="53345BB8" wp14:editId="1AAF83C7">
            <wp:extent cx="1650563" cy="2934335"/>
            <wp:effectExtent l="0" t="0" r="6985" b="0"/>
            <wp:docPr id="14354" name="图片 14354" descr="G:\learnResource\毕设\image\Screenshot_2017-05-27-17-10-37-940_cn.edu.hfut.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G:\learnResource\毕设\image\Screenshot_2017-05-27-17-10-37-940_cn.edu.hfut.li.png"/>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1655108" cy="2942414"/>
                    </a:xfrm>
                    <a:prstGeom prst="rect">
                      <a:avLst/>
                    </a:prstGeom>
                    <a:noFill/>
                    <a:ln>
                      <a:noFill/>
                    </a:ln>
                  </pic:spPr>
                </pic:pic>
              </a:graphicData>
            </a:graphic>
          </wp:inline>
        </w:drawing>
      </w:r>
      <w:r w:rsidR="00BF73F7">
        <w:t xml:space="preserve"> </w:t>
      </w:r>
    </w:p>
    <w:p w:rsidR="003C1E8F" w:rsidRDefault="009E5C4A" w:rsidP="007D4CB5">
      <w:pPr>
        <w:pStyle w:val="a9"/>
        <w:spacing w:before="163" w:after="163" w:line="240" w:lineRule="auto"/>
        <w:jc w:val="left"/>
      </w:pPr>
      <w:r>
        <w:rPr>
          <w:rFonts w:hint="eastAsia"/>
        </w:rPr>
        <w:t xml:space="preserve">　</w:t>
      </w:r>
      <w:r w:rsidR="00E93356">
        <w:rPr>
          <w:rFonts w:hint="eastAsia"/>
        </w:rPr>
        <w:t>图</w:t>
      </w:r>
      <w:r w:rsidR="003746E6">
        <w:rPr>
          <w:rFonts w:hint="eastAsia"/>
        </w:rPr>
        <w:t>5.</w:t>
      </w:r>
      <w:r w:rsidR="00E93356">
        <w:rPr>
          <w:rFonts w:hint="eastAsia"/>
        </w:rPr>
        <w:t>22</w:t>
      </w:r>
      <w:r>
        <w:rPr>
          <w:rFonts w:hint="eastAsia"/>
        </w:rPr>
        <w:t xml:space="preserve">　</w:t>
      </w:r>
      <w:r w:rsidR="00223205">
        <w:t>关于小喵白板</w:t>
      </w:r>
      <w:r w:rsidR="00FA1B4B">
        <w:rPr>
          <w:rFonts w:hint="eastAsia"/>
        </w:rPr>
        <w:t xml:space="preserve">      </w:t>
      </w:r>
      <w:r>
        <w:rPr>
          <w:rFonts w:hint="eastAsia"/>
        </w:rPr>
        <w:t xml:space="preserve">　</w:t>
      </w:r>
      <w:r w:rsidR="003746E6">
        <w:rPr>
          <w:rFonts w:hint="eastAsia"/>
        </w:rPr>
        <w:t>5.</w:t>
      </w:r>
      <w:r w:rsidR="00E93356">
        <w:rPr>
          <w:rFonts w:hint="eastAsia"/>
        </w:rPr>
        <w:t>23</w:t>
      </w:r>
      <w:r>
        <w:rPr>
          <w:rFonts w:hint="eastAsia"/>
        </w:rPr>
        <w:t xml:space="preserve">　</w:t>
      </w:r>
      <w:r w:rsidR="00D275AA">
        <w:t>发送反馈</w:t>
      </w:r>
      <w:r w:rsidR="00BF73F7">
        <w:t xml:space="preserve">  </w:t>
      </w:r>
      <w:r w:rsidR="00A67C99">
        <w:t xml:space="preserve">       </w:t>
      </w:r>
      <w:r>
        <w:rPr>
          <w:rFonts w:hint="eastAsia"/>
        </w:rPr>
        <w:t xml:space="preserve">　</w:t>
      </w:r>
      <w:r w:rsidR="00BF73F7">
        <w:rPr>
          <w:rFonts w:hint="eastAsia"/>
        </w:rPr>
        <w:t>图</w:t>
      </w:r>
      <w:r w:rsidR="003746E6">
        <w:rPr>
          <w:rFonts w:hint="eastAsia"/>
        </w:rPr>
        <w:t>5.</w:t>
      </w:r>
      <w:r w:rsidR="00E93356">
        <w:t>24</w:t>
      </w:r>
      <w:r>
        <w:rPr>
          <w:rFonts w:hint="eastAsia"/>
        </w:rPr>
        <w:t xml:space="preserve">　</w:t>
      </w:r>
      <w:r w:rsidR="007D04F8">
        <w:t>隐私策略</w:t>
      </w:r>
      <w:r w:rsidR="00BF73F7">
        <w:rPr>
          <w:rFonts w:hint="eastAsia"/>
        </w:rPr>
        <w:t xml:space="preserve">        </w:t>
      </w:r>
    </w:p>
    <w:p w:rsidR="005C5D8C" w:rsidRDefault="00CA6170" w:rsidP="00B4438C">
      <w:pPr>
        <w:pStyle w:val="30"/>
        <w:ind w:firstLine="482"/>
      </w:pPr>
      <w:bookmarkStart w:id="55" w:name="_Toc484348908"/>
      <w:r>
        <w:t>5</w:t>
      </w:r>
      <w:r w:rsidR="005C5D8C">
        <w:rPr>
          <w:rFonts w:hint="eastAsia"/>
        </w:rPr>
        <w:t>.1.2.</w:t>
      </w:r>
      <w:r w:rsidR="005C5D8C">
        <w:t xml:space="preserve"> 系统部署</w:t>
      </w:r>
      <w:bookmarkEnd w:id="55"/>
    </w:p>
    <w:p w:rsidR="00520B23" w:rsidRPr="006017D2" w:rsidRDefault="00520B23" w:rsidP="00520B23">
      <w:pPr>
        <w:ind w:firstLine="420"/>
      </w:pPr>
      <w:r w:rsidRPr="006017D2">
        <w:rPr>
          <w:rFonts w:hint="eastAsia"/>
        </w:rPr>
        <w:t>系统</w:t>
      </w:r>
      <w:r w:rsidR="00E817BA">
        <w:t>开发阶段</w:t>
      </w:r>
      <w:r w:rsidRPr="006017D2">
        <w:t>后，</w:t>
      </w:r>
      <w:r w:rsidR="000C39CF">
        <w:rPr>
          <w:rFonts w:hint="eastAsia"/>
        </w:rPr>
        <w:t>需要将程序</w:t>
      </w:r>
      <w:r w:rsidR="00E817BA">
        <w:rPr>
          <w:rFonts w:hint="eastAsia"/>
        </w:rPr>
        <w:t>部署到真实环境</w:t>
      </w:r>
      <w:r w:rsidR="008973CE">
        <w:rPr>
          <w:rFonts w:hint="eastAsia"/>
        </w:rPr>
        <w:t>中，才能进行进一步的测试，包括接口测试、性能测试等等</w:t>
      </w:r>
      <w:r w:rsidRPr="006017D2">
        <w:t>。</w:t>
      </w:r>
    </w:p>
    <w:p w:rsidR="00520B23" w:rsidRDefault="000E43D4" w:rsidP="00520B23">
      <w:pPr>
        <w:ind w:firstLine="420"/>
      </w:pPr>
      <w:r>
        <w:rPr>
          <w:rFonts w:hint="eastAsia"/>
        </w:rPr>
        <w:lastRenderedPageBreak/>
        <w:t>服务器端程序</w:t>
      </w:r>
      <w:r w:rsidR="009661FA">
        <w:t>的部署环境是腾讯云</w:t>
      </w:r>
      <w:r w:rsidR="00520B23" w:rsidRPr="006017D2">
        <w:t>的</w:t>
      </w:r>
      <w:r w:rsidR="00520B23" w:rsidRPr="006017D2">
        <w:rPr>
          <w:rFonts w:hint="eastAsia"/>
        </w:rPr>
        <w:t>Linux</w:t>
      </w:r>
      <w:r w:rsidR="00520B23" w:rsidRPr="006017D2">
        <w:t>服务器</w:t>
      </w:r>
      <w:r w:rsidR="00520B23" w:rsidRPr="006017D2">
        <w:rPr>
          <w:rFonts w:hint="eastAsia"/>
        </w:rPr>
        <w:t>，</w:t>
      </w:r>
      <w:r w:rsidR="00EB6CD3">
        <w:rPr>
          <w:rFonts w:hint="eastAsia"/>
        </w:rPr>
        <w:t>首先</w:t>
      </w:r>
      <w:r w:rsidR="00EB6CD3">
        <w:t>进行Apache</w:t>
      </w:r>
      <w:r w:rsidR="00EB6CD3">
        <w:rPr>
          <w:rFonts w:hint="eastAsia"/>
        </w:rPr>
        <w:t>、PHP、</w:t>
      </w:r>
      <w:r w:rsidR="00EB6CD3">
        <w:t>MySQL</w:t>
      </w:r>
      <w:r w:rsidR="00EB6CD3">
        <w:rPr>
          <w:rFonts w:hint="eastAsia"/>
        </w:rPr>
        <w:t>的</w:t>
      </w:r>
      <w:r w:rsidR="00881C86">
        <w:rPr>
          <w:rFonts w:hint="eastAsia"/>
        </w:rPr>
        <w:t>安装和</w:t>
      </w:r>
      <w:r w:rsidR="00EB6CD3">
        <w:t>配置，</w:t>
      </w:r>
      <w:r w:rsidR="00C20FD8">
        <w:rPr>
          <w:rFonts w:hint="eastAsia"/>
        </w:rPr>
        <w:t>之后</w:t>
      </w:r>
      <w:r w:rsidR="00C20FD8">
        <w:t>根据官方文档配置GatewayWorker</w:t>
      </w:r>
      <w:r w:rsidR="00C20FD8">
        <w:rPr>
          <w:rFonts w:hint="eastAsia"/>
        </w:rPr>
        <w:t>，</w:t>
      </w:r>
      <w:r w:rsidR="00C20FD8">
        <w:t>然后通过</w:t>
      </w:r>
      <w:r w:rsidR="002D2026">
        <w:t>FileZilla</w:t>
      </w:r>
      <w:r w:rsidR="00195C5E">
        <w:t>与服务器建立</w:t>
      </w:r>
      <w:r w:rsidR="00195C5E">
        <w:rPr>
          <w:rFonts w:hint="eastAsia"/>
        </w:rPr>
        <w:t>SFTP</w:t>
      </w:r>
      <w:r w:rsidR="00195C5E">
        <w:t>连接</w:t>
      </w:r>
      <w:r w:rsidR="00195C5E">
        <w:rPr>
          <w:rFonts w:hint="eastAsia"/>
        </w:rPr>
        <w:t>,上传代码</w:t>
      </w:r>
      <w:r w:rsidR="00C94E55">
        <w:rPr>
          <w:rFonts w:hint="eastAsia"/>
        </w:rPr>
        <w:t>，然后</w:t>
      </w:r>
      <w:r w:rsidR="00ED6076">
        <w:rPr>
          <w:rFonts w:hint="eastAsia"/>
        </w:rPr>
        <w:t>进行相关启动、初始化工作，部署完毕</w:t>
      </w:r>
      <w:r w:rsidR="00520B23">
        <w:t>。</w:t>
      </w:r>
      <w:r w:rsidR="00D1495B">
        <w:t>服务器部署</w:t>
      </w:r>
      <w:r w:rsidR="00520B23">
        <w:rPr>
          <w:rFonts w:hint="eastAsia"/>
        </w:rPr>
        <w:t>日志</w:t>
      </w:r>
      <w:r w:rsidR="00520B23">
        <w:t>截图如</w:t>
      </w:r>
      <w:r w:rsidR="00520B23">
        <w:rPr>
          <w:rFonts w:hint="eastAsia"/>
        </w:rPr>
        <w:t>图</w:t>
      </w:r>
      <w:r w:rsidR="003746E6">
        <w:rPr>
          <w:rFonts w:hint="eastAsia"/>
        </w:rPr>
        <w:t>5.</w:t>
      </w:r>
      <w:r w:rsidR="00587B04">
        <w:rPr>
          <w:rFonts w:hint="eastAsia"/>
        </w:rPr>
        <w:t>25</w:t>
      </w:r>
      <w:r w:rsidR="009D59B6">
        <w:rPr>
          <w:rFonts w:hint="eastAsia"/>
        </w:rPr>
        <w:t>所示</w:t>
      </w:r>
      <w:r w:rsidR="00520B23">
        <w:rPr>
          <w:rFonts w:hint="eastAsia"/>
        </w:rPr>
        <w:t>。</w:t>
      </w:r>
    </w:p>
    <w:p w:rsidR="00520B23" w:rsidRPr="006017D2" w:rsidRDefault="00EF4971" w:rsidP="00520B23">
      <w:pPr>
        <w:ind w:firstLine="420"/>
      </w:pPr>
      <w:r>
        <w:t>手机端</w:t>
      </w:r>
      <w:r w:rsidR="00520B23" w:rsidRPr="006017D2">
        <w:t>程序的部署</w:t>
      </w:r>
      <w:r w:rsidR="00230C59">
        <w:t>可以</w:t>
      </w:r>
      <w:r w:rsidR="00EC0FE0">
        <w:t>通过</w:t>
      </w:r>
      <w:r w:rsidR="00072811">
        <w:t>把真机</w:t>
      </w:r>
      <w:r w:rsidR="0055218F">
        <w:t>开启</w:t>
      </w:r>
      <w:r w:rsidR="00230C59">
        <w:rPr>
          <w:rFonts w:hint="eastAsia"/>
        </w:rPr>
        <w:t>USB</w:t>
      </w:r>
      <w:r w:rsidR="0064060C">
        <w:rPr>
          <w:rFonts w:hint="eastAsia"/>
        </w:rPr>
        <w:t>调试后</w:t>
      </w:r>
      <w:r w:rsidR="00230C59">
        <w:rPr>
          <w:rFonts w:hint="eastAsia"/>
        </w:rPr>
        <w:t>连接PC</w:t>
      </w:r>
      <w:r w:rsidR="00187244">
        <w:rPr>
          <w:rFonts w:hint="eastAsia"/>
        </w:rPr>
        <w:t>，之后进行调试，也可以把APK</w:t>
      </w:r>
      <w:r w:rsidR="00254707">
        <w:rPr>
          <w:rFonts w:hint="eastAsia"/>
        </w:rPr>
        <w:t>安装包</w:t>
      </w:r>
      <w:r w:rsidR="00187244">
        <w:rPr>
          <w:rFonts w:hint="eastAsia"/>
        </w:rPr>
        <w:t>拷贝到真机，直接安装</w:t>
      </w:r>
      <w:r w:rsidR="00520B23" w:rsidRPr="006017D2">
        <w:rPr>
          <w:rFonts w:hint="eastAsia"/>
        </w:rPr>
        <w:t>。</w:t>
      </w:r>
    </w:p>
    <w:p w:rsidR="00520B23" w:rsidRDefault="00A766A6" w:rsidP="00830235">
      <w:pPr>
        <w:pStyle w:val="a7"/>
        <w:spacing w:line="240" w:lineRule="auto"/>
        <w:ind w:firstLineChars="100" w:firstLine="240"/>
        <w:rPr>
          <w:noProof/>
        </w:rPr>
      </w:pPr>
      <w:r>
        <w:rPr>
          <w:noProof/>
        </w:rPr>
        <w:drawing>
          <wp:inline distT="0" distB="0" distL="0" distR="0" wp14:anchorId="3FB390F7" wp14:editId="733D8D75">
            <wp:extent cx="5270500" cy="3562985"/>
            <wp:effectExtent l="0" t="0" r="6350" b="0"/>
            <wp:docPr id="14361" name="图片 143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270500" cy="3562985"/>
                    </a:xfrm>
                    <a:prstGeom prst="rect">
                      <a:avLst/>
                    </a:prstGeom>
                  </pic:spPr>
                </pic:pic>
              </a:graphicData>
            </a:graphic>
          </wp:inline>
        </w:drawing>
      </w:r>
    </w:p>
    <w:p w:rsidR="009F5942" w:rsidRPr="00065141" w:rsidRDefault="00D1495B" w:rsidP="00065141">
      <w:pPr>
        <w:pStyle w:val="a9"/>
        <w:spacing w:before="163" w:after="163"/>
      </w:pPr>
      <w:r>
        <w:rPr>
          <w:rFonts w:hint="eastAsia"/>
        </w:rPr>
        <w:t>图</w:t>
      </w:r>
      <w:r w:rsidR="003746E6">
        <w:rPr>
          <w:rFonts w:hint="eastAsia"/>
        </w:rPr>
        <w:t>5.</w:t>
      </w:r>
      <w:r w:rsidR="00E32D5B">
        <w:rPr>
          <w:rFonts w:hint="eastAsia"/>
        </w:rPr>
        <w:t>25</w:t>
      </w:r>
      <w:r w:rsidR="00A3442A">
        <w:rPr>
          <w:rFonts w:hint="eastAsia"/>
        </w:rPr>
        <w:t xml:space="preserve">　</w:t>
      </w:r>
      <w:r w:rsidR="00751821">
        <w:t>服务器部署日志截图</w:t>
      </w:r>
    </w:p>
    <w:p w:rsidR="00426369" w:rsidRPr="00426369" w:rsidRDefault="0056470B" w:rsidP="00D272D1">
      <w:pPr>
        <w:pStyle w:val="20"/>
        <w:spacing w:before="326" w:after="326"/>
      </w:pPr>
      <w:bookmarkStart w:id="56" w:name="_Toc484348909"/>
      <w:r>
        <w:t>5</w:t>
      </w:r>
      <w:r w:rsidR="006D6B5A">
        <w:rPr>
          <w:rFonts w:hint="eastAsia"/>
        </w:rPr>
        <w:t xml:space="preserve">.2. </w:t>
      </w:r>
      <w:r w:rsidR="00706593" w:rsidRPr="00426369">
        <w:rPr>
          <w:rFonts w:hint="eastAsia"/>
        </w:rPr>
        <w:t>系统测试</w:t>
      </w:r>
      <w:bookmarkEnd w:id="56"/>
    </w:p>
    <w:p w:rsidR="006A62B5" w:rsidRDefault="0056470B" w:rsidP="006D6B5A">
      <w:pPr>
        <w:pStyle w:val="30"/>
        <w:ind w:firstLine="482"/>
      </w:pPr>
      <w:bookmarkStart w:id="57" w:name="_Toc484348910"/>
      <w:r>
        <w:t>5</w:t>
      </w:r>
      <w:r w:rsidR="006D6B5A">
        <w:t xml:space="preserve">.2.1. </w:t>
      </w:r>
      <w:r w:rsidR="00F1589F">
        <w:t>系统功能与</w:t>
      </w:r>
      <w:r w:rsidR="006A62B5">
        <w:t>兼容性测试</w:t>
      </w:r>
      <w:bookmarkEnd w:id="57"/>
    </w:p>
    <w:p w:rsidR="008D289C" w:rsidRDefault="008D289C" w:rsidP="008D289C">
      <w:pPr>
        <w:ind w:firstLine="420"/>
      </w:pPr>
      <w:r w:rsidRPr="00ED32B2">
        <w:rPr>
          <w:rFonts w:hint="eastAsia"/>
        </w:rPr>
        <w:t>在系统</w:t>
      </w:r>
      <w:r w:rsidRPr="00ED32B2">
        <w:t>各部分均部署完成后，即</w:t>
      </w:r>
      <w:r w:rsidRPr="00ED32B2">
        <w:rPr>
          <w:rFonts w:hint="eastAsia"/>
        </w:rPr>
        <w:t>开始</w:t>
      </w:r>
      <w:r w:rsidRPr="00ED32B2">
        <w:t>进行项目的测试工作。这里对</w:t>
      </w:r>
      <w:r w:rsidRPr="00ED32B2">
        <w:rPr>
          <w:rFonts w:hint="eastAsia"/>
        </w:rPr>
        <w:t>系统</w:t>
      </w:r>
      <w:r w:rsidRPr="00ED32B2">
        <w:t>的各个模块</w:t>
      </w:r>
      <w:r>
        <w:rPr>
          <w:rFonts w:hint="eastAsia"/>
        </w:rPr>
        <w:t>按照</w:t>
      </w:r>
      <w:r>
        <w:t>粒度从小到大开展测试工作，</w:t>
      </w:r>
      <w:r>
        <w:rPr>
          <w:rFonts w:hint="eastAsia"/>
        </w:rPr>
        <w:t>同时</w:t>
      </w:r>
      <w:r>
        <w:t>如果发现问题</w:t>
      </w:r>
      <w:r>
        <w:rPr>
          <w:rFonts w:hint="eastAsia"/>
        </w:rPr>
        <w:t>则</w:t>
      </w:r>
      <w:r>
        <w:t>即时进行</w:t>
      </w:r>
      <w:r>
        <w:rPr>
          <w:rFonts w:hint="eastAsia"/>
        </w:rPr>
        <w:t>对</w:t>
      </w:r>
      <w:r>
        <w:t>bug进行修复</w:t>
      </w:r>
      <w:r>
        <w:rPr>
          <w:rFonts w:hint="eastAsia"/>
        </w:rPr>
        <w:t>。在这个</w:t>
      </w:r>
      <w:r>
        <w:t>过程中，</w:t>
      </w:r>
      <w:r w:rsidRPr="00ED32B2">
        <w:rPr>
          <w:rFonts w:hint="eastAsia"/>
        </w:rPr>
        <w:t>设计</w:t>
      </w:r>
      <w:r>
        <w:rPr>
          <w:rFonts w:hint="eastAsia"/>
        </w:rPr>
        <w:t>并执行</w:t>
      </w:r>
      <w:r w:rsidRPr="00ED32B2">
        <w:t>了许多测试用例，对系统从各个方面进行</w:t>
      </w:r>
      <w:r w:rsidRPr="00ED32B2">
        <w:rPr>
          <w:rFonts w:hint="eastAsia"/>
        </w:rPr>
        <w:t>了</w:t>
      </w:r>
      <w:r w:rsidRPr="00ED32B2">
        <w:t>充分的测试。如</w:t>
      </w:r>
      <w:r w:rsidR="0082453B">
        <w:rPr>
          <w:rFonts w:hint="eastAsia"/>
        </w:rPr>
        <w:t>加入会议</w:t>
      </w:r>
      <w:r w:rsidR="003B6A7B">
        <w:t>的功能</w:t>
      </w:r>
      <w:r w:rsidRPr="00ED32B2">
        <w:t>，测试了各种</w:t>
      </w:r>
      <w:r w:rsidR="00801E04">
        <w:t>加会失败情况下</w:t>
      </w:r>
      <w:r w:rsidRPr="00ED32B2">
        <w:t>，系统的</w:t>
      </w:r>
      <w:r w:rsidRPr="00ED32B2">
        <w:rPr>
          <w:rFonts w:hint="eastAsia"/>
        </w:rPr>
        <w:t>反馈</w:t>
      </w:r>
      <w:r w:rsidRPr="00ED32B2">
        <w:t>信息及是否会发生崩溃等信息。</w:t>
      </w:r>
    </w:p>
    <w:p w:rsidR="008D289C" w:rsidRDefault="008D289C" w:rsidP="008D289C">
      <w:pPr>
        <w:ind w:firstLine="420"/>
      </w:pPr>
      <w:r>
        <w:rPr>
          <w:rFonts w:hint="eastAsia"/>
        </w:rPr>
        <w:lastRenderedPageBreak/>
        <w:t>另外</w:t>
      </w:r>
      <w:r>
        <w:t>针对Android</w:t>
      </w:r>
      <w:r>
        <w:rPr>
          <w:rFonts w:hint="eastAsia"/>
        </w:rPr>
        <w:t>系统</w:t>
      </w:r>
      <w:r w:rsidR="00CB0D7E">
        <w:rPr>
          <w:rFonts w:hint="eastAsia"/>
        </w:rPr>
        <w:t>的</w:t>
      </w:r>
      <w:r w:rsidR="00CB0D7E">
        <w:t>碎片化</w:t>
      </w:r>
      <w:r w:rsidR="0005470D">
        <w:t>问题，我</w:t>
      </w:r>
      <w:r>
        <w:t>使用</w:t>
      </w:r>
      <w:r>
        <w:rPr>
          <w:rFonts w:hint="eastAsia"/>
        </w:rPr>
        <w:t>和</w:t>
      </w:r>
      <w:r>
        <w:t>借用了同学的各种具有代表性的手机作为部署与测试对象。</w:t>
      </w:r>
      <w:r>
        <w:rPr>
          <w:rFonts w:hint="eastAsia"/>
        </w:rPr>
        <w:t>在每个</w:t>
      </w:r>
      <w:r>
        <w:t>机子上都跑一遍最核</w:t>
      </w:r>
      <w:r w:rsidR="00DB1158">
        <w:t>心的功能流程，</w:t>
      </w:r>
      <w:r w:rsidR="00A73CB3">
        <w:t>测试</w:t>
      </w:r>
      <w:r w:rsidR="00DB1158">
        <w:t>结果如</w:t>
      </w:r>
      <w:r>
        <w:rPr>
          <w:rFonts w:hint="eastAsia"/>
        </w:rPr>
        <w:t>表</w:t>
      </w:r>
      <w:r w:rsidR="003746E6">
        <w:rPr>
          <w:rFonts w:hint="eastAsia"/>
        </w:rPr>
        <w:t>5.</w:t>
      </w:r>
      <w:r>
        <w:rPr>
          <w:rFonts w:hint="eastAsia"/>
        </w:rPr>
        <w:t>1所示，</w:t>
      </w:r>
      <w:r>
        <w:t>总体情况良好</w:t>
      </w:r>
      <w:r>
        <w:rPr>
          <w:rFonts w:hint="eastAsia"/>
        </w:rPr>
        <w:t>。</w:t>
      </w:r>
    </w:p>
    <w:p w:rsidR="008D289C" w:rsidRDefault="008D289C" w:rsidP="00695D98">
      <w:pPr>
        <w:pStyle w:val="a9"/>
        <w:spacing w:before="163" w:after="163"/>
      </w:pPr>
      <w:r>
        <w:rPr>
          <w:rFonts w:hint="eastAsia"/>
        </w:rPr>
        <w:t>表</w:t>
      </w:r>
      <w:r w:rsidR="003746E6">
        <w:t>5.</w:t>
      </w:r>
      <w:r>
        <w:t>1</w:t>
      </w:r>
      <w:r w:rsidRPr="006B236F">
        <w:t xml:space="preserve"> </w:t>
      </w:r>
      <w:r>
        <w:rPr>
          <w:rFonts w:hint="eastAsia"/>
        </w:rPr>
        <w:t>兼容性测试</w:t>
      </w:r>
      <w:r>
        <w:t>结果</w:t>
      </w:r>
      <w:r>
        <w:rPr>
          <w:rFonts w:hint="eastAsia"/>
        </w:rPr>
        <w:t>表</w:t>
      </w:r>
    </w:p>
    <w:tbl>
      <w:tblPr>
        <w:tblStyle w:val="af5"/>
        <w:tblW w:w="0" w:type="auto"/>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2817"/>
        <w:gridCol w:w="2802"/>
        <w:gridCol w:w="2671"/>
      </w:tblGrid>
      <w:tr w:rsidR="008D289C" w:rsidTr="00CF61E5">
        <w:tc>
          <w:tcPr>
            <w:tcW w:w="2817" w:type="dxa"/>
          </w:tcPr>
          <w:p w:rsidR="008D289C" w:rsidRDefault="008D289C" w:rsidP="00F343EB">
            <w:pPr>
              <w:pStyle w:val="af2"/>
            </w:pPr>
            <w:r>
              <w:rPr>
                <w:rFonts w:hint="eastAsia"/>
              </w:rPr>
              <w:t>机型</w:t>
            </w:r>
          </w:p>
        </w:tc>
        <w:tc>
          <w:tcPr>
            <w:tcW w:w="2802" w:type="dxa"/>
          </w:tcPr>
          <w:p w:rsidR="008D289C" w:rsidRDefault="008D289C" w:rsidP="00F343EB">
            <w:pPr>
              <w:pStyle w:val="af2"/>
            </w:pPr>
            <w:r>
              <w:rPr>
                <w:rFonts w:hint="eastAsia"/>
              </w:rPr>
              <w:t>安卓</w:t>
            </w:r>
            <w:r>
              <w:t>系统版本</w:t>
            </w:r>
          </w:p>
        </w:tc>
        <w:tc>
          <w:tcPr>
            <w:tcW w:w="2671" w:type="dxa"/>
          </w:tcPr>
          <w:p w:rsidR="008D289C" w:rsidRDefault="008D289C" w:rsidP="00F343EB">
            <w:pPr>
              <w:pStyle w:val="af2"/>
            </w:pPr>
            <w:r>
              <w:rPr>
                <w:rFonts w:hint="eastAsia"/>
              </w:rPr>
              <w:t>测试情况</w:t>
            </w:r>
          </w:p>
        </w:tc>
      </w:tr>
      <w:tr w:rsidR="008D289C" w:rsidTr="00CF61E5">
        <w:tc>
          <w:tcPr>
            <w:tcW w:w="2817" w:type="dxa"/>
          </w:tcPr>
          <w:p w:rsidR="008D289C" w:rsidRDefault="00BE3065" w:rsidP="00F343EB">
            <w:pPr>
              <w:pStyle w:val="af2"/>
            </w:pPr>
            <w:r>
              <w:rPr>
                <w:rFonts w:hint="eastAsia"/>
              </w:rPr>
              <w:t>小米4</w:t>
            </w:r>
          </w:p>
        </w:tc>
        <w:tc>
          <w:tcPr>
            <w:tcW w:w="2802" w:type="dxa"/>
          </w:tcPr>
          <w:p w:rsidR="008D289C" w:rsidRDefault="008D289C" w:rsidP="00F343EB">
            <w:pPr>
              <w:pStyle w:val="af2"/>
            </w:pPr>
            <w:r>
              <w:t>安卓</w:t>
            </w:r>
            <w:r>
              <w:rPr>
                <w:rFonts w:hint="eastAsia"/>
              </w:rPr>
              <w:t>6.0</w:t>
            </w:r>
          </w:p>
        </w:tc>
        <w:tc>
          <w:tcPr>
            <w:tcW w:w="2671" w:type="dxa"/>
          </w:tcPr>
          <w:p w:rsidR="008D289C" w:rsidRDefault="00F45770" w:rsidP="00F343EB">
            <w:pPr>
              <w:pStyle w:val="af2"/>
            </w:pPr>
            <w:r>
              <w:rPr>
                <w:rFonts w:hint="eastAsia"/>
              </w:rPr>
              <w:t>正常</w:t>
            </w:r>
          </w:p>
        </w:tc>
      </w:tr>
      <w:tr w:rsidR="008D289C" w:rsidTr="00CF61E5">
        <w:tc>
          <w:tcPr>
            <w:tcW w:w="2817" w:type="dxa"/>
          </w:tcPr>
          <w:p w:rsidR="008D289C" w:rsidRDefault="00402CD1" w:rsidP="00F343EB">
            <w:pPr>
              <w:pStyle w:val="af2"/>
            </w:pPr>
            <w:r>
              <w:t>三星</w:t>
            </w:r>
            <w:r>
              <w:rPr>
                <w:rFonts w:hint="eastAsia"/>
              </w:rPr>
              <w:t>S7</w:t>
            </w:r>
          </w:p>
        </w:tc>
        <w:tc>
          <w:tcPr>
            <w:tcW w:w="2802" w:type="dxa"/>
          </w:tcPr>
          <w:p w:rsidR="008D289C" w:rsidRDefault="008D289C" w:rsidP="00F343EB">
            <w:pPr>
              <w:pStyle w:val="af2"/>
            </w:pPr>
            <w:r>
              <w:t>安卓</w:t>
            </w:r>
            <w:r w:rsidR="00CD72FB">
              <w:t>7.1</w:t>
            </w:r>
          </w:p>
        </w:tc>
        <w:tc>
          <w:tcPr>
            <w:tcW w:w="2671" w:type="dxa"/>
          </w:tcPr>
          <w:p w:rsidR="008D289C" w:rsidRDefault="001D1897" w:rsidP="00F343EB">
            <w:pPr>
              <w:pStyle w:val="af2"/>
            </w:pPr>
            <w:r>
              <w:rPr>
                <w:rFonts w:hint="eastAsia"/>
              </w:rPr>
              <w:t>设置</w:t>
            </w:r>
            <w:r w:rsidR="00753ADF">
              <w:rPr>
                <w:rFonts w:hint="eastAsia"/>
              </w:rPr>
              <w:t>头像</w:t>
            </w:r>
            <w:r w:rsidR="00AD6AAB">
              <w:rPr>
                <w:rFonts w:hint="eastAsia"/>
              </w:rPr>
              <w:t>异常</w:t>
            </w:r>
            <w:r w:rsidR="003B5FB2">
              <w:rPr>
                <w:rFonts w:hint="eastAsia"/>
              </w:rPr>
              <w:t>、</w:t>
            </w:r>
            <w:r w:rsidR="0022615E">
              <w:rPr>
                <w:rFonts w:hint="eastAsia"/>
              </w:rPr>
              <w:t>发送图片消息和语音消息时异常</w:t>
            </w:r>
          </w:p>
        </w:tc>
      </w:tr>
      <w:tr w:rsidR="008D289C" w:rsidTr="00CF61E5">
        <w:tc>
          <w:tcPr>
            <w:tcW w:w="2817" w:type="dxa"/>
          </w:tcPr>
          <w:p w:rsidR="008D289C" w:rsidRDefault="00946737" w:rsidP="00F343EB">
            <w:pPr>
              <w:pStyle w:val="af2"/>
            </w:pPr>
            <w:r>
              <w:rPr>
                <w:rFonts w:hint="eastAsia"/>
              </w:rPr>
              <w:t>小米5</w:t>
            </w:r>
          </w:p>
        </w:tc>
        <w:tc>
          <w:tcPr>
            <w:tcW w:w="2802" w:type="dxa"/>
          </w:tcPr>
          <w:p w:rsidR="008D289C" w:rsidRDefault="00A02E1F" w:rsidP="00F343EB">
            <w:pPr>
              <w:pStyle w:val="af2"/>
            </w:pPr>
            <w:r>
              <w:rPr>
                <w:rFonts w:hint="eastAsia"/>
              </w:rPr>
              <w:t>安卓7.0</w:t>
            </w:r>
          </w:p>
        </w:tc>
        <w:tc>
          <w:tcPr>
            <w:tcW w:w="2671" w:type="dxa"/>
          </w:tcPr>
          <w:p w:rsidR="008D289C" w:rsidRDefault="008D289C" w:rsidP="00F343EB">
            <w:pPr>
              <w:pStyle w:val="af2"/>
            </w:pPr>
            <w:r>
              <w:rPr>
                <w:rFonts w:hint="eastAsia"/>
              </w:rPr>
              <w:t>正常</w:t>
            </w:r>
          </w:p>
        </w:tc>
      </w:tr>
      <w:tr w:rsidR="008D289C" w:rsidTr="00CF61E5">
        <w:tc>
          <w:tcPr>
            <w:tcW w:w="2817" w:type="dxa"/>
          </w:tcPr>
          <w:p w:rsidR="008D289C" w:rsidRDefault="008D289C" w:rsidP="00F343EB">
            <w:pPr>
              <w:pStyle w:val="af2"/>
            </w:pPr>
            <w:r>
              <w:rPr>
                <w:rFonts w:hint="eastAsia"/>
              </w:rPr>
              <w:t>华为</w:t>
            </w:r>
            <w:r>
              <w:t>荣耀</w:t>
            </w:r>
            <w:r w:rsidR="006F1269">
              <w:rPr>
                <w:rFonts w:hint="eastAsia"/>
              </w:rPr>
              <w:t>6</w:t>
            </w:r>
          </w:p>
        </w:tc>
        <w:tc>
          <w:tcPr>
            <w:tcW w:w="2802" w:type="dxa"/>
          </w:tcPr>
          <w:p w:rsidR="008D289C" w:rsidRDefault="008D289C" w:rsidP="00F343EB">
            <w:pPr>
              <w:pStyle w:val="af2"/>
            </w:pPr>
            <w:r>
              <w:rPr>
                <w:rFonts w:hint="eastAsia"/>
              </w:rPr>
              <w:t>安卓</w:t>
            </w:r>
            <w:r w:rsidR="00D5381B">
              <w:rPr>
                <w:rFonts w:hint="eastAsia"/>
              </w:rPr>
              <w:t>6.0</w:t>
            </w:r>
          </w:p>
        </w:tc>
        <w:tc>
          <w:tcPr>
            <w:tcW w:w="2671" w:type="dxa"/>
          </w:tcPr>
          <w:p w:rsidR="008D289C" w:rsidRDefault="008D289C" w:rsidP="00F343EB">
            <w:pPr>
              <w:pStyle w:val="af2"/>
            </w:pPr>
            <w:r>
              <w:rPr>
                <w:rFonts w:hint="eastAsia"/>
              </w:rPr>
              <w:t>正常</w:t>
            </w:r>
          </w:p>
        </w:tc>
      </w:tr>
    </w:tbl>
    <w:p w:rsidR="006D279C" w:rsidRPr="006A62B5" w:rsidRDefault="006D279C" w:rsidP="006D279C"/>
    <w:p w:rsidR="00A83998" w:rsidRDefault="0056470B" w:rsidP="006D6B5A">
      <w:pPr>
        <w:pStyle w:val="30"/>
        <w:ind w:firstLine="482"/>
      </w:pPr>
      <w:bookmarkStart w:id="58" w:name="_Toc484348911"/>
      <w:r>
        <w:t>5</w:t>
      </w:r>
      <w:r w:rsidR="006D6B5A">
        <w:t xml:space="preserve">.2.2. </w:t>
      </w:r>
      <w:r w:rsidR="005D1919">
        <w:t>性能测试</w:t>
      </w:r>
      <w:bookmarkEnd w:id="58"/>
    </w:p>
    <w:p w:rsidR="0017053D" w:rsidRPr="006A4E69" w:rsidRDefault="0017053D" w:rsidP="0017053D">
      <w:pPr>
        <w:spacing w:beforeLines="50" w:before="163" w:afterLines="50" w:after="163"/>
        <w:ind w:firstLine="420"/>
      </w:pPr>
      <w:r w:rsidRPr="006A4E69">
        <w:rPr>
          <w:rFonts w:hint="eastAsia"/>
        </w:rPr>
        <w:t>性能</w:t>
      </w:r>
      <w:r w:rsidRPr="006A4E69">
        <w:t>测试方面，主要测试了</w:t>
      </w:r>
      <w:r w:rsidRPr="006A4E69">
        <w:rPr>
          <w:rFonts w:hint="eastAsia"/>
        </w:rPr>
        <w:t>系统</w:t>
      </w:r>
      <w:r w:rsidRPr="006A4E69">
        <w:t>开启速度</w:t>
      </w:r>
      <w:r>
        <w:rPr>
          <w:rFonts w:hint="eastAsia"/>
        </w:rPr>
        <w:t>、占用物理</w:t>
      </w:r>
      <w:r>
        <w:t>内存</w:t>
      </w:r>
      <w:r>
        <w:rPr>
          <w:rFonts w:hint="eastAsia"/>
        </w:rPr>
        <w:t>、</w:t>
      </w:r>
      <w:r>
        <w:t>流程消耗、</w:t>
      </w:r>
      <w:r w:rsidRPr="006A4E69">
        <w:t>网络</w:t>
      </w:r>
      <w:r>
        <w:rPr>
          <w:rFonts w:hint="eastAsia"/>
        </w:rPr>
        <w:t>请求响应</w:t>
      </w:r>
      <w:r>
        <w:t>时间</w:t>
      </w:r>
      <w:r w:rsidRPr="006A4E69">
        <w:t>速度</w:t>
      </w:r>
      <w:r w:rsidRPr="006A4E69">
        <w:rPr>
          <w:rFonts w:hint="eastAsia"/>
        </w:rPr>
        <w:t>部分。</w:t>
      </w:r>
    </w:p>
    <w:p w:rsidR="0017053D" w:rsidRDefault="0017053D" w:rsidP="001850C0">
      <w:pPr>
        <w:pStyle w:val="a9"/>
        <w:spacing w:before="163" w:after="163"/>
      </w:pPr>
      <w:r>
        <w:rPr>
          <w:rFonts w:hint="eastAsia"/>
        </w:rPr>
        <w:t>表</w:t>
      </w:r>
      <w:r>
        <w:t>5</w:t>
      </w:r>
      <w:r w:rsidRPr="006B236F">
        <w:t>.</w:t>
      </w:r>
      <w:r>
        <w:t>2</w:t>
      </w:r>
      <w:r w:rsidR="006F7787">
        <w:rPr>
          <w:rFonts w:hint="eastAsia"/>
        </w:rPr>
        <w:t xml:space="preserve">　</w:t>
      </w:r>
      <w:r>
        <w:rPr>
          <w:rFonts w:hint="eastAsia"/>
        </w:rPr>
        <w:t>性能测试</w:t>
      </w:r>
      <w:r>
        <w:t>结果</w:t>
      </w:r>
      <w:r>
        <w:rPr>
          <w:rFonts w:hint="eastAsia"/>
        </w:rPr>
        <w:t>表</w:t>
      </w:r>
    </w:p>
    <w:tbl>
      <w:tblPr>
        <w:tblStyle w:val="af5"/>
        <w:tblW w:w="0" w:type="auto"/>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4346"/>
        <w:gridCol w:w="4348"/>
      </w:tblGrid>
      <w:tr w:rsidR="0017053D" w:rsidTr="00C3011B">
        <w:tc>
          <w:tcPr>
            <w:tcW w:w="4360" w:type="dxa"/>
          </w:tcPr>
          <w:p w:rsidR="0017053D" w:rsidRPr="00C3011B" w:rsidRDefault="0017053D" w:rsidP="00C3011B">
            <w:pPr>
              <w:pStyle w:val="af2"/>
            </w:pPr>
            <w:r w:rsidRPr="00C3011B">
              <w:rPr>
                <w:rFonts w:hint="eastAsia"/>
              </w:rPr>
              <w:t>性能</w:t>
            </w:r>
            <w:r w:rsidRPr="00C3011B">
              <w:t>指标</w:t>
            </w:r>
          </w:p>
        </w:tc>
        <w:tc>
          <w:tcPr>
            <w:tcW w:w="4360" w:type="dxa"/>
          </w:tcPr>
          <w:p w:rsidR="0017053D" w:rsidRPr="00C3011B" w:rsidRDefault="0017053D" w:rsidP="00C3011B">
            <w:pPr>
              <w:pStyle w:val="af2"/>
            </w:pPr>
            <w:r w:rsidRPr="00C3011B">
              <w:rPr>
                <w:rFonts w:hint="eastAsia"/>
              </w:rPr>
              <w:t>测试</w:t>
            </w:r>
            <w:r w:rsidRPr="00C3011B">
              <w:t>参数</w:t>
            </w:r>
          </w:p>
        </w:tc>
      </w:tr>
      <w:tr w:rsidR="0017053D" w:rsidTr="00C3011B">
        <w:tc>
          <w:tcPr>
            <w:tcW w:w="4360" w:type="dxa"/>
          </w:tcPr>
          <w:p w:rsidR="0017053D" w:rsidRPr="00C3011B" w:rsidRDefault="0017053D" w:rsidP="00C3011B">
            <w:pPr>
              <w:pStyle w:val="af2"/>
            </w:pPr>
            <w:r w:rsidRPr="00C3011B">
              <w:rPr>
                <w:rFonts w:hint="eastAsia"/>
              </w:rPr>
              <w:t>占用内存</w:t>
            </w:r>
          </w:p>
        </w:tc>
        <w:tc>
          <w:tcPr>
            <w:tcW w:w="4360" w:type="dxa"/>
          </w:tcPr>
          <w:p w:rsidR="0017053D" w:rsidRPr="00C3011B" w:rsidRDefault="003402BD" w:rsidP="00C3011B">
            <w:pPr>
              <w:pStyle w:val="af2"/>
            </w:pPr>
            <w:r w:rsidRPr="00C3011B">
              <w:t>55-65</w:t>
            </w:r>
            <w:r w:rsidR="0017053D" w:rsidRPr="00C3011B">
              <w:rPr>
                <w:rFonts w:hint="eastAsia"/>
              </w:rPr>
              <w:t>MB</w:t>
            </w:r>
          </w:p>
        </w:tc>
      </w:tr>
      <w:tr w:rsidR="0017053D" w:rsidTr="00C3011B">
        <w:tc>
          <w:tcPr>
            <w:tcW w:w="4360" w:type="dxa"/>
          </w:tcPr>
          <w:p w:rsidR="0017053D" w:rsidRPr="00C3011B" w:rsidRDefault="0017053D" w:rsidP="00C3011B">
            <w:pPr>
              <w:pStyle w:val="af2"/>
            </w:pPr>
            <w:r w:rsidRPr="00C3011B">
              <w:rPr>
                <w:rFonts w:hint="eastAsia"/>
              </w:rPr>
              <w:t>流量</w:t>
            </w:r>
            <w:r w:rsidRPr="00C3011B">
              <w:t>消耗</w:t>
            </w:r>
          </w:p>
        </w:tc>
        <w:tc>
          <w:tcPr>
            <w:tcW w:w="4360" w:type="dxa"/>
          </w:tcPr>
          <w:p w:rsidR="00F8677C" w:rsidRPr="00C3011B" w:rsidRDefault="00464680" w:rsidP="00C3011B">
            <w:pPr>
              <w:pStyle w:val="af2"/>
            </w:pPr>
            <w:r w:rsidRPr="00C3011B">
              <w:rPr>
                <w:rFonts w:hint="eastAsia"/>
              </w:rPr>
              <w:t>5人以内会议，</w:t>
            </w:r>
            <w:r w:rsidR="00F953C1" w:rsidRPr="00C3011B">
              <w:rPr>
                <w:rFonts w:hint="eastAsia"/>
              </w:rPr>
              <w:t>群聊部分</w:t>
            </w:r>
            <w:r w:rsidR="003A14B0" w:rsidRPr="00C3011B">
              <w:rPr>
                <w:rFonts w:hint="eastAsia"/>
              </w:rPr>
              <w:t>只发送文本消息</w:t>
            </w:r>
            <w:r w:rsidR="009F360C" w:rsidRPr="00C3011B">
              <w:rPr>
                <w:rFonts w:hint="eastAsia"/>
              </w:rPr>
              <w:t>情况下，</w:t>
            </w:r>
            <w:r w:rsidR="00DA45AF" w:rsidRPr="00C3011B">
              <w:rPr>
                <w:rFonts w:hint="eastAsia"/>
              </w:rPr>
              <w:t>每分钟会议大约消耗</w:t>
            </w:r>
            <w:r w:rsidR="00686EFE" w:rsidRPr="00C3011B">
              <w:rPr>
                <w:rFonts w:hint="eastAsia"/>
              </w:rPr>
              <w:t>流量</w:t>
            </w:r>
            <w:r w:rsidR="00B936A4" w:rsidRPr="00C3011B">
              <w:rPr>
                <w:rFonts w:hint="eastAsia"/>
              </w:rPr>
              <w:t>100KB</w:t>
            </w:r>
          </w:p>
        </w:tc>
      </w:tr>
      <w:tr w:rsidR="0017053D" w:rsidTr="00C3011B">
        <w:tc>
          <w:tcPr>
            <w:tcW w:w="4360" w:type="dxa"/>
          </w:tcPr>
          <w:p w:rsidR="0017053D" w:rsidRPr="00C3011B" w:rsidRDefault="0017053D" w:rsidP="00C3011B">
            <w:pPr>
              <w:pStyle w:val="af2"/>
            </w:pPr>
            <w:r w:rsidRPr="00C3011B">
              <w:rPr>
                <w:rFonts w:hint="eastAsia"/>
              </w:rPr>
              <w:t>应用启动</w:t>
            </w:r>
            <w:r w:rsidRPr="00C3011B">
              <w:t>时间</w:t>
            </w:r>
          </w:p>
        </w:tc>
        <w:tc>
          <w:tcPr>
            <w:tcW w:w="4360" w:type="dxa"/>
          </w:tcPr>
          <w:p w:rsidR="0017053D" w:rsidRPr="00C3011B" w:rsidRDefault="003B0620" w:rsidP="00C3011B">
            <w:pPr>
              <w:pStyle w:val="af2"/>
            </w:pPr>
            <w:r w:rsidRPr="00C3011B">
              <w:rPr>
                <w:rFonts w:hint="eastAsia"/>
              </w:rPr>
              <w:t>小于</w:t>
            </w:r>
            <w:r w:rsidR="0017053D" w:rsidRPr="00C3011B">
              <w:rPr>
                <w:rFonts w:hint="eastAsia"/>
              </w:rPr>
              <w:t>2</w:t>
            </w:r>
            <w:r w:rsidR="0017053D" w:rsidRPr="00C3011B">
              <w:t>S</w:t>
            </w:r>
          </w:p>
        </w:tc>
      </w:tr>
      <w:tr w:rsidR="0017053D" w:rsidTr="00C3011B">
        <w:tc>
          <w:tcPr>
            <w:tcW w:w="4360" w:type="dxa"/>
          </w:tcPr>
          <w:p w:rsidR="0017053D" w:rsidRPr="00C3011B" w:rsidRDefault="0017053D" w:rsidP="00C3011B">
            <w:pPr>
              <w:pStyle w:val="af2"/>
            </w:pPr>
            <w:r w:rsidRPr="00C3011B">
              <w:rPr>
                <w:rFonts w:hint="eastAsia"/>
              </w:rPr>
              <w:t>网络请求</w:t>
            </w:r>
            <w:r w:rsidRPr="00C3011B">
              <w:t>响应时间</w:t>
            </w:r>
          </w:p>
        </w:tc>
        <w:tc>
          <w:tcPr>
            <w:tcW w:w="4360" w:type="dxa"/>
          </w:tcPr>
          <w:p w:rsidR="0017053D" w:rsidRPr="00C3011B" w:rsidRDefault="0017053D" w:rsidP="00C3011B">
            <w:pPr>
              <w:pStyle w:val="af2"/>
            </w:pPr>
            <w:r w:rsidRPr="00C3011B">
              <w:rPr>
                <w:rFonts w:hint="eastAsia"/>
              </w:rPr>
              <w:t>平均</w:t>
            </w:r>
            <w:r w:rsidRPr="00C3011B">
              <w:t>小于</w:t>
            </w:r>
            <w:r w:rsidRPr="00C3011B">
              <w:rPr>
                <w:rFonts w:hint="eastAsia"/>
              </w:rPr>
              <w:t>3</w:t>
            </w:r>
            <w:r w:rsidRPr="00C3011B">
              <w:t>S</w:t>
            </w:r>
          </w:p>
        </w:tc>
      </w:tr>
    </w:tbl>
    <w:p w:rsidR="0017053D" w:rsidRDefault="0017053D" w:rsidP="0017053D">
      <w:pPr>
        <w:ind w:firstLine="420"/>
      </w:pPr>
      <w:r>
        <w:rPr>
          <w:rFonts w:hint="eastAsia"/>
        </w:rPr>
        <w:t>各项</w:t>
      </w:r>
      <w:r>
        <w:t>指标获取途径</w:t>
      </w:r>
      <w:r>
        <w:rPr>
          <w:rFonts w:hint="eastAsia"/>
        </w:rPr>
        <w:t>有</w:t>
      </w:r>
      <w:r>
        <w:t>所不同，</w:t>
      </w:r>
      <w:r>
        <w:rPr>
          <w:rFonts w:hint="eastAsia"/>
        </w:rPr>
        <w:t>如占用</w:t>
      </w:r>
      <w:r>
        <w:t>内存指标的获取是从系统应用运行时数据中直接获取的</w:t>
      </w:r>
      <w:r w:rsidR="00C83B19">
        <w:rPr>
          <w:rFonts w:hint="eastAsia"/>
        </w:rPr>
        <w:t>（如图</w:t>
      </w:r>
      <w:r w:rsidR="003746E6">
        <w:rPr>
          <w:rFonts w:hint="eastAsia"/>
        </w:rPr>
        <w:t>5.</w:t>
      </w:r>
      <w:r w:rsidR="002513C5">
        <w:rPr>
          <w:rFonts w:hint="eastAsia"/>
        </w:rPr>
        <w:t>26</w:t>
      </w:r>
      <w:r w:rsidR="00C83B19">
        <w:rPr>
          <w:rFonts w:hint="eastAsia"/>
        </w:rPr>
        <w:t>）</w:t>
      </w:r>
      <w:r>
        <w:t>。</w:t>
      </w:r>
      <w:r>
        <w:rPr>
          <w:rFonts w:hint="eastAsia"/>
        </w:rPr>
        <w:t>而流量</w:t>
      </w:r>
      <w:r>
        <w:t>消耗是使用手机的手机管家进行统计。</w:t>
      </w:r>
    </w:p>
    <w:p w:rsidR="00C471B3" w:rsidRDefault="00EF3777" w:rsidP="00EF3777">
      <w:pPr>
        <w:spacing w:beforeLines="50" w:before="163" w:afterLines="50" w:after="163" w:line="240" w:lineRule="auto"/>
      </w:pPr>
      <w:r>
        <w:rPr>
          <w:rFonts w:hint="eastAsia"/>
        </w:rPr>
        <w:lastRenderedPageBreak/>
        <w:t xml:space="preserve">　　　　　　　</w:t>
      </w:r>
      <w:r w:rsidR="00DD64DE">
        <w:rPr>
          <w:rFonts w:hint="eastAsia"/>
        </w:rPr>
        <w:t xml:space="preserve">   </w:t>
      </w:r>
      <w:r>
        <w:rPr>
          <w:rFonts w:hint="eastAsia"/>
        </w:rPr>
        <w:t xml:space="preserve">　　</w:t>
      </w:r>
      <w:r w:rsidR="00D64BC6">
        <w:rPr>
          <w:rFonts w:hint="eastAsia"/>
        </w:rPr>
        <w:t xml:space="preserve">　</w:t>
      </w:r>
      <w:r w:rsidR="001B1055" w:rsidRPr="001B1055">
        <w:rPr>
          <w:noProof/>
        </w:rPr>
        <w:drawing>
          <wp:inline distT="0" distB="0" distL="0" distR="0">
            <wp:extent cx="1943100" cy="3207040"/>
            <wp:effectExtent l="0" t="0" r="0" b="0"/>
            <wp:docPr id="11" name="图片 11" descr="G:\learnResource\毕设\image\Screenshot_2017-05-31-11-46-58-754_com.android.s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descr="G:\learnResource\毕设\image\Screenshot_2017-05-31-11-46-58-754_com.android.se.png"/>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1949382" cy="3217408"/>
                    </a:xfrm>
                    <a:prstGeom prst="rect">
                      <a:avLst/>
                    </a:prstGeom>
                    <a:noFill/>
                    <a:ln>
                      <a:noFill/>
                    </a:ln>
                  </pic:spPr>
                </pic:pic>
              </a:graphicData>
            </a:graphic>
          </wp:inline>
        </w:drawing>
      </w:r>
    </w:p>
    <w:p w:rsidR="00E41F13" w:rsidRDefault="00AF0F08" w:rsidP="00C471B3">
      <w:pPr>
        <w:pStyle w:val="a9"/>
        <w:spacing w:before="163" w:after="163"/>
      </w:pPr>
      <w:r>
        <w:rPr>
          <w:rFonts w:hint="eastAsia"/>
        </w:rPr>
        <w:t>图</w:t>
      </w:r>
      <w:r w:rsidR="003746E6">
        <w:rPr>
          <w:rFonts w:hint="eastAsia"/>
        </w:rPr>
        <w:t>5.</w:t>
      </w:r>
      <w:r w:rsidR="00C83B19">
        <w:rPr>
          <w:rFonts w:hint="eastAsia"/>
        </w:rPr>
        <w:t>26</w:t>
      </w:r>
      <w:r w:rsidR="00AE1187">
        <w:rPr>
          <w:rFonts w:hint="eastAsia"/>
        </w:rPr>
        <w:t xml:space="preserve">　</w:t>
      </w:r>
      <w:r>
        <w:rPr>
          <w:rFonts w:hint="eastAsia"/>
        </w:rPr>
        <w:t>应用</w:t>
      </w:r>
      <w:r>
        <w:t>占用内存图</w:t>
      </w:r>
    </w:p>
    <w:p w:rsidR="00E02400" w:rsidRPr="00E02400" w:rsidRDefault="00E02400" w:rsidP="00E02400">
      <w:pPr>
        <w:widowControl/>
        <w:spacing w:line="240" w:lineRule="auto"/>
        <w:jc w:val="left"/>
        <w:rPr>
          <w:rFonts w:ascii="黑体" w:eastAsia="黑体" w:hAnsi="黑体" w:cs="黑体"/>
          <w:sz w:val="21"/>
          <w:szCs w:val="21"/>
        </w:rPr>
      </w:pPr>
      <w:r>
        <w:br w:type="page"/>
      </w:r>
    </w:p>
    <w:p w:rsidR="00A31427" w:rsidRPr="00762586" w:rsidRDefault="0056470B" w:rsidP="00762586">
      <w:pPr>
        <w:pStyle w:val="11"/>
        <w:spacing w:before="326" w:after="326"/>
      </w:pPr>
      <w:bookmarkStart w:id="59" w:name="_Toc484348912"/>
      <w:r>
        <w:lastRenderedPageBreak/>
        <w:t>6</w:t>
      </w:r>
      <w:r w:rsidR="00762586" w:rsidRPr="00762586">
        <w:rPr>
          <w:rFonts w:hint="eastAsia"/>
        </w:rPr>
        <w:t>.</w:t>
      </w:r>
      <w:r w:rsidR="00C507B6">
        <w:rPr>
          <w:rFonts w:hint="eastAsia"/>
        </w:rPr>
        <w:t xml:space="preserve">　</w:t>
      </w:r>
      <w:r w:rsidR="00402CA3" w:rsidRPr="00762586">
        <w:rPr>
          <w:rFonts w:hint="eastAsia"/>
        </w:rPr>
        <w:t>总结与展望</w:t>
      </w:r>
      <w:bookmarkEnd w:id="59"/>
    </w:p>
    <w:p w:rsidR="00CD2F0C" w:rsidRDefault="0056470B" w:rsidP="00B649A9">
      <w:pPr>
        <w:pStyle w:val="20"/>
        <w:spacing w:before="326" w:after="326"/>
      </w:pPr>
      <w:bookmarkStart w:id="60" w:name="_Toc484348913"/>
      <w:r>
        <w:t>6</w:t>
      </w:r>
      <w:r w:rsidR="00CD2F0C">
        <w:rPr>
          <w:rFonts w:hint="eastAsia"/>
        </w:rPr>
        <w:t>.1</w:t>
      </w:r>
      <w:r w:rsidR="00FD030E">
        <w:rPr>
          <w:rFonts w:hint="eastAsia"/>
        </w:rPr>
        <w:t>.</w:t>
      </w:r>
      <w:r w:rsidR="000901E7">
        <w:t xml:space="preserve"> </w:t>
      </w:r>
      <w:r w:rsidR="00CD2F0C">
        <w:rPr>
          <w:rFonts w:hint="eastAsia"/>
        </w:rPr>
        <w:t>总结</w:t>
      </w:r>
      <w:bookmarkEnd w:id="60"/>
      <w:r w:rsidR="009C23B6">
        <w:rPr>
          <w:rFonts w:hint="eastAsia"/>
        </w:rPr>
        <w:t xml:space="preserve">                                                               </w:t>
      </w:r>
    </w:p>
    <w:p w:rsidR="00885328" w:rsidRDefault="00885328" w:rsidP="00E861DF">
      <w:pPr>
        <w:ind w:firstLineChars="200" w:firstLine="480"/>
      </w:pPr>
      <w:r>
        <w:rPr>
          <w:rFonts w:hint="eastAsia"/>
        </w:rPr>
        <w:t>本</w:t>
      </w:r>
      <w:r w:rsidR="00A83ADC">
        <w:rPr>
          <w:rFonts w:hint="eastAsia"/>
        </w:rPr>
        <w:t>系统的</w:t>
      </w:r>
      <w:r w:rsidR="00170FB5">
        <w:rPr>
          <w:rFonts w:hint="eastAsia"/>
        </w:rPr>
        <w:t>目标</w:t>
      </w:r>
      <w:r w:rsidR="00A83ADC">
        <w:rPr>
          <w:rFonts w:hint="eastAsia"/>
        </w:rPr>
        <w:t>是</w:t>
      </w:r>
      <w:r w:rsidR="001C6892">
        <w:rPr>
          <w:rFonts w:hint="eastAsia"/>
        </w:rPr>
        <w:t>设计并实现</w:t>
      </w:r>
      <w:r w:rsidR="00DB08AC">
        <w:rPr>
          <w:rFonts w:hint="eastAsia"/>
        </w:rPr>
        <w:t>一个</w:t>
      </w:r>
      <w:r w:rsidR="00A4748C">
        <w:rPr>
          <w:rFonts w:hint="eastAsia"/>
        </w:rPr>
        <w:t>运行在A</w:t>
      </w:r>
      <w:r w:rsidR="00A4748C">
        <w:t>ndroid手机上</w:t>
      </w:r>
      <w:r w:rsidR="00CA042D">
        <w:t>的</w:t>
      </w:r>
      <w:r w:rsidR="009E10F5">
        <w:rPr>
          <w:rFonts w:hint="eastAsia"/>
        </w:rPr>
        <w:t>方便用户随时随地进行团队沟通与协作的</w:t>
      </w:r>
      <w:r w:rsidR="009C49FF">
        <w:t>的</w:t>
      </w:r>
      <w:r w:rsidR="00816244">
        <w:t>软件</w:t>
      </w:r>
      <w:r w:rsidR="00EE5B86">
        <w:rPr>
          <w:rFonts w:hint="eastAsia"/>
        </w:rPr>
        <w:t>。</w:t>
      </w:r>
      <w:r>
        <w:rPr>
          <w:rFonts w:hint="eastAsia"/>
        </w:rPr>
        <w:t>截至目前，本系统已经依据软件工程的方法，经过了需求分析、总体设计、详细设计、测试、部署阶段，按照预期，顺利完成。在此过程中遇到了各种各样的问题，例如安卓的版本与机型兼容、服务器部署异常等，但</w:t>
      </w:r>
      <w:r w:rsidR="00DF6140">
        <w:rPr>
          <w:rFonts w:hint="eastAsia"/>
        </w:rPr>
        <w:t>通过查阅资料等方式不断</w:t>
      </w:r>
      <w:r w:rsidR="006E5811">
        <w:rPr>
          <w:rFonts w:hint="eastAsia"/>
        </w:rPr>
        <w:t>地</w:t>
      </w:r>
      <w:r w:rsidR="00DF6140">
        <w:rPr>
          <w:rFonts w:hint="eastAsia"/>
        </w:rPr>
        <w:t>解决问题，</w:t>
      </w:r>
      <w:r>
        <w:rPr>
          <w:rFonts w:hint="eastAsia"/>
        </w:rPr>
        <w:t>最终完成了基于Android的实时共享白板。</w:t>
      </w:r>
    </w:p>
    <w:p w:rsidR="009861D9" w:rsidRDefault="00B3721A" w:rsidP="00427F40">
      <w:pPr>
        <w:ind w:firstLineChars="200" w:firstLine="480"/>
      </w:pPr>
      <w:r>
        <w:t>本系统是一个功能</w:t>
      </w:r>
      <w:r w:rsidR="00516A34">
        <w:t>完善的</w:t>
      </w:r>
      <w:r w:rsidR="002E6BB0">
        <w:t>Android</w:t>
      </w:r>
      <w:r w:rsidR="00297283">
        <w:t>手机</w:t>
      </w:r>
      <w:r w:rsidR="00516A34">
        <w:t>软件</w:t>
      </w:r>
      <w:r w:rsidR="00516A34">
        <w:rPr>
          <w:rFonts w:hint="eastAsia"/>
        </w:rPr>
        <w:t>，</w:t>
      </w:r>
      <w:r w:rsidR="009861D9">
        <w:t>实现了会议管理功能</w:t>
      </w:r>
      <w:r w:rsidR="009861D9">
        <w:rPr>
          <w:rFonts w:hint="eastAsia"/>
        </w:rPr>
        <w:t>，</w:t>
      </w:r>
      <w:r w:rsidR="009861D9">
        <w:t>包括安排会议</w:t>
      </w:r>
      <w:r w:rsidR="009861D9">
        <w:rPr>
          <w:rFonts w:hint="eastAsia"/>
        </w:rPr>
        <w:t>、</w:t>
      </w:r>
      <w:r w:rsidR="00BD1778">
        <w:rPr>
          <w:rFonts w:hint="eastAsia"/>
        </w:rPr>
        <w:t>查看会议、</w:t>
      </w:r>
      <w:r w:rsidR="009861D9">
        <w:t>发布会议邀请</w:t>
      </w:r>
      <w:r w:rsidR="009861D9">
        <w:rPr>
          <w:rFonts w:hint="eastAsia"/>
        </w:rPr>
        <w:t>、</w:t>
      </w:r>
      <w:r w:rsidR="009861D9">
        <w:t>召开会议</w:t>
      </w:r>
      <w:r w:rsidR="00BD1778">
        <w:rPr>
          <w:rFonts w:hint="eastAsia"/>
        </w:rPr>
        <w:t>、加入会议、</w:t>
      </w:r>
      <w:r w:rsidR="004F136C">
        <w:rPr>
          <w:rFonts w:hint="eastAsia"/>
        </w:rPr>
        <w:t>实时共享会议白板、</w:t>
      </w:r>
      <w:r w:rsidR="00F00D7B">
        <w:rPr>
          <w:rFonts w:hint="eastAsia"/>
        </w:rPr>
        <w:t>会议群聊、锁定会议、查看会议参与者、控制加会者能否使用白板、控制加会者能否使用群聊、踢出加会者</w:t>
      </w:r>
      <w:r w:rsidR="007C400D">
        <w:rPr>
          <w:rFonts w:hint="eastAsia"/>
        </w:rPr>
        <w:t>、删除会议等；实现了联系人管理功能,包括请求添加、拒绝添加、同意添加联系人</w:t>
      </w:r>
      <w:r w:rsidR="00D93B7E">
        <w:rPr>
          <w:rFonts w:hint="eastAsia"/>
        </w:rPr>
        <w:t>，以及查询和删除联系人</w:t>
      </w:r>
      <w:r w:rsidR="00AF2D92">
        <w:rPr>
          <w:rFonts w:hint="eastAsia"/>
        </w:rPr>
        <w:t>，发布会议邀请时，用户可以选择自己的联系人</w:t>
      </w:r>
      <w:r w:rsidR="00607D4E">
        <w:rPr>
          <w:rFonts w:hint="eastAsia"/>
        </w:rPr>
        <w:t>进行邀请</w:t>
      </w:r>
      <w:r w:rsidR="00AF2D92">
        <w:rPr>
          <w:rFonts w:hint="eastAsia"/>
        </w:rPr>
        <w:t>；</w:t>
      </w:r>
      <w:r w:rsidR="00FE6CE8">
        <w:rPr>
          <w:rFonts w:hint="eastAsia"/>
        </w:rPr>
        <w:t>实现了</w:t>
      </w:r>
      <w:r w:rsidR="00F328B6">
        <w:rPr>
          <w:rFonts w:hint="eastAsia"/>
        </w:rPr>
        <w:t>设置</w:t>
      </w:r>
      <w:r w:rsidR="00FE6CE8">
        <w:rPr>
          <w:rFonts w:hint="eastAsia"/>
        </w:rPr>
        <w:t>功能，包括设置头像、姓名、密码、会议偏好</w:t>
      </w:r>
      <w:r w:rsidR="00BA0408">
        <w:rPr>
          <w:rFonts w:hint="eastAsia"/>
        </w:rPr>
        <w:t>；</w:t>
      </w:r>
      <w:r w:rsidR="002B51A0">
        <w:rPr>
          <w:rFonts w:hint="eastAsia"/>
        </w:rPr>
        <w:t>实现了</w:t>
      </w:r>
      <w:r w:rsidR="00BA0408">
        <w:rPr>
          <w:rFonts w:hint="eastAsia"/>
        </w:rPr>
        <w:t>账户管理功能，包括注册、登录、注销、重置密码</w:t>
      </w:r>
      <w:r w:rsidR="008852F5">
        <w:rPr>
          <w:rFonts w:hint="eastAsia"/>
        </w:rPr>
        <w:t>；实现了</w:t>
      </w:r>
      <w:r w:rsidR="0015031B">
        <w:rPr>
          <w:rFonts w:hint="eastAsia"/>
        </w:rPr>
        <w:t>关于软件功能，包括软件版本更新、用户反馈、查看隐私保护策略。</w:t>
      </w:r>
    </w:p>
    <w:p w:rsidR="00A31427" w:rsidRDefault="00245026" w:rsidP="001156C1">
      <w:pPr>
        <w:ind w:firstLineChars="200" w:firstLine="480"/>
      </w:pPr>
      <w:r>
        <w:rPr>
          <w:rFonts w:hint="eastAsia"/>
        </w:rPr>
        <w:t>通过使用本软件，</w:t>
      </w:r>
      <w:r w:rsidR="006532DC">
        <w:rPr>
          <w:rFonts w:hint="eastAsia"/>
        </w:rPr>
        <w:t>用户</w:t>
      </w:r>
      <w:r w:rsidR="00681D1D">
        <w:rPr>
          <w:rFonts w:hint="eastAsia"/>
        </w:rPr>
        <w:t>可以随时随地</w:t>
      </w:r>
      <w:r w:rsidR="00253A3B">
        <w:rPr>
          <w:rFonts w:hint="eastAsia"/>
        </w:rPr>
        <w:t>地</w:t>
      </w:r>
      <w:r w:rsidR="00681D1D">
        <w:rPr>
          <w:rFonts w:hint="eastAsia"/>
        </w:rPr>
        <w:t>与自己的合作伙伴</w:t>
      </w:r>
      <w:r w:rsidR="007F0883">
        <w:rPr>
          <w:rFonts w:hint="eastAsia"/>
        </w:rPr>
        <w:t>进行白板会议</w:t>
      </w:r>
      <w:r w:rsidR="00760D66">
        <w:rPr>
          <w:rFonts w:hint="eastAsia"/>
        </w:rPr>
        <w:t>，</w:t>
      </w:r>
      <w:r w:rsidR="00391834">
        <w:rPr>
          <w:rFonts w:hint="eastAsia"/>
        </w:rPr>
        <w:t>而</w:t>
      </w:r>
      <w:r w:rsidR="001853B9">
        <w:rPr>
          <w:rFonts w:hint="eastAsia"/>
        </w:rPr>
        <w:t>不必赶往会议室，</w:t>
      </w:r>
      <w:r w:rsidR="00F26BF3">
        <w:rPr>
          <w:rFonts w:hint="eastAsia"/>
        </w:rPr>
        <w:t>也不必坐在PC</w:t>
      </w:r>
      <w:r w:rsidR="00174C9A">
        <w:rPr>
          <w:rFonts w:hint="eastAsia"/>
        </w:rPr>
        <w:t>前</w:t>
      </w:r>
      <w:r w:rsidR="00127745">
        <w:rPr>
          <w:rFonts w:hint="eastAsia"/>
        </w:rPr>
        <w:t>。</w:t>
      </w:r>
      <w:r w:rsidR="00995227">
        <w:rPr>
          <w:rFonts w:hint="eastAsia"/>
        </w:rPr>
        <w:t>通过简单</w:t>
      </w:r>
      <w:r w:rsidR="0098573E">
        <w:rPr>
          <w:rFonts w:hint="eastAsia"/>
        </w:rPr>
        <w:t>的开会流程、高效的会议交互、必要的会内权限管理</w:t>
      </w:r>
      <w:r w:rsidR="00BA0139">
        <w:rPr>
          <w:rFonts w:hint="eastAsia"/>
        </w:rPr>
        <w:t>，可以有效提高团队</w:t>
      </w:r>
      <w:r w:rsidR="007E79E2">
        <w:rPr>
          <w:rFonts w:hint="eastAsia"/>
        </w:rPr>
        <w:t>远程</w:t>
      </w:r>
      <w:r w:rsidR="00BA0139">
        <w:rPr>
          <w:rFonts w:hint="eastAsia"/>
        </w:rPr>
        <w:t>沟通协作</w:t>
      </w:r>
      <w:r w:rsidR="00185928">
        <w:rPr>
          <w:rFonts w:hint="eastAsia"/>
        </w:rPr>
        <w:t>的</w:t>
      </w:r>
      <w:r w:rsidR="00BA0139">
        <w:rPr>
          <w:rFonts w:hint="eastAsia"/>
        </w:rPr>
        <w:t>效率</w:t>
      </w:r>
      <w:r w:rsidR="00F55EAE">
        <w:rPr>
          <w:rFonts w:hint="eastAsia"/>
        </w:rPr>
        <w:t>。</w:t>
      </w:r>
    </w:p>
    <w:p w:rsidR="003C4E99" w:rsidRDefault="00C13CF6" w:rsidP="001B5EA4">
      <w:pPr>
        <w:ind w:firstLineChars="200" w:firstLine="480"/>
      </w:pPr>
      <w:r>
        <w:t>当然</w:t>
      </w:r>
      <w:r w:rsidR="00FE0471">
        <w:t>由于</w:t>
      </w:r>
      <w:r w:rsidR="00DA2E28">
        <w:t>时</w:t>
      </w:r>
      <w:r w:rsidR="006B048E">
        <w:t>间和精力的问题</w:t>
      </w:r>
      <w:r w:rsidR="00DA2E28">
        <w:rPr>
          <w:rFonts w:hint="eastAsia"/>
        </w:rPr>
        <w:t>，</w:t>
      </w:r>
      <w:r>
        <w:t>本系统也有很多不足的地方</w:t>
      </w:r>
      <w:r>
        <w:rPr>
          <w:rFonts w:hint="eastAsia"/>
        </w:rPr>
        <w:t>，</w:t>
      </w:r>
      <w:r>
        <w:t>比如并发冲突</w:t>
      </w:r>
      <w:r w:rsidR="005818BB">
        <w:t>的解决</w:t>
      </w:r>
      <w:r>
        <w:rPr>
          <w:rFonts w:hint="eastAsia"/>
        </w:rPr>
        <w:t>、</w:t>
      </w:r>
      <w:r>
        <w:t>不能一键添加用户</w:t>
      </w:r>
      <w:r w:rsidR="007C4A3D">
        <w:t>手机</w:t>
      </w:r>
      <w:r>
        <w:t>通讯录中的联系人</w:t>
      </w:r>
      <w:r w:rsidR="00581C6E">
        <w:t>到系统联系人</w:t>
      </w:r>
      <w:r>
        <w:rPr>
          <w:rFonts w:hint="eastAsia"/>
        </w:rPr>
        <w:t>、可</w:t>
      </w:r>
      <w:r w:rsidR="00AA2E20">
        <w:rPr>
          <w:rFonts w:hint="eastAsia"/>
        </w:rPr>
        <w:t>能</w:t>
      </w:r>
      <w:r>
        <w:rPr>
          <w:rFonts w:hint="eastAsia"/>
        </w:rPr>
        <w:t>存在兼容性问题等</w:t>
      </w:r>
      <w:r w:rsidR="00DA2E28">
        <w:rPr>
          <w:rFonts w:hint="eastAsia"/>
        </w:rPr>
        <w:t>。</w:t>
      </w:r>
      <w:r w:rsidR="00414FE7">
        <w:rPr>
          <w:rFonts w:hint="eastAsia"/>
        </w:rPr>
        <w:t>日后我</w:t>
      </w:r>
      <w:r w:rsidR="00C11CA7">
        <w:rPr>
          <w:rFonts w:hint="eastAsia"/>
        </w:rPr>
        <w:t>一定</w:t>
      </w:r>
      <w:r w:rsidR="00414FE7">
        <w:rPr>
          <w:rFonts w:hint="eastAsia"/>
        </w:rPr>
        <w:t>会逐渐完善</w:t>
      </w:r>
      <w:r w:rsidR="005C4ED2">
        <w:rPr>
          <w:rFonts w:hint="eastAsia"/>
        </w:rPr>
        <w:t>本系统</w:t>
      </w:r>
      <w:r w:rsidR="00414FE7">
        <w:rPr>
          <w:rFonts w:hint="eastAsia"/>
        </w:rPr>
        <w:t>。</w:t>
      </w:r>
    </w:p>
    <w:p w:rsidR="00D024D7" w:rsidRDefault="0056470B" w:rsidP="00CD2F0C">
      <w:pPr>
        <w:pStyle w:val="20"/>
        <w:spacing w:before="326" w:after="326"/>
      </w:pPr>
      <w:bookmarkStart w:id="61" w:name="_Toc484348914"/>
      <w:r>
        <w:t>6</w:t>
      </w:r>
      <w:r w:rsidR="00CD2F0C">
        <w:rPr>
          <w:rFonts w:hint="eastAsia"/>
        </w:rPr>
        <w:t>.2</w:t>
      </w:r>
      <w:r w:rsidR="00FD030E">
        <w:t>.</w:t>
      </w:r>
      <w:r w:rsidR="006209E7">
        <w:t xml:space="preserve"> </w:t>
      </w:r>
      <w:r w:rsidR="00FD030E">
        <w:t>展望</w:t>
      </w:r>
      <w:bookmarkEnd w:id="61"/>
      <w:r w:rsidR="00CD2F0C">
        <w:rPr>
          <w:rFonts w:hint="eastAsia"/>
        </w:rPr>
        <w:t xml:space="preserve"> </w:t>
      </w:r>
    </w:p>
    <w:p w:rsidR="00DB0373" w:rsidRDefault="000F5BA4" w:rsidP="00436298">
      <w:pPr>
        <w:ind w:firstLineChars="200" w:firstLine="480"/>
        <w:rPr>
          <w:highlight w:val="white"/>
        </w:rPr>
      </w:pPr>
      <w:r>
        <w:rPr>
          <w:rFonts w:hint="eastAsia"/>
          <w:highlight w:val="white"/>
        </w:rPr>
        <w:t>基于A</w:t>
      </w:r>
      <w:r>
        <w:rPr>
          <w:highlight w:val="white"/>
        </w:rPr>
        <w:t>ndroid的</w:t>
      </w:r>
      <w:r w:rsidR="00760D66">
        <w:rPr>
          <w:rFonts w:hint="eastAsia"/>
          <w:highlight w:val="white"/>
        </w:rPr>
        <w:t>手机端</w:t>
      </w:r>
      <w:r w:rsidR="00102D09">
        <w:rPr>
          <w:rFonts w:hint="eastAsia"/>
          <w:highlight w:val="white"/>
        </w:rPr>
        <w:t>共享白板</w:t>
      </w:r>
      <w:r w:rsidR="00760D66">
        <w:rPr>
          <w:rFonts w:hint="eastAsia"/>
          <w:highlight w:val="white"/>
        </w:rPr>
        <w:t>会议是解决团队远程沟通协作</w:t>
      </w:r>
      <w:r w:rsidR="00001640">
        <w:rPr>
          <w:rFonts w:hint="eastAsia"/>
          <w:highlight w:val="white"/>
        </w:rPr>
        <w:t>问题的一种方案</w:t>
      </w:r>
      <w:r w:rsidR="00C13CF6" w:rsidRPr="001A6549">
        <w:rPr>
          <w:highlight w:val="white"/>
        </w:rPr>
        <w:t>，</w:t>
      </w:r>
      <w:r w:rsidR="00653A9A">
        <w:rPr>
          <w:highlight w:val="white"/>
        </w:rPr>
        <w:t>但是</w:t>
      </w:r>
      <w:r w:rsidR="00C13CF6" w:rsidRPr="001A6549">
        <w:rPr>
          <w:highlight w:val="white"/>
        </w:rPr>
        <w:t>随着</w:t>
      </w:r>
      <w:r w:rsidR="00C27764">
        <w:rPr>
          <w:highlight w:val="white"/>
        </w:rPr>
        <w:t>新需求的提出与新技术的</w:t>
      </w:r>
      <w:r w:rsidR="00C563BD">
        <w:rPr>
          <w:rFonts w:hint="eastAsia"/>
          <w:highlight w:val="white"/>
        </w:rPr>
        <w:t>产生，可能有越来越好</w:t>
      </w:r>
      <w:r w:rsidR="00C27764">
        <w:rPr>
          <w:rFonts w:hint="eastAsia"/>
          <w:highlight w:val="white"/>
        </w:rPr>
        <w:t>的方式来解决团队沟通协作问题</w:t>
      </w:r>
      <w:r w:rsidR="00BB3E7E">
        <w:rPr>
          <w:rFonts w:hint="eastAsia"/>
          <w:highlight w:val="white"/>
        </w:rPr>
        <w:t>。一个软件要想一直被大众喜欢，就要紧跟时代步伐，洞察受众的期望，通过不断满足客户的需求，占据更广阔的市场，赢得一个好的行业口碑。</w:t>
      </w:r>
      <w:r w:rsidR="00FD60AD">
        <w:rPr>
          <w:rFonts w:hint="eastAsia"/>
          <w:highlight w:val="white"/>
        </w:rPr>
        <w:t>而</w:t>
      </w:r>
      <w:r w:rsidR="00C32983">
        <w:rPr>
          <w:rFonts w:hint="eastAsia"/>
          <w:highlight w:val="white"/>
        </w:rPr>
        <w:t>这个毕设的完</w:t>
      </w:r>
      <w:r w:rsidR="00C32983">
        <w:rPr>
          <w:rFonts w:hint="eastAsia"/>
          <w:highlight w:val="white"/>
        </w:rPr>
        <w:lastRenderedPageBreak/>
        <w:t>成，对我来说</w:t>
      </w:r>
      <w:r w:rsidR="00361918">
        <w:rPr>
          <w:rFonts w:hint="eastAsia"/>
          <w:highlight w:val="white"/>
        </w:rPr>
        <w:t>无疑是</w:t>
      </w:r>
      <w:r w:rsidR="00660131">
        <w:rPr>
          <w:rFonts w:hint="eastAsia"/>
          <w:highlight w:val="white"/>
        </w:rPr>
        <w:t>一个很</w:t>
      </w:r>
      <w:r w:rsidR="00C32983">
        <w:rPr>
          <w:rFonts w:hint="eastAsia"/>
          <w:highlight w:val="white"/>
        </w:rPr>
        <w:t>好的开端，</w:t>
      </w:r>
      <w:r w:rsidR="00660131">
        <w:rPr>
          <w:rFonts w:hint="eastAsia"/>
          <w:highlight w:val="white"/>
        </w:rPr>
        <w:t>我也</w:t>
      </w:r>
      <w:r w:rsidR="00332210">
        <w:rPr>
          <w:rFonts w:hint="eastAsia"/>
          <w:highlight w:val="white"/>
        </w:rPr>
        <w:t>必</w:t>
      </w:r>
      <w:r w:rsidR="00660131">
        <w:rPr>
          <w:rFonts w:hint="eastAsia"/>
          <w:highlight w:val="white"/>
        </w:rPr>
        <w:t>将更加努力，争取</w:t>
      </w:r>
      <w:r w:rsidR="00B065DA">
        <w:rPr>
          <w:rFonts w:hint="eastAsia"/>
          <w:highlight w:val="white"/>
        </w:rPr>
        <w:t>可以</w:t>
      </w:r>
      <w:r w:rsidR="00660131">
        <w:rPr>
          <w:rFonts w:hint="eastAsia"/>
          <w:highlight w:val="white"/>
        </w:rPr>
        <w:t>在</w:t>
      </w:r>
      <w:r w:rsidR="004117E2">
        <w:rPr>
          <w:rFonts w:hint="eastAsia"/>
          <w:highlight w:val="white"/>
        </w:rPr>
        <w:t>这个互联网的时代</w:t>
      </w:r>
      <w:r w:rsidR="00CB3BD7">
        <w:rPr>
          <w:rFonts w:hint="eastAsia"/>
          <w:highlight w:val="white"/>
        </w:rPr>
        <w:t>用实力</w:t>
      </w:r>
      <w:r w:rsidR="00660131">
        <w:rPr>
          <w:rFonts w:hint="eastAsia"/>
          <w:highlight w:val="white"/>
        </w:rPr>
        <w:t>证明自己。</w:t>
      </w:r>
    </w:p>
    <w:p w:rsidR="00713065" w:rsidRDefault="00713065" w:rsidP="00436298">
      <w:pPr>
        <w:ind w:firstLineChars="200" w:firstLine="480"/>
        <w:rPr>
          <w:highlight w:val="white"/>
        </w:rPr>
      </w:pPr>
    </w:p>
    <w:p w:rsidR="00713065" w:rsidRDefault="00713065" w:rsidP="00436298">
      <w:pPr>
        <w:ind w:firstLineChars="200" w:firstLine="480"/>
        <w:rPr>
          <w:highlight w:val="white"/>
        </w:rPr>
      </w:pPr>
    </w:p>
    <w:p w:rsidR="00713065" w:rsidRDefault="00713065" w:rsidP="00436298">
      <w:pPr>
        <w:ind w:firstLineChars="200" w:firstLine="480"/>
        <w:rPr>
          <w:highlight w:val="white"/>
        </w:rPr>
      </w:pPr>
    </w:p>
    <w:p w:rsidR="00713065" w:rsidRDefault="00713065" w:rsidP="00436298">
      <w:pPr>
        <w:ind w:firstLineChars="200" w:firstLine="480"/>
        <w:rPr>
          <w:highlight w:val="white"/>
        </w:rPr>
      </w:pPr>
    </w:p>
    <w:p w:rsidR="00713065" w:rsidRDefault="00713065" w:rsidP="00436298">
      <w:pPr>
        <w:ind w:firstLineChars="200" w:firstLine="480"/>
        <w:rPr>
          <w:highlight w:val="white"/>
        </w:rPr>
      </w:pPr>
    </w:p>
    <w:p w:rsidR="00713065" w:rsidRDefault="00713065" w:rsidP="00436298">
      <w:pPr>
        <w:ind w:firstLineChars="200" w:firstLine="480"/>
        <w:rPr>
          <w:highlight w:val="white"/>
        </w:rPr>
      </w:pPr>
    </w:p>
    <w:p w:rsidR="00713065" w:rsidRDefault="00713065" w:rsidP="00436298">
      <w:pPr>
        <w:ind w:firstLineChars="200" w:firstLine="480"/>
        <w:rPr>
          <w:highlight w:val="white"/>
        </w:rPr>
      </w:pPr>
    </w:p>
    <w:p w:rsidR="00713065" w:rsidRDefault="00713065" w:rsidP="00436298">
      <w:pPr>
        <w:ind w:firstLineChars="200" w:firstLine="480"/>
        <w:rPr>
          <w:highlight w:val="white"/>
        </w:rPr>
      </w:pPr>
    </w:p>
    <w:p w:rsidR="00713065" w:rsidRDefault="00713065" w:rsidP="00436298">
      <w:pPr>
        <w:ind w:firstLineChars="200" w:firstLine="480"/>
        <w:rPr>
          <w:highlight w:val="white"/>
        </w:rPr>
      </w:pPr>
    </w:p>
    <w:p w:rsidR="00713065" w:rsidRDefault="00713065" w:rsidP="00436298">
      <w:pPr>
        <w:ind w:firstLineChars="200" w:firstLine="480"/>
        <w:rPr>
          <w:highlight w:val="white"/>
        </w:rPr>
      </w:pPr>
    </w:p>
    <w:p w:rsidR="00713065" w:rsidRDefault="00713065" w:rsidP="00436298">
      <w:pPr>
        <w:ind w:firstLineChars="200" w:firstLine="480"/>
        <w:rPr>
          <w:highlight w:val="white"/>
        </w:rPr>
      </w:pPr>
    </w:p>
    <w:p w:rsidR="00713065" w:rsidRDefault="00713065" w:rsidP="00436298">
      <w:pPr>
        <w:ind w:firstLineChars="200" w:firstLine="480"/>
        <w:rPr>
          <w:highlight w:val="white"/>
        </w:rPr>
      </w:pPr>
    </w:p>
    <w:p w:rsidR="00713065" w:rsidRDefault="00713065" w:rsidP="00436298">
      <w:pPr>
        <w:ind w:firstLineChars="200" w:firstLine="480"/>
        <w:rPr>
          <w:highlight w:val="white"/>
        </w:rPr>
      </w:pPr>
    </w:p>
    <w:p w:rsidR="00713065" w:rsidRDefault="00713065" w:rsidP="00436298">
      <w:pPr>
        <w:ind w:firstLineChars="200" w:firstLine="480"/>
        <w:rPr>
          <w:highlight w:val="white"/>
        </w:rPr>
      </w:pPr>
    </w:p>
    <w:p w:rsidR="00713065" w:rsidRDefault="00713065" w:rsidP="00436298">
      <w:pPr>
        <w:ind w:firstLineChars="200" w:firstLine="480"/>
        <w:rPr>
          <w:highlight w:val="white"/>
        </w:rPr>
      </w:pPr>
    </w:p>
    <w:p w:rsidR="00713065" w:rsidRDefault="00713065" w:rsidP="00436298">
      <w:pPr>
        <w:ind w:firstLineChars="200" w:firstLine="480"/>
        <w:rPr>
          <w:highlight w:val="white"/>
        </w:rPr>
      </w:pPr>
    </w:p>
    <w:p w:rsidR="00713065" w:rsidRDefault="00713065" w:rsidP="00436298">
      <w:pPr>
        <w:ind w:firstLineChars="200" w:firstLine="480"/>
        <w:rPr>
          <w:highlight w:val="white"/>
        </w:rPr>
      </w:pPr>
    </w:p>
    <w:p w:rsidR="00713065" w:rsidRDefault="00713065" w:rsidP="00436298">
      <w:pPr>
        <w:ind w:firstLineChars="200" w:firstLine="480"/>
        <w:rPr>
          <w:highlight w:val="white"/>
        </w:rPr>
      </w:pPr>
    </w:p>
    <w:p w:rsidR="00713065" w:rsidRDefault="00713065" w:rsidP="00436298">
      <w:pPr>
        <w:ind w:firstLineChars="200" w:firstLine="480"/>
        <w:rPr>
          <w:highlight w:val="white"/>
        </w:rPr>
      </w:pPr>
    </w:p>
    <w:p w:rsidR="00713065" w:rsidRDefault="00713065" w:rsidP="00436298">
      <w:pPr>
        <w:ind w:firstLineChars="200" w:firstLine="480"/>
        <w:rPr>
          <w:highlight w:val="white"/>
        </w:rPr>
      </w:pPr>
    </w:p>
    <w:p w:rsidR="00713065" w:rsidRDefault="00713065" w:rsidP="00436298">
      <w:pPr>
        <w:ind w:firstLineChars="200" w:firstLine="480"/>
        <w:rPr>
          <w:highlight w:val="white"/>
        </w:rPr>
      </w:pPr>
    </w:p>
    <w:p w:rsidR="00713065" w:rsidRDefault="00713065" w:rsidP="00436298">
      <w:pPr>
        <w:ind w:firstLineChars="200" w:firstLine="480"/>
        <w:rPr>
          <w:highlight w:val="white"/>
        </w:rPr>
      </w:pPr>
    </w:p>
    <w:p w:rsidR="00713065" w:rsidRDefault="00713065" w:rsidP="00436298">
      <w:pPr>
        <w:ind w:firstLineChars="200" w:firstLine="480"/>
        <w:rPr>
          <w:highlight w:val="white"/>
        </w:rPr>
      </w:pPr>
    </w:p>
    <w:p w:rsidR="00713065" w:rsidRDefault="00713065" w:rsidP="00436298">
      <w:pPr>
        <w:ind w:firstLineChars="200" w:firstLine="480"/>
        <w:rPr>
          <w:highlight w:val="white"/>
        </w:rPr>
      </w:pPr>
    </w:p>
    <w:p w:rsidR="00713065" w:rsidRDefault="00713065" w:rsidP="00436298">
      <w:pPr>
        <w:ind w:firstLineChars="200" w:firstLine="480"/>
        <w:rPr>
          <w:highlight w:val="white"/>
        </w:rPr>
      </w:pPr>
    </w:p>
    <w:p w:rsidR="00713065" w:rsidRDefault="00713065" w:rsidP="00436298">
      <w:pPr>
        <w:ind w:firstLineChars="200" w:firstLine="480"/>
        <w:rPr>
          <w:highlight w:val="white"/>
        </w:rPr>
      </w:pPr>
    </w:p>
    <w:p w:rsidR="00713065" w:rsidRDefault="00713065" w:rsidP="00436298">
      <w:pPr>
        <w:ind w:firstLineChars="200" w:firstLine="480"/>
        <w:rPr>
          <w:highlight w:val="white"/>
        </w:rPr>
      </w:pPr>
    </w:p>
    <w:p w:rsidR="00713065" w:rsidRPr="00436298" w:rsidRDefault="00713065" w:rsidP="00436298">
      <w:pPr>
        <w:ind w:firstLineChars="200" w:firstLine="480"/>
        <w:rPr>
          <w:highlight w:val="white"/>
        </w:rPr>
      </w:pPr>
    </w:p>
    <w:p w:rsidR="0015529B" w:rsidRPr="00762586" w:rsidRDefault="0015529B" w:rsidP="00762586">
      <w:pPr>
        <w:pStyle w:val="11"/>
        <w:spacing w:before="326" w:after="326"/>
      </w:pPr>
      <w:bookmarkStart w:id="62" w:name="_Toc484348915"/>
      <w:r w:rsidRPr="00762586">
        <w:rPr>
          <w:rFonts w:hint="eastAsia"/>
        </w:rPr>
        <w:lastRenderedPageBreak/>
        <w:t>致谢</w:t>
      </w:r>
      <w:bookmarkEnd w:id="62"/>
    </w:p>
    <w:p w:rsidR="00DB7445" w:rsidRDefault="009F67DB" w:rsidP="001B1249">
      <w:pPr>
        <w:ind w:firstLine="420"/>
      </w:pPr>
      <w:r>
        <w:rPr>
          <w:rFonts w:hint="eastAsia"/>
        </w:rPr>
        <w:t>毕业在即，写好论文是一项非常重要的工作。</w:t>
      </w:r>
      <w:r w:rsidR="00EC3446">
        <w:rPr>
          <w:rFonts w:hint="eastAsia"/>
        </w:rPr>
        <w:t>在写论文之前，我对论文的内容要求和版面要求都不是很懂，是在指导老师张本宏老师的辛勤指导下才一步步明白的。</w:t>
      </w:r>
      <w:r w:rsidR="00210FEF">
        <w:rPr>
          <w:rFonts w:hint="eastAsia"/>
        </w:rPr>
        <w:t>其实</w:t>
      </w:r>
      <w:r w:rsidR="00EC3446">
        <w:rPr>
          <w:rFonts w:hint="eastAsia"/>
        </w:rPr>
        <w:t>早在毕设选题的时候，张老师就开始对我进行指导了，</w:t>
      </w:r>
      <w:r w:rsidR="00354C00">
        <w:rPr>
          <w:rFonts w:hint="eastAsia"/>
        </w:rPr>
        <w:t>他仔细斟酌了我提交的几个选题，根据多年经验，帮我确定了这个课题，之后在我进行</w:t>
      </w:r>
      <w:r w:rsidR="00210FEF">
        <w:rPr>
          <w:rFonts w:hint="eastAsia"/>
        </w:rPr>
        <w:t>系统的</w:t>
      </w:r>
      <w:r w:rsidR="00354C00">
        <w:rPr>
          <w:rFonts w:hint="eastAsia"/>
        </w:rPr>
        <w:t>设计与实现的过程中，他多次督促我的开发进度，帮我寻找问题的解决方案，</w:t>
      </w:r>
      <w:r w:rsidR="00210FEF">
        <w:rPr>
          <w:rFonts w:hint="eastAsia"/>
        </w:rPr>
        <w:t>提供极其重要</w:t>
      </w:r>
      <w:r w:rsidR="00354C00">
        <w:rPr>
          <w:rFonts w:hint="eastAsia"/>
        </w:rPr>
        <w:t>的</w:t>
      </w:r>
      <w:r w:rsidR="00210FEF">
        <w:rPr>
          <w:rFonts w:hint="eastAsia"/>
        </w:rPr>
        <w:t>建议。在此，我想对张老师表达</w:t>
      </w:r>
      <w:r w:rsidR="0015529B">
        <w:rPr>
          <w:rFonts w:hint="eastAsia"/>
        </w:rPr>
        <w:t>最诚挚的感谢与敬意。</w:t>
      </w:r>
    </w:p>
    <w:p w:rsidR="001110F6" w:rsidRDefault="00DB7445" w:rsidP="001B1249">
      <w:pPr>
        <w:ind w:firstLine="420"/>
      </w:pPr>
      <w:r>
        <w:t>大学四年</w:t>
      </w:r>
      <w:r>
        <w:rPr>
          <w:rFonts w:hint="eastAsia"/>
        </w:rPr>
        <w:t>，</w:t>
      </w:r>
      <w:r>
        <w:t>光阴荏苒</w:t>
      </w:r>
      <w:r>
        <w:rPr>
          <w:rFonts w:hint="eastAsia"/>
        </w:rPr>
        <w:t>，</w:t>
      </w:r>
      <w:r w:rsidR="0079769C">
        <w:rPr>
          <w:rFonts w:hint="eastAsia"/>
        </w:rPr>
        <w:t>陪伴我</w:t>
      </w:r>
      <w:r>
        <w:rPr>
          <w:rFonts w:hint="eastAsia"/>
        </w:rPr>
        <w:t>的不只是张老师，还有好多位老师</w:t>
      </w:r>
      <w:r w:rsidR="0079769C">
        <w:rPr>
          <w:rFonts w:hint="eastAsia"/>
        </w:rPr>
        <w:t>，他们尽心竭力地教导我，把我从软件开发的门外汉变成了一个理论基础扎实、实践能力突出的程序员</w:t>
      </w:r>
      <w:r w:rsidR="00015657">
        <w:rPr>
          <w:rFonts w:hint="eastAsia"/>
        </w:rPr>
        <w:t>，让我有机会继续读研深造</w:t>
      </w:r>
      <w:r w:rsidR="00E90361">
        <w:rPr>
          <w:rFonts w:hint="eastAsia"/>
        </w:rPr>
        <w:t>。</w:t>
      </w:r>
      <w:r w:rsidR="009518C0">
        <w:rPr>
          <w:rFonts w:hint="eastAsia"/>
        </w:rPr>
        <w:t>除了知识，他们还教会了我为人处世的道理</w:t>
      </w:r>
      <w:r w:rsidR="003E702C">
        <w:rPr>
          <w:rFonts w:hint="eastAsia"/>
        </w:rPr>
        <w:t>，树立了正确的理想和追求</w:t>
      </w:r>
      <w:r w:rsidR="009518C0">
        <w:rPr>
          <w:rFonts w:hint="eastAsia"/>
        </w:rPr>
        <w:t>。</w:t>
      </w:r>
    </w:p>
    <w:p w:rsidR="001110F6" w:rsidRDefault="00A71183" w:rsidP="001B1249">
      <w:pPr>
        <w:ind w:firstLine="420"/>
      </w:pPr>
      <w:r>
        <w:rPr>
          <w:rFonts w:hint="eastAsia"/>
        </w:rPr>
        <w:t>还要</w:t>
      </w:r>
      <w:r w:rsidR="00F524A2">
        <w:rPr>
          <w:rFonts w:hint="eastAsia"/>
        </w:rPr>
        <w:t>感谢大四实习时所在的公司，让</w:t>
      </w:r>
      <w:r w:rsidR="00B860AB">
        <w:rPr>
          <w:rFonts w:hint="eastAsia"/>
        </w:rPr>
        <w:t>我对企业级的软件开发有了初步的了解</w:t>
      </w:r>
      <w:r w:rsidR="00F524A2">
        <w:rPr>
          <w:rFonts w:hint="eastAsia"/>
        </w:rPr>
        <w:t>，对之前学习的专业知识有了更加深刻的认识</w:t>
      </w:r>
      <w:r w:rsidR="0015529B">
        <w:rPr>
          <w:rFonts w:hint="eastAsia"/>
        </w:rPr>
        <w:t>。</w:t>
      </w:r>
    </w:p>
    <w:p w:rsidR="0015529B" w:rsidRDefault="0015529B" w:rsidP="001B1249">
      <w:pPr>
        <w:ind w:firstLine="420"/>
      </w:pPr>
      <w:r>
        <w:rPr>
          <w:rFonts w:hint="eastAsia"/>
        </w:rPr>
        <w:t>最后，衷心感谢在百忙中抽出宝贵时间对本论文进行评阅与审查的老师们！</w:t>
      </w:r>
    </w:p>
    <w:p w:rsidR="0015529B" w:rsidRDefault="0015529B" w:rsidP="00184222"/>
    <w:p w:rsidR="00A31427" w:rsidRDefault="00A31427" w:rsidP="00A31427">
      <w:pPr>
        <w:widowControl/>
        <w:spacing w:line="240" w:lineRule="auto"/>
        <w:jc w:val="left"/>
        <w:rPr>
          <w:rFonts w:eastAsia="黑体"/>
          <w:bCs/>
          <w:kern w:val="44"/>
          <w:sz w:val="30"/>
          <w:szCs w:val="44"/>
        </w:rPr>
      </w:pPr>
      <w:r>
        <w:br w:type="page"/>
      </w:r>
    </w:p>
    <w:p w:rsidR="000707E4" w:rsidRPr="006B6DF5" w:rsidRDefault="00D14389" w:rsidP="006B6DF5">
      <w:pPr>
        <w:pStyle w:val="11"/>
        <w:spacing w:before="326" w:after="326"/>
      </w:pPr>
      <w:bookmarkStart w:id="63" w:name="_Toc484348916"/>
      <w:r w:rsidRPr="00762586">
        <w:rPr>
          <w:rFonts w:hint="eastAsia"/>
        </w:rPr>
        <w:lastRenderedPageBreak/>
        <w:t>参考文献</w:t>
      </w:r>
      <w:bookmarkEnd w:id="63"/>
    </w:p>
    <w:p w:rsidR="00A31427" w:rsidRPr="00151912" w:rsidRDefault="00151912" w:rsidP="00151912">
      <w:pPr>
        <w:autoSpaceDE w:val="0"/>
        <w:autoSpaceDN w:val="0"/>
        <w:adjustRightInd w:val="0"/>
        <w:spacing w:line="360" w:lineRule="exact"/>
        <w:jc w:val="left"/>
        <w:rPr>
          <w:rFonts w:cs="新宋体"/>
          <w:noProof/>
          <w:color w:val="000000"/>
          <w:kern w:val="0"/>
          <w:highlight w:val="white"/>
        </w:rPr>
      </w:pPr>
      <w:r>
        <w:rPr>
          <w:rFonts w:cs="新宋体" w:hint="eastAsia"/>
          <w:color w:val="000000"/>
          <w:kern w:val="0"/>
          <w:highlight w:val="white"/>
        </w:rPr>
        <w:t>[</w:t>
      </w:r>
      <w:r>
        <w:rPr>
          <w:rFonts w:cs="新宋体"/>
          <w:color w:val="000000"/>
          <w:kern w:val="0"/>
          <w:highlight w:val="white"/>
        </w:rPr>
        <w:t>1</w:t>
      </w:r>
      <w:r>
        <w:rPr>
          <w:rFonts w:cs="新宋体" w:hint="eastAsia"/>
          <w:color w:val="000000"/>
          <w:kern w:val="0"/>
          <w:highlight w:val="white"/>
        </w:rPr>
        <w:t>]</w:t>
      </w:r>
      <w:r w:rsidR="00FD35AB" w:rsidRPr="00151912">
        <w:rPr>
          <w:rFonts w:cs="新宋体" w:hint="eastAsia"/>
          <w:noProof/>
          <w:color w:val="000000"/>
          <w:kern w:val="0"/>
          <w:highlight w:val="white"/>
        </w:rPr>
        <w:t>R</w:t>
      </w:r>
      <w:r w:rsidR="000707E4">
        <w:rPr>
          <w:rFonts w:cs="新宋体"/>
          <w:noProof/>
          <w:color w:val="000000"/>
          <w:kern w:val="0"/>
          <w:highlight w:val="white"/>
        </w:rPr>
        <w:t xml:space="preserve">oger </w:t>
      </w:r>
      <w:r w:rsidR="00FD35AB" w:rsidRPr="00151912">
        <w:rPr>
          <w:rFonts w:cs="新宋体"/>
          <w:noProof/>
          <w:color w:val="000000"/>
          <w:kern w:val="0"/>
          <w:highlight w:val="white"/>
        </w:rPr>
        <w:t>S.Pressman</w:t>
      </w:r>
      <w:r w:rsidR="00B90F4C">
        <w:rPr>
          <w:rFonts w:cs="新宋体"/>
          <w:color w:val="000000"/>
          <w:kern w:val="0"/>
          <w:highlight w:val="white"/>
        </w:rPr>
        <w:t>，</w:t>
      </w:r>
      <w:r w:rsidR="00B90F4C">
        <w:rPr>
          <w:rFonts w:cs="新宋体" w:hint="eastAsia"/>
          <w:noProof/>
          <w:color w:val="000000"/>
          <w:kern w:val="0"/>
          <w:highlight w:val="white"/>
        </w:rPr>
        <w:t>郑仁杰，马素</w:t>
      </w:r>
      <w:r w:rsidR="00595F53">
        <w:rPr>
          <w:rFonts w:cs="新宋体" w:hint="eastAsia"/>
          <w:color w:val="000000"/>
          <w:kern w:val="0"/>
          <w:highlight w:val="white"/>
        </w:rPr>
        <w:t xml:space="preserve">. </w:t>
      </w:r>
      <w:r w:rsidR="00BD0C30" w:rsidRPr="00151912">
        <w:rPr>
          <w:rFonts w:cs="新宋体" w:hint="eastAsia"/>
          <w:noProof/>
          <w:color w:val="000000"/>
          <w:kern w:val="0"/>
          <w:highlight w:val="white"/>
        </w:rPr>
        <w:t>软件工程实践者的研究方法</w:t>
      </w:r>
      <w:r w:rsidR="000707E4">
        <w:rPr>
          <w:rFonts w:cs="新宋体" w:hint="eastAsia"/>
          <w:noProof/>
          <w:color w:val="000000"/>
          <w:kern w:val="0"/>
          <w:highlight w:val="white"/>
        </w:rPr>
        <w:t>（</w:t>
      </w:r>
      <w:r w:rsidR="00CD34CB" w:rsidRPr="00151912">
        <w:rPr>
          <w:rFonts w:cs="新宋体" w:hint="eastAsia"/>
          <w:noProof/>
          <w:color w:val="000000"/>
          <w:kern w:val="0"/>
          <w:highlight w:val="white"/>
        </w:rPr>
        <w:t>第七版）</w:t>
      </w:r>
      <w:r w:rsidR="000707E4">
        <w:rPr>
          <w:rFonts w:cs="新宋体"/>
          <w:color w:val="000000"/>
          <w:kern w:val="0"/>
          <w:highlight w:val="white"/>
        </w:rPr>
        <w:t>[M]</w:t>
      </w:r>
      <w:r w:rsidR="00595F53">
        <w:rPr>
          <w:rFonts w:cs="新宋体" w:hint="eastAsia"/>
          <w:noProof/>
          <w:color w:val="000000"/>
          <w:kern w:val="0"/>
          <w:highlight w:val="white"/>
        </w:rPr>
        <w:t>.</w:t>
      </w:r>
      <w:r w:rsidR="00374637">
        <w:rPr>
          <w:rFonts w:cs="新宋体" w:hint="eastAsia"/>
          <w:color w:val="000000"/>
          <w:kern w:val="0"/>
          <w:highlight w:val="white"/>
        </w:rPr>
        <w:t>北京</w:t>
      </w:r>
      <w:r w:rsidR="00374637">
        <w:rPr>
          <w:rFonts w:cs="新宋体"/>
          <w:color w:val="000000"/>
          <w:kern w:val="0"/>
          <w:highlight w:val="white"/>
        </w:rPr>
        <w:t>:</w:t>
      </w:r>
      <w:r w:rsidR="00EA439F" w:rsidRPr="00151912">
        <w:rPr>
          <w:rFonts w:cs="新宋体" w:hint="eastAsia"/>
          <w:noProof/>
          <w:color w:val="000000"/>
          <w:kern w:val="0"/>
          <w:highlight w:val="white"/>
        </w:rPr>
        <w:t>机械工业出版社</w:t>
      </w:r>
      <w:r w:rsidR="00595F53">
        <w:rPr>
          <w:rFonts w:cs="新宋体" w:hint="eastAsia"/>
          <w:noProof/>
          <w:color w:val="000000"/>
          <w:kern w:val="0"/>
          <w:highlight w:val="white"/>
        </w:rPr>
        <w:t>，</w:t>
      </w:r>
      <w:r w:rsidR="00EA439F" w:rsidRPr="00151912">
        <w:rPr>
          <w:rFonts w:cs="新宋体" w:hint="eastAsia"/>
          <w:noProof/>
          <w:color w:val="000000"/>
          <w:kern w:val="0"/>
          <w:highlight w:val="white"/>
        </w:rPr>
        <w:t>2011.</w:t>
      </w:r>
    </w:p>
    <w:p w:rsidR="00BD0C30" w:rsidRPr="00151912" w:rsidRDefault="00151912" w:rsidP="00151912">
      <w:pPr>
        <w:autoSpaceDE w:val="0"/>
        <w:autoSpaceDN w:val="0"/>
        <w:adjustRightInd w:val="0"/>
        <w:spacing w:line="360" w:lineRule="exact"/>
        <w:jc w:val="left"/>
        <w:rPr>
          <w:rFonts w:cs="新宋体"/>
          <w:noProof/>
          <w:color w:val="000000"/>
          <w:kern w:val="0"/>
          <w:highlight w:val="white"/>
        </w:rPr>
      </w:pPr>
      <w:r>
        <w:rPr>
          <w:rFonts w:cs="新宋体" w:hint="eastAsia"/>
          <w:color w:val="000000"/>
          <w:kern w:val="0"/>
          <w:highlight w:val="white"/>
        </w:rPr>
        <w:t>[</w:t>
      </w:r>
      <w:r>
        <w:rPr>
          <w:rFonts w:cs="新宋体"/>
          <w:color w:val="000000"/>
          <w:kern w:val="0"/>
          <w:highlight w:val="white"/>
        </w:rPr>
        <w:t>2</w:t>
      </w:r>
      <w:r>
        <w:rPr>
          <w:rFonts w:cs="新宋体" w:hint="eastAsia"/>
          <w:color w:val="000000"/>
          <w:kern w:val="0"/>
          <w:highlight w:val="white"/>
        </w:rPr>
        <w:t>]</w:t>
      </w:r>
      <w:r w:rsidR="00BD0C30" w:rsidRPr="00151912">
        <w:rPr>
          <w:rFonts w:cs="新宋体"/>
          <w:noProof/>
          <w:color w:val="000000"/>
          <w:kern w:val="0"/>
          <w:highlight w:val="white"/>
        </w:rPr>
        <w:t>Zakas</w:t>
      </w:r>
      <w:r w:rsidR="00595F53">
        <w:rPr>
          <w:rFonts w:cs="新宋体"/>
          <w:noProof/>
          <w:color w:val="000000"/>
          <w:kern w:val="0"/>
          <w:highlight w:val="white"/>
        </w:rPr>
        <w:t xml:space="preserve"> </w:t>
      </w:r>
      <w:r w:rsidR="00BD0C30" w:rsidRPr="00151912">
        <w:rPr>
          <w:rFonts w:cs="新宋体"/>
          <w:noProof/>
          <w:color w:val="000000"/>
          <w:kern w:val="0"/>
          <w:highlight w:val="white"/>
        </w:rPr>
        <w:t>Nicholas C.</w:t>
      </w:r>
      <w:r w:rsidR="00595F53">
        <w:rPr>
          <w:rFonts w:cs="新宋体" w:hint="eastAsia"/>
          <w:noProof/>
          <w:color w:val="000000"/>
          <w:kern w:val="0"/>
          <w:highlight w:val="white"/>
        </w:rPr>
        <w:t>，</w:t>
      </w:r>
      <w:r w:rsidR="00BD0C30" w:rsidRPr="00151912">
        <w:rPr>
          <w:rFonts w:cs="新宋体"/>
          <w:noProof/>
          <w:color w:val="000000"/>
          <w:kern w:val="0"/>
          <w:highlight w:val="white"/>
        </w:rPr>
        <w:t>李松峰</w:t>
      </w:r>
      <w:r w:rsidR="00595F53">
        <w:rPr>
          <w:rFonts w:cs="新宋体" w:hint="eastAsia"/>
          <w:noProof/>
          <w:color w:val="000000"/>
          <w:kern w:val="0"/>
          <w:highlight w:val="white"/>
        </w:rPr>
        <w:t>，</w:t>
      </w:r>
      <w:r w:rsidR="00BD0C30" w:rsidRPr="00151912">
        <w:rPr>
          <w:rFonts w:cs="新宋体"/>
          <w:noProof/>
          <w:color w:val="000000"/>
          <w:kern w:val="0"/>
          <w:highlight w:val="white"/>
        </w:rPr>
        <w:t>曹力</w:t>
      </w:r>
      <w:r w:rsidR="00624FB7">
        <w:rPr>
          <w:rFonts w:cs="新宋体" w:hint="eastAsia"/>
          <w:noProof/>
          <w:color w:val="000000"/>
          <w:kern w:val="0"/>
          <w:highlight w:val="white"/>
        </w:rPr>
        <w:t>.</w:t>
      </w:r>
      <w:r w:rsidR="00624FB7">
        <w:rPr>
          <w:rFonts w:cs="新宋体"/>
          <w:noProof/>
          <w:color w:val="000000"/>
          <w:kern w:val="0"/>
          <w:highlight w:val="white"/>
        </w:rPr>
        <w:t xml:space="preserve"> </w:t>
      </w:r>
      <w:r w:rsidR="00BD0C30" w:rsidRPr="00151912">
        <w:rPr>
          <w:rFonts w:cs="新宋体" w:hint="eastAsia"/>
          <w:noProof/>
          <w:color w:val="000000"/>
          <w:kern w:val="0"/>
          <w:highlight w:val="white"/>
        </w:rPr>
        <w:t>JavaScript高级编程（第三版）</w:t>
      </w:r>
      <w:r w:rsidR="00A53BCF">
        <w:rPr>
          <w:rFonts w:cs="新宋体"/>
          <w:color w:val="000000"/>
          <w:kern w:val="0"/>
          <w:highlight w:val="white"/>
        </w:rPr>
        <w:t>[M]</w:t>
      </w:r>
      <w:r w:rsidR="00A53BCF">
        <w:rPr>
          <w:rFonts w:cs="新宋体" w:hint="eastAsia"/>
          <w:noProof/>
          <w:color w:val="000000"/>
          <w:kern w:val="0"/>
          <w:highlight w:val="white"/>
        </w:rPr>
        <w:t xml:space="preserve">. </w:t>
      </w:r>
      <w:r w:rsidR="00A53BCF">
        <w:rPr>
          <w:rFonts w:cs="新宋体" w:hint="eastAsia"/>
          <w:color w:val="000000"/>
          <w:kern w:val="0"/>
          <w:highlight w:val="white"/>
        </w:rPr>
        <w:t>北京</w:t>
      </w:r>
      <w:r w:rsidR="00A53BCF">
        <w:rPr>
          <w:rFonts w:cs="新宋体"/>
          <w:color w:val="000000"/>
          <w:kern w:val="0"/>
          <w:highlight w:val="white"/>
        </w:rPr>
        <w:t>:</w:t>
      </w:r>
      <w:r w:rsidR="00BD0C30" w:rsidRPr="00151912">
        <w:rPr>
          <w:rFonts w:cs="新宋体"/>
          <w:noProof/>
          <w:color w:val="000000"/>
          <w:kern w:val="0"/>
          <w:highlight w:val="white"/>
        </w:rPr>
        <w:t>人民邮电出版社</w:t>
      </w:r>
      <w:r w:rsidR="00013E09">
        <w:rPr>
          <w:rFonts w:cs="新宋体" w:hint="eastAsia"/>
          <w:noProof/>
          <w:color w:val="000000"/>
          <w:kern w:val="0"/>
          <w:highlight w:val="white"/>
        </w:rPr>
        <w:t>，</w:t>
      </w:r>
      <w:r w:rsidR="00BD0C30" w:rsidRPr="00151912">
        <w:rPr>
          <w:rFonts w:cs="新宋体"/>
          <w:noProof/>
          <w:color w:val="000000"/>
          <w:kern w:val="0"/>
          <w:highlight w:val="white"/>
        </w:rPr>
        <w:t>201</w:t>
      </w:r>
      <w:r w:rsidR="00BD0C30" w:rsidRPr="00151912">
        <w:rPr>
          <w:rFonts w:cs="新宋体" w:hint="eastAsia"/>
          <w:noProof/>
          <w:color w:val="000000"/>
          <w:kern w:val="0"/>
          <w:highlight w:val="white"/>
        </w:rPr>
        <w:t>2.</w:t>
      </w:r>
    </w:p>
    <w:p w:rsidR="00BD0C30" w:rsidRPr="00151912" w:rsidRDefault="00151912" w:rsidP="00151912">
      <w:pPr>
        <w:autoSpaceDE w:val="0"/>
        <w:autoSpaceDN w:val="0"/>
        <w:adjustRightInd w:val="0"/>
        <w:spacing w:line="360" w:lineRule="exact"/>
        <w:jc w:val="left"/>
        <w:rPr>
          <w:rFonts w:cs="新宋体"/>
          <w:noProof/>
          <w:color w:val="000000"/>
          <w:kern w:val="0"/>
          <w:highlight w:val="white"/>
        </w:rPr>
      </w:pPr>
      <w:r>
        <w:rPr>
          <w:rFonts w:cs="新宋体" w:hint="eastAsia"/>
          <w:color w:val="000000"/>
          <w:kern w:val="0"/>
          <w:highlight w:val="white"/>
        </w:rPr>
        <w:t>[</w:t>
      </w:r>
      <w:r>
        <w:rPr>
          <w:rFonts w:cs="新宋体"/>
          <w:color w:val="000000"/>
          <w:kern w:val="0"/>
          <w:highlight w:val="white"/>
        </w:rPr>
        <w:t>3</w:t>
      </w:r>
      <w:r>
        <w:rPr>
          <w:rFonts w:cs="新宋体" w:hint="eastAsia"/>
          <w:color w:val="000000"/>
          <w:kern w:val="0"/>
          <w:highlight w:val="white"/>
        </w:rPr>
        <w:t>]</w:t>
      </w:r>
      <w:r w:rsidR="00BD0C30" w:rsidRPr="00151912">
        <w:rPr>
          <w:rFonts w:cs="新宋体" w:hint="eastAsia"/>
          <w:noProof/>
          <w:color w:val="000000"/>
          <w:kern w:val="0"/>
          <w:highlight w:val="white"/>
        </w:rPr>
        <w:t>Ja</w:t>
      </w:r>
      <w:r w:rsidR="00750B76" w:rsidRPr="00151912">
        <w:rPr>
          <w:rFonts w:cs="新宋体"/>
          <w:noProof/>
          <w:color w:val="000000"/>
          <w:kern w:val="0"/>
          <w:highlight w:val="white"/>
        </w:rPr>
        <w:t>son Lengstorf</w:t>
      </w:r>
      <w:r w:rsidR="005C5C86">
        <w:rPr>
          <w:rFonts w:cs="新宋体" w:hint="eastAsia"/>
          <w:noProof/>
          <w:color w:val="000000"/>
          <w:kern w:val="0"/>
          <w:highlight w:val="white"/>
        </w:rPr>
        <w:t>，</w:t>
      </w:r>
      <w:r w:rsidR="00BD0C30" w:rsidRPr="00151912">
        <w:rPr>
          <w:rFonts w:cs="新宋体"/>
          <w:noProof/>
          <w:color w:val="000000"/>
          <w:kern w:val="0"/>
          <w:highlight w:val="white"/>
        </w:rPr>
        <w:t>Phil Leggetter</w:t>
      </w:r>
      <w:r w:rsidR="005C5C86">
        <w:rPr>
          <w:rFonts w:cs="新宋体" w:hint="eastAsia"/>
          <w:noProof/>
          <w:color w:val="000000"/>
          <w:kern w:val="0"/>
          <w:highlight w:val="white"/>
        </w:rPr>
        <w:t>，</w:t>
      </w:r>
      <w:r w:rsidR="00BD0C30" w:rsidRPr="00151912">
        <w:rPr>
          <w:rFonts w:cs="新宋体"/>
          <w:noProof/>
          <w:color w:val="000000"/>
          <w:kern w:val="0"/>
          <w:highlight w:val="white"/>
        </w:rPr>
        <w:t>肖智清</w:t>
      </w:r>
      <w:r w:rsidR="005C5C86">
        <w:rPr>
          <w:rFonts w:cs="新宋体" w:hint="eastAsia"/>
          <w:noProof/>
          <w:color w:val="000000"/>
          <w:kern w:val="0"/>
          <w:highlight w:val="white"/>
        </w:rPr>
        <w:t xml:space="preserve">. </w:t>
      </w:r>
      <w:r w:rsidR="00BD0C30" w:rsidRPr="00151912">
        <w:rPr>
          <w:rFonts w:cs="新宋体"/>
          <w:noProof/>
          <w:color w:val="000000"/>
          <w:kern w:val="0"/>
          <w:highlight w:val="white"/>
        </w:rPr>
        <w:t>构建实时Web应用</w:t>
      </w:r>
      <w:r w:rsidR="00A4717C">
        <w:rPr>
          <w:rFonts w:cs="新宋体"/>
          <w:color w:val="000000"/>
          <w:kern w:val="0"/>
          <w:highlight w:val="white"/>
        </w:rPr>
        <w:t>:</w:t>
      </w:r>
      <w:r w:rsidR="00ED7471">
        <w:rPr>
          <w:rFonts w:cs="新宋体"/>
          <w:color w:val="000000"/>
          <w:kern w:val="0"/>
          <w:highlight w:val="white"/>
        </w:rPr>
        <w:t xml:space="preserve"> </w:t>
      </w:r>
      <w:r w:rsidR="00BD0C30" w:rsidRPr="00151912">
        <w:rPr>
          <w:rFonts w:cs="新宋体"/>
          <w:noProof/>
          <w:color w:val="000000"/>
          <w:kern w:val="0"/>
          <w:highlight w:val="white"/>
        </w:rPr>
        <w:t>基于HTML5 WebSocket</w:t>
      </w:r>
      <w:r w:rsidR="00BD0C30" w:rsidRPr="00151912">
        <w:rPr>
          <w:rFonts w:cs="新宋体" w:hint="eastAsia"/>
          <w:noProof/>
          <w:color w:val="000000"/>
          <w:kern w:val="0"/>
          <w:highlight w:val="white"/>
        </w:rPr>
        <w:t>、</w:t>
      </w:r>
      <w:r w:rsidR="00BD0C30" w:rsidRPr="00151912">
        <w:rPr>
          <w:rFonts w:cs="新宋体"/>
          <w:noProof/>
          <w:color w:val="000000"/>
          <w:kern w:val="0"/>
          <w:highlight w:val="white"/>
        </w:rPr>
        <w:t>PHP和jQuery</w:t>
      </w:r>
      <w:r w:rsidR="00747F4E">
        <w:rPr>
          <w:rFonts w:cs="新宋体"/>
          <w:color w:val="000000"/>
          <w:kern w:val="0"/>
          <w:highlight w:val="white"/>
        </w:rPr>
        <w:t>[M]</w:t>
      </w:r>
      <w:r w:rsidR="00205AB0">
        <w:rPr>
          <w:rFonts w:cs="新宋体" w:hint="eastAsia"/>
          <w:noProof/>
          <w:color w:val="000000"/>
          <w:kern w:val="0"/>
          <w:highlight w:val="white"/>
        </w:rPr>
        <w:t>.</w:t>
      </w:r>
      <w:r w:rsidR="00747F4E">
        <w:rPr>
          <w:rFonts w:cs="新宋体" w:hint="eastAsia"/>
          <w:color w:val="000000"/>
          <w:kern w:val="0"/>
          <w:highlight w:val="white"/>
        </w:rPr>
        <w:t>北京</w:t>
      </w:r>
      <w:r w:rsidR="00747F4E">
        <w:rPr>
          <w:rFonts w:cs="新宋体"/>
          <w:color w:val="000000"/>
          <w:kern w:val="0"/>
          <w:highlight w:val="white"/>
        </w:rPr>
        <w:t>:</w:t>
      </w:r>
      <w:r w:rsidR="00BD0C30" w:rsidRPr="00151912">
        <w:rPr>
          <w:rFonts w:cs="新宋体"/>
          <w:noProof/>
          <w:color w:val="000000"/>
          <w:kern w:val="0"/>
          <w:highlight w:val="white"/>
        </w:rPr>
        <w:t>机械工业出版社</w:t>
      </w:r>
      <w:r w:rsidR="00750B76" w:rsidRPr="00151912">
        <w:rPr>
          <w:rFonts w:cs="新宋体" w:hint="eastAsia"/>
          <w:noProof/>
          <w:color w:val="000000"/>
          <w:kern w:val="0"/>
          <w:highlight w:val="white"/>
        </w:rPr>
        <w:t>，</w:t>
      </w:r>
      <w:r w:rsidR="00BD0C30" w:rsidRPr="00151912">
        <w:rPr>
          <w:rFonts w:cs="新宋体"/>
          <w:noProof/>
          <w:color w:val="000000"/>
          <w:kern w:val="0"/>
          <w:highlight w:val="white"/>
        </w:rPr>
        <w:t>2013</w:t>
      </w:r>
      <w:r w:rsidR="004E1C72" w:rsidRPr="00151912">
        <w:rPr>
          <w:rFonts w:cs="新宋体" w:hint="eastAsia"/>
          <w:noProof/>
          <w:color w:val="000000"/>
          <w:kern w:val="0"/>
          <w:highlight w:val="white"/>
        </w:rPr>
        <w:t>.</w:t>
      </w:r>
    </w:p>
    <w:p w:rsidR="001B23B2" w:rsidRPr="00151912" w:rsidRDefault="00151912" w:rsidP="00151912">
      <w:pPr>
        <w:autoSpaceDE w:val="0"/>
        <w:autoSpaceDN w:val="0"/>
        <w:adjustRightInd w:val="0"/>
        <w:spacing w:line="360" w:lineRule="exact"/>
        <w:jc w:val="left"/>
        <w:rPr>
          <w:rFonts w:cs="新宋体"/>
          <w:noProof/>
          <w:color w:val="000000"/>
          <w:kern w:val="0"/>
          <w:highlight w:val="white"/>
        </w:rPr>
      </w:pPr>
      <w:r>
        <w:rPr>
          <w:rFonts w:cs="新宋体" w:hint="eastAsia"/>
          <w:color w:val="000000"/>
          <w:kern w:val="0"/>
          <w:highlight w:val="white"/>
        </w:rPr>
        <w:t>[</w:t>
      </w:r>
      <w:r>
        <w:rPr>
          <w:rFonts w:cs="新宋体"/>
          <w:color w:val="000000"/>
          <w:kern w:val="0"/>
          <w:highlight w:val="white"/>
        </w:rPr>
        <w:t>4</w:t>
      </w:r>
      <w:r>
        <w:rPr>
          <w:rFonts w:cs="新宋体" w:hint="eastAsia"/>
          <w:color w:val="000000"/>
          <w:kern w:val="0"/>
          <w:highlight w:val="white"/>
        </w:rPr>
        <w:t>]</w:t>
      </w:r>
      <w:r w:rsidR="001B23B2" w:rsidRPr="00151912">
        <w:rPr>
          <w:rFonts w:cs="新宋体" w:hint="eastAsia"/>
          <w:noProof/>
          <w:color w:val="000000"/>
          <w:kern w:val="0"/>
          <w:highlight w:val="white"/>
        </w:rPr>
        <w:t>古曼兹</w:t>
      </w:r>
      <w:r w:rsidR="00750B76" w:rsidRPr="00151912">
        <w:rPr>
          <w:rFonts w:cs="新宋体" w:hint="eastAsia"/>
          <w:noProof/>
          <w:color w:val="000000"/>
          <w:kern w:val="0"/>
          <w:highlight w:val="white"/>
        </w:rPr>
        <w:t>，</w:t>
      </w:r>
      <w:r w:rsidR="006E60AB">
        <w:rPr>
          <w:rFonts w:cs="新宋体" w:hint="eastAsia"/>
          <w:noProof/>
          <w:color w:val="000000"/>
          <w:kern w:val="0"/>
          <w:highlight w:val="white"/>
        </w:rPr>
        <w:t>瑞桑斯</w:t>
      </w:r>
      <w:r w:rsidR="005C13D2" w:rsidRPr="00151912">
        <w:rPr>
          <w:rFonts w:cs="新宋体" w:hint="eastAsia"/>
          <w:noProof/>
          <w:color w:val="000000"/>
          <w:kern w:val="0"/>
          <w:highlight w:val="white"/>
        </w:rPr>
        <w:t>，</w:t>
      </w:r>
      <w:r w:rsidR="001B23B2" w:rsidRPr="00151912">
        <w:rPr>
          <w:rFonts w:cs="新宋体" w:hint="eastAsia"/>
          <w:noProof/>
          <w:color w:val="000000"/>
          <w:kern w:val="0"/>
          <w:highlight w:val="white"/>
        </w:rPr>
        <w:t>简张桂</w:t>
      </w:r>
      <w:r w:rsidR="006E60AB">
        <w:rPr>
          <w:rFonts w:cs="新宋体" w:hint="eastAsia"/>
          <w:noProof/>
          <w:color w:val="000000"/>
          <w:kern w:val="0"/>
          <w:highlight w:val="white"/>
        </w:rPr>
        <w:t xml:space="preserve">. </w:t>
      </w:r>
      <w:r w:rsidR="001B23B2" w:rsidRPr="00151912">
        <w:rPr>
          <w:rFonts w:cs="新宋体" w:hint="eastAsia"/>
          <w:noProof/>
          <w:color w:val="000000"/>
          <w:kern w:val="0"/>
          <w:highlight w:val="white"/>
        </w:rPr>
        <w:t>php5权威编程</w:t>
      </w:r>
      <w:r w:rsidR="006E60AB">
        <w:rPr>
          <w:rFonts w:cs="新宋体"/>
          <w:color w:val="000000"/>
          <w:kern w:val="0"/>
          <w:highlight w:val="white"/>
        </w:rPr>
        <w:t>[M]</w:t>
      </w:r>
      <w:r w:rsidR="00205AB0">
        <w:rPr>
          <w:rFonts w:cs="新宋体" w:hint="eastAsia"/>
          <w:noProof/>
          <w:color w:val="000000"/>
          <w:kern w:val="0"/>
          <w:highlight w:val="white"/>
        </w:rPr>
        <w:t>.</w:t>
      </w:r>
      <w:r w:rsidR="006E60AB">
        <w:rPr>
          <w:rFonts w:cs="新宋体" w:hint="eastAsia"/>
          <w:color w:val="000000"/>
          <w:kern w:val="0"/>
          <w:highlight w:val="white"/>
        </w:rPr>
        <w:t>北京</w:t>
      </w:r>
      <w:r w:rsidR="006E60AB">
        <w:rPr>
          <w:rFonts w:cs="新宋体"/>
          <w:color w:val="000000"/>
          <w:kern w:val="0"/>
          <w:highlight w:val="white"/>
        </w:rPr>
        <w:t>:</w:t>
      </w:r>
      <w:r w:rsidR="001B23B2" w:rsidRPr="00151912">
        <w:rPr>
          <w:rFonts w:cs="新宋体" w:hint="eastAsia"/>
          <w:noProof/>
          <w:color w:val="000000"/>
          <w:kern w:val="0"/>
          <w:highlight w:val="white"/>
        </w:rPr>
        <w:t>电子工业出版社</w:t>
      </w:r>
      <w:r w:rsidR="00750B76" w:rsidRPr="00151912">
        <w:rPr>
          <w:rFonts w:cs="新宋体" w:hint="eastAsia"/>
          <w:noProof/>
          <w:color w:val="000000"/>
          <w:kern w:val="0"/>
          <w:highlight w:val="white"/>
        </w:rPr>
        <w:t>，</w:t>
      </w:r>
      <w:r w:rsidR="001B23B2" w:rsidRPr="00151912">
        <w:rPr>
          <w:rFonts w:cs="新宋体" w:hint="eastAsia"/>
          <w:noProof/>
          <w:color w:val="000000"/>
          <w:kern w:val="0"/>
          <w:highlight w:val="white"/>
        </w:rPr>
        <w:t>2007.</w:t>
      </w:r>
    </w:p>
    <w:p w:rsidR="001B23B2" w:rsidRPr="00151912" w:rsidRDefault="00151912" w:rsidP="00151912">
      <w:pPr>
        <w:autoSpaceDE w:val="0"/>
        <w:autoSpaceDN w:val="0"/>
        <w:adjustRightInd w:val="0"/>
        <w:spacing w:line="360" w:lineRule="exact"/>
        <w:jc w:val="left"/>
        <w:rPr>
          <w:rFonts w:cs="新宋体"/>
          <w:noProof/>
          <w:color w:val="000000"/>
          <w:kern w:val="0"/>
          <w:highlight w:val="white"/>
        </w:rPr>
      </w:pPr>
      <w:r>
        <w:rPr>
          <w:rFonts w:cs="新宋体" w:hint="eastAsia"/>
          <w:color w:val="000000"/>
          <w:kern w:val="0"/>
          <w:highlight w:val="white"/>
        </w:rPr>
        <w:t>[</w:t>
      </w:r>
      <w:r>
        <w:rPr>
          <w:rFonts w:cs="新宋体"/>
          <w:color w:val="000000"/>
          <w:kern w:val="0"/>
          <w:highlight w:val="white"/>
        </w:rPr>
        <w:t>5</w:t>
      </w:r>
      <w:r>
        <w:rPr>
          <w:rFonts w:cs="新宋体" w:hint="eastAsia"/>
          <w:color w:val="000000"/>
          <w:kern w:val="0"/>
          <w:highlight w:val="white"/>
        </w:rPr>
        <w:t>]</w:t>
      </w:r>
      <w:r w:rsidR="00570211">
        <w:rPr>
          <w:rFonts w:cs="新宋体" w:hint="eastAsia"/>
          <w:color w:val="000000"/>
          <w:kern w:val="0"/>
          <w:highlight w:val="white"/>
        </w:rPr>
        <w:t>王</w:t>
      </w:r>
      <w:r w:rsidR="00570211">
        <w:rPr>
          <w:rFonts w:cs="新宋体"/>
          <w:color w:val="000000"/>
          <w:kern w:val="0"/>
          <w:highlight w:val="white"/>
        </w:rPr>
        <w:t>珊，</w:t>
      </w:r>
      <w:r w:rsidR="00570211">
        <w:rPr>
          <w:rFonts w:cs="新宋体" w:hint="eastAsia"/>
          <w:color w:val="000000"/>
          <w:kern w:val="0"/>
          <w:highlight w:val="white"/>
        </w:rPr>
        <w:t>萨师煊.数据库</w:t>
      </w:r>
      <w:r w:rsidR="00570211">
        <w:rPr>
          <w:rFonts w:cs="新宋体"/>
          <w:color w:val="000000"/>
          <w:kern w:val="0"/>
          <w:highlight w:val="white"/>
        </w:rPr>
        <w:t>系统概述[M]</w:t>
      </w:r>
      <w:r w:rsidR="00570211">
        <w:rPr>
          <w:rFonts w:cs="新宋体" w:hint="eastAsia"/>
          <w:color w:val="000000"/>
          <w:kern w:val="0"/>
          <w:highlight w:val="white"/>
        </w:rPr>
        <w:t>.北京</w:t>
      </w:r>
      <w:r w:rsidR="00570211">
        <w:rPr>
          <w:rFonts w:cs="新宋体"/>
          <w:color w:val="000000"/>
          <w:kern w:val="0"/>
          <w:highlight w:val="white"/>
        </w:rPr>
        <w:t>:高等教育出版社</w:t>
      </w:r>
      <w:r w:rsidR="00570211">
        <w:rPr>
          <w:rFonts w:cs="新宋体" w:hint="eastAsia"/>
          <w:color w:val="000000"/>
          <w:kern w:val="0"/>
          <w:highlight w:val="white"/>
        </w:rPr>
        <w:t>,2014</w:t>
      </w:r>
      <w:r w:rsidR="00570211">
        <w:rPr>
          <w:rFonts w:cs="新宋体"/>
          <w:color w:val="000000"/>
          <w:kern w:val="0"/>
          <w:highlight w:val="white"/>
        </w:rPr>
        <w:t>.</w:t>
      </w:r>
    </w:p>
    <w:p w:rsidR="004E14FD" w:rsidRPr="00151912" w:rsidRDefault="00151912" w:rsidP="00151912">
      <w:pPr>
        <w:autoSpaceDE w:val="0"/>
        <w:autoSpaceDN w:val="0"/>
        <w:adjustRightInd w:val="0"/>
        <w:spacing w:line="360" w:lineRule="exact"/>
        <w:jc w:val="left"/>
        <w:rPr>
          <w:rFonts w:cs="新宋体"/>
          <w:noProof/>
          <w:color w:val="000000"/>
          <w:kern w:val="0"/>
          <w:highlight w:val="white"/>
        </w:rPr>
      </w:pPr>
      <w:r>
        <w:rPr>
          <w:rFonts w:cs="新宋体" w:hint="eastAsia"/>
          <w:color w:val="000000"/>
          <w:kern w:val="0"/>
          <w:highlight w:val="white"/>
        </w:rPr>
        <w:t>[</w:t>
      </w:r>
      <w:r>
        <w:rPr>
          <w:rFonts w:cs="新宋体"/>
          <w:color w:val="000000"/>
          <w:kern w:val="0"/>
          <w:highlight w:val="white"/>
        </w:rPr>
        <w:t>6</w:t>
      </w:r>
      <w:r>
        <w:rPr>
          <w:rFonts w:cs="新宋体" w:hint="eastAsia"/>
          <w:color w:val="000000"/>
          <w:kern w:val="0"/>
          <w:highlight w:val="white"/>
        </w:rPr>
        <w:t>]</w:t>
      </w:r>
      <w:r w:rsidR="004E14FD" w:rsidRPr="00151912">
        <w:rPr>
          <w:rFonts w:cs="新宋体" w:hint="eastAsia"/>
          <w:noProof/>
          <w:color w:val="000000"/>
          <w:kern w:val="0"/>
          <w:highlight w:val="white"/>
        </w:rPr>
        <w:t>菲利普斯</w:t>
      </w:r>
      <w:r w:rsidR="00750B76" w:rsidRPr="00151912">
        <w:rPr>
          <w:rFonts w:cs="新宋体" w:hint="eastAsia"/>
          <w:noProof/>
          <w:color w:val="000000"/>
          <w:kern w:val="0"/>
          <w:highlight w:val="white"/>
        </w:rPr>
        <w:t>，</w:t>
      </w:r>
      <w:r w:rsidR="004E14FD" w:rsidRPr="00151912">
        <w:rPr>
          <w:rFonts w:cs="新宋体" w:hint="eastAsia"/>
          <w:noProof/>
          <w:color w:val="000000"/>
          <w:kern w:val="0"/>
          <w:highlight w:val="white"/>
        </w:rPr>
        <w:t>斯图尔特</w:t>
      </w:r>
      <w:r w:rsidR="004E14FD" w:rsidRPr="00151912">
        <w:rPr>
          <w:rFonts w:cs="新宋体"/>
          <w:noProof/>
          <w:color w:val="000000"/>
          <w:kern w:val="0"/>
          <w:highlight w:val="white"/>
        </w:rPr>
        <w:t>.</w:t>
      </w:r>
      <w:r w:rsidR="00E425C6">
        <w:rPr>
          <w:rFonts w:cs="新宋体"/>
          <w:noProof/>
          <w:color w:val="000000"/>
          <w:kern w:val="0"/>
          <w:highlight w:val="white"/>
        </w:rPr>
        <w:t xml:space="preserve"> </w:t>
      </w:r>
      <w:r w:rsidR="004E14FD" w:rsidRPr="00151912">
        <w:rPr>
          <w:rFonts w:cs="新宋体" w:hint="eastAsia"/>
          <w:noProof/>
          <w:color w:val="000000"/>
          <w:kern w:val="0"/>
          <w:highlight w:val="white"/>
        </w:rPr>
        <w:t>Android编程权威指南（第二版）</w:t>
      </w:r>
      <w:r w:rsidR="00980B89">
        <w:rPr>
          <w:rFonts w:cs="新宋体"/>
          <w:color w:val="000000"/>
          <w:kern w:val="0"/>
          <w:highlight w:val="white"/>
        </w:rPr>
        <w:t>[M]</w:t>
      </w:r>
      <w:r w:rsidR="00205AB0">
        <w:rPr>
          <w:rFonts w:cs="新宋体" w:hint="eastAsia"/>
          <w:noProof/>
          <w:color w:val="000000"/>
          <w:kern w:val="0"/>
          <w:highlight w:val="white"/>
        </w:rPr>
        <w:t>.</w:t>
      </w:r>
      <w:r w:rsidR="00980B89">
        <w:rPr>
          <w:rFonts w:cs="新宋体" w:hint="eastAsia"/>
          <w:color w:val="000000"/>
          <w:kern w:val="0"/>
          <w:highlight w:val="white"/>
        </w:rPr>
        <w:t>北京</w:t>
      </w:r>
      <w:r w:rsidR="00980B89">
        <w:rPr>
          <w:rFonts w:cs="新宋体"/>
          <w:color w:val="000000"/>
          <w:kern w:val="0"/>
          <w:highlight w:val="white"/>
        </w:rPr>
        <w:t>:</w:t>
      </w:r>
      <w:r w:rsidR="004E14FD" w:rsidRPr="00151912">
        <w:rPr>
          <w:rFonts w:cs="新宋体" w:hint="eastAsia"/>
          <w:noProof/>
          <w:color w:val="000000"/>
          <w:kern w:val="0"/>
          <w:highlight w:val="white"/>
        </w:rPr>
        <w:t>人民邮电出版社</w:t>
      </w:r>
      <w:r w:rsidR="00750B76" w:rsidRPr="00151912">
        <w:rPr>
          <w:rFonts w:cs="新宋体" w:hint="eastAsia"/>
          <w:noProof/>
          <w:color w:val="000000"/>
          <w:kern w:val="0"/>
          <w:highlight w:val="white"/>
        </w:rPr>
        <w:t>，</w:t>
      </w:r>
      <w:r w:rsidR="004E14FD" w:rsidRPr="00151912">
        <w:rPr>
          <w:rFonts w:cs="新宋体" w:hint="eastAsia"/>
          <w:noProof/>
          <w:color w:val="000000"/>
          <w:kern w:val="0"/>
          <w:highlight w:val="white"/>
        </w:rPr>
        <w:t>2016.</w:t>
      </w:r>
    </w:p>
    <w:p w:rsidR="0077054B" w:rsidRPr="00151912" w:rsidRDefault="00151912" w:rsidP="00151912">
      <w:pPr>
        <w:autoSpaceDE w:val="0"/>
        <w:autoSpaceDN w:val="0"/>
        <w:adjustRightInd w:val="0"/>
        <w:spacing w:line="360" w:lineRule="exact"/>
        <w:jc w:val="left"/>
        <w:rPr>
          <w:rFonts w:cs="新宋体"/>
          <w:noProof/>
          <w:color w:val="000000"/>
          <w:kern w:val="0"/>
          <w:highlight w:val="white"/>
        </w:rPr>
      </w:pPr>
      <w:r>
        <w:rPr>
          <w:rFonts w:cs="新宋体" w:hint="eastAsia"/>
          <w:color w:val="000000"/>
          <w:kern w:val="0"/>
          <w:highlight w:val="white"/>
        </w:rPr>
        <w:t>[</w:t>
      </w:r>
      <w:r>
        <w:rPr>
          <w:rFonts w:cs="新宋体"/>
          <w:color w:val="000000"/>
          <w:kern w:val="0"/>
          <w:highlight w:val="white"/>
        </w:rPr>
        <w:t>7</w:t>
      </w:r>
      <w:r>
        <w:rPr>
          <w:rFonts w:cs="新宋体" w:hint="eastAsia"/>
          <w:color w:val="000000"/>
          <w:kern w:val="0"/>
          <w:highlight w:val="white"/>
        </w:rPr>
        <w:t>]</w:t>
      </w:r>
      <w:r w:rsidR="0077054B" w:rsidRPr="00151912">
        <w:rPr>
          <w:rFonts w:cs="新宋体" w:hint="eastAsia"/>
          <w:noProof/>
          <w:color w:val="000000"/>
          <w:kern w:val="0"/>
          <w:highlight w:val="white"/>
        </w:rPr>
        <w:t>特南鲍姆，韦瑟罗尔</w:t>
      </w:r>
      <w:r w:rsidR="00D778B8">
        <w:rPr>
          <w:rFonts w:cs="新宋体" w:hint="eastAsia"/>
          <w:noProof/>
          <w:color w:val="000000"/>
          <w:kern w:val="0"/>
          <w:highlight w:val="white"/>
        </w:rPr>
        <w:t>，</w:t>
      </w:r>
      <w:r w:rsidR="0077054B" w:rsidRPr="00151912">
        <w:rPr>
          <w:rFonts w:cs="新宋体" w:hint="eastAsia"/>
          <w:noProof/>
          <w:color w:val="000000"/>
          <w:kern w:val="0"/>
          <w:highlight w:val="white"/>
        </w:rPr>
        <w:t>严伟，潘爱民</w:t>
      </w:r>
      <w:r w:rsidR="00BC74A0" w:rsidRPr="00151912">
        <w:rPr>
          <w:rFonts w:cs="新宋体" w:hint="eastAsia"/>
          <w:noProof/>
          <w:color w:val="000000"/>
          <w:kern w:val="0"/>
          <w:highlight w:val="white"/>
        </w:rPr>
        <w:t>.</w:t>
      </w:r>
      <w:r w:rsidR="00BC74A0" w:rsidRPr="00151912">
        <w:rPr>
          <w:rFonts w:cs="新宋体"/>
          <w:noProof/>
          <w:color w:val="000000"/>
          <w:kern w:val="0"/>
          <w:highlight w:val="white"/>
        </w:rPr>
        <w:t xml:space="preserve"> </w:t>
      </w:r>
      <w:r w:rsidR="00BC74A0" w:rsidRPr="00151912">
        <w:rPr>
          <w:rFonts w:cs="新宋体" w:hint="eastAsia"/>
          <w:noProof/>
          <w:color w:val="000000"/>
          <w:kern w:val="0"/>
          <w:highlight w:val="white"/>
        </w:rPr>
        <w:t>计算机网络（第</w:t>
      </w:r>
      <w:r w:rsidR="005C13D2" w:rsidRPr="00151912">
        <w:rPr>
          <w:rFonts w:cs="新宋体" w:hint="eastAsia"/>
          <w:noProof/>
          <w:color w:val="000000"/>
          <w:kern w:val="0"/>
          <w:highlight w:val="white"/>
        </w:rPr>
        <w:t>五</w:t>
      </w:r>
      <w:r w:rsidR="00BC74A0" w:rsidRPr="00151912">
        <w:rPr>
          <w:rFonts w:cs="新宋体" w:hint="eastAsia"/>
          <w:noProof/>
          <w:color w:val="000000"/>
          <w:kern w:val="0"/>
          <w:highlight w:val="white"/>
        </w:rPr>
        <w:t>版）</w:t>
      </w:r>
      <w:r w:rsidR="009348AE">
        <w:rPr>
          <w:rFonts w:cs="新宋体"/>
          <w:color w:val="000000"/>
          <w:kern w:val="0"/>
          <w:highlight w:val="white"/>
        </w:rPr>
        <w:t>[M]</w:t>
      </w:r>
      <w:r w:rsidR="00205AB0">
        <w:rPr>
          <w:rFonts w:cs="新宋体" w:hint="eastAsia"/>
          <w:noProof/>
          <w:color w:val="000000"/>
          <w:kern w:val="0"/>
          <w:highlight w:val="white"/>
        </w:rPr>
        <w:t>.</w:t>
      </w:r>
      <w:r w:rsidR="009348AE">
        <w:rPr>
          <w:rFonts w:cs="新宋体" w:hint="eastAsia"/>
          <w:color w:val="000000"/>
          <w:kern w:val="0"/>
          <w:highlight w:val="white"/>
        </w:rPr>
        <w:t>北京</w:t>
      </w:r>
      <w:r w:rsidR="009348AE">
        <w:rPr>
          <w:rFonts w:cs="新宋体"/>
          <w:color w:val="000000"/>
          <w:kern w:val="0"/>
          <w:highlight w:val="white"/>
        </w:rPr>
        <w:t>:</w:t>
      </w:r>
      <w:r w:rsidR="00BC74A0" w:rsidRPr="00151912">
        <w:rPr>
          <w:rFonts w:cs="新宋体"/>
          <w:noProof/>
          <w:color w:val="000000"/>
          <w:kern w:val="0"/>
          <w:highlight w:val="white"/>
        </w:rPr>
        <w:t>清华大学出版社</w:t>
      </w:r>
      <w:r w:rsidR="00BC74A0" w:rsidRPr="00151912">
        <w:rPr>
          <w:rFonts w:cs="新宋体" w:hint="eastAsia"/>
          <w:noProof/>
          <w:color w:val="000000"/>
          <w:kern w:val="0"/>
          <w:highlight w:val="white"/>
        </w:rPr>
        <w:t>，2012.</w:t>
      </w:r>
    </w:p>
    <w:p w:rsidR="0040404E" w:rsidRPr="00151912" w:rsidRDefault="00151912" w:rsidP="00151912">
      <w:pPr>
        <w:autoSpaceDE w:val="0"/>
        <w:autoSpaceDN w:val="0"/>
        <w:adjustRightInd w:val="0"/>
        <w:spacing w:line="360" w:lineRule="exact"/>
        <w:jc w:val="left"/>
        <w:rPr>
          <w:rFonts w:cs="新宋体"/>
          <w:noProof/>
          <w:color w:val="000000"/>
          <w:kern w:val="0"/>
          <w:highlight w:val="white"/>
        </w:rPr>
      </w:pPr>
      <w:r>
        <w:rPr>
          <w:rFonts w:cs="新宋体" w:hint="eastAsia"/>
          <w:color w:val="000000"/>
          <w:kern w:val="0"/>
          <w:highlight w:val="white"/>
        </w:rPr>
        <w:t>[</w:t>
      </w:r>
      <w:r>
        <w:rPr>
          <w:rFonts w:cs="新宋体"/>
          <w:color w:val="000000"/>
          <w:kern w:val="0"/>
          <w:highlight w:val="white"/>
        </w:rPr>
        <w:t>8</w:t>
      </w:r>
      <w:r>
        <w:rPr>
          <w:rFonts w:cs="新宋体" w:hint="eastAsia"/>
          <w:color w:val="000000"/>
          <w:kern w:val="0"/>
          <w:highlight w:val="white"/>
        </w:rPr>
        <w:t>]</w:t>
      </w:r>
      <w:r w:rsidR="0040404E" w:rsidRPr="00151912">
        <w:rPr>
          <w:rFonts w:cs="新宋体" w:hint="eastAsia"/>
          <w:noProof/>
          <w:color w:val="000000"/>
          <w:kern w:val="0"/>
          <w:highlight w:val="white"/>
        </w:rPr>
        <w:t>Matt Zandstra</w:t>
      </w:r>
      <w:r w:rsidR="00F97E69">
        <w:rPr>
          <w:rFonts w:cs="新宋体" w:hint="eastAsia"/>
          <w:noProof/>
          <w:color w:val="000000"/>
          <w:kern w:val="0"/>
          <w:highlight w:val="white"/>
        </w:rPr>
        <w:t>，</w:t>
      </w:r>
      <w:r w:rsidR="0040404E" w:rsidRPr="00151912">
        <w:rPr>
          <w:rFonts w:cs="新宋体" w:hint="eastAsia"/>
          <w:noProof/>
          <w:color w:val="000000"/>
          <w:kern w:val="0"/>
          <w:highlight w:val="white"/>
        </w:rPr>
        <w:t>陈浩.</w:t>
      </w:r>
      <w:r w:rsidR="0040404E" w:rsidRPr="00151912">
        <w:rPr>
          <w:rFonts w:cs="新宋体"/>
          <w:noProof/>
          <w:color w:val="000000"/>
          <w:kern w:val="0"/>
          <w:highlight w:val="white"/>
        </w:rPr>
        <w:t xml:space="preserve"> </w:t>
      </w:r>
      <w:r w:rsidR="0040404E" w:rsidRPr="00151912">
        <w:rPr>
          <w:rFonts w:cs="新宋体" w:hint="eastAsia"/>
          <w:noProof/>
          <w:color w:val="000000"/>
          <w:kern w:val="0"/>
          <w:highlight w:val="white"/>
        </w:rPr>
        <w:t>深入PHP</w:t>
      </w:r>
      <w:r w:rsidR="001F0F8B">
        <w:rPr>
          <w:rFonts w:cs="新宋体" w:hint="eastAsia"/>
          <w:noProof/>
          <w:color w:val="000000"/>
          <w:kern w:val="0"/>
          <w:highlight w:val="white"/>
        </w:rPr>
        <w:t>:</w:t>
      </w:r>
      <w:r w:rsidR="000949D8">
        <w:rPr>
          <w:rFonts w:cs="新宋体"/>
          <w:noProof/>
          <w:color w:val="000000"/>
          <w:kern w:val="0"/>
          <w:highlight w:val="white"/>
        </w:rPr>
        <w:t xml:space="preserve"> </w:t>
      </w:r>
      <w:r w:rsidR="0040404E" w:rsidRPr="00151912">
        <w:rPr>
          <w:rFonts w:cs="新宋体" w:hint="eastAsia"/>
          <w:noProof/>
          <w:color w:val="000000"/>
          <w:kern w:val="0"/>
          <w:highlight w:val="white"/>
        </w:rPr>
        <w:t>面向对象、模式与实践（第</w:t>
      </w:r>
      <w:r w:rsidR="005C13D2" w:rsidRPr="00151912">
        <w:rPr>
          <w:rFonts w:cs="新宋体" w:hint="eastAsia"/>
          <w:noProof/>
          <w:color w:val="000000"/>
          <w:kern w:val="0"/>
          <w:highlight w:val="white"/>
        </w:rPr>
        <w:t>三</w:t>
      </w:r>
      <w:r w:rsidR="0040404E" w:rsidRPr="00151912">
        <w:rPr>
          <w:rFonts w:cs="新宋体" w:hint="eastAsia"/>
          <w:noProof/>
          <w:color w:val="000000"/>
          <w:kern w:val="0"/>
          <w:highlight w:val="white"/>
        </w:rPr>
        <w:t>版）</w:t>
      </w:r>
      <w:r w:rsidR="00D704F5">
        <w:rPr>
          <w:rFonts w:cs="新宋体"/>
          <w:color w:val="000000"/>
          <w:kern w:val="0"/>
          <w:highlight w:val="white"/>
        </w:rPr>
        <w:t>[M]</w:t>
      </w:r>
      <w:r w:rsidR="00D704F5">
        <w:rPr>
          <w:rFonts w:cs="新宋体" w:hint="eastAsia"/>
          <w:noProof/>
          <w:color w:val="000000"/>
          <w:kern w:val="0"/>
          <w:highlight w:val="white"/>
        </w:rPr>
        <w:t xml:space="preserve">. </w:t>
      </w:r>
      <w:r w:rsidR="00D704F5">
        <w:rPr>
          <w:rFonts w:cs="新宋体" w:hint="eastAsia"/>
          <w:color w:val="000000"/>
          <w:kern w:val="0"/>
          <w:highlight w:val="white"/>
        </w:rPr>
        <w:t>北京</w:t>
      </w:r>
      <w:r w:rsidR="00D704F5">
        <w:rPr>
          <w:rFonts w:cs="新宋体"/>
          <w:color w:val="000000"/>
          <w:kern w:val="0"/>
          <w:highlight w:val="white"/>
        </w:rPr>
        <w:t>:</w:t>
      </w:r>
      <w:r w:rsidR="0040404E" w:rsidRPr="00151912">
        <w:rPr>
          <w:rFonts w:cs="新宋体"/>
          <w:noProof/>
          <w:color w:val="000000"/>
          <w:kern w:val="0"/>
          <w:highlight w:val="white"/>
        </w:rPr>
        <w:t xml:space="preserve"> </w:t>
      </w:r>
      <w:r w:rsidR="0040404E" w:rsidRPr="00151912">
        <w:rPr>
          <w:rFonts w:cs="新宋体" w:hint="eastAsia"/>
          <w:noProof/>
          <w:color w:val="000000"/>
          <w:kern w:val="0"/>
          <w:highlight w:val="white"/>
        </w:rPr>
        <w:t>人民邮电出版社，2011.</w:t>
      </w:r>
    </w:p>
    <w:p w:rsidR="00EB6FB2" w:rsidRPr="00151912" w:rsidRDefault="00151912" w:rsidP="00151912">
      <w:pPr>
        <w:autoSpaceDE w:val="0"/>
        <w:autoSpaceDN w:val="0"/>
        <w:adjustRightInd w:val="0"/>
        <w:spacing w:line="360" w:lineRule="exact"/>
        <w:jc w:val="left"/>
        <w:rPr>
          <w:rFonts w:cs="新宋体"/>
          <w:noProof/>
          <w:color w:val="000000"/>
          <w:kern w:val="0"/>
          <w:highlight w:val="white"/>
        </w:rPr>
      </w:pPr>
      <w:r>
        <w:rPr>
          <w:rFonts w:cs="新宋体" w:hint="eastAsia"/>
          <w:color w:val="000000"/>
          <w:kern w:val="0"/>
          <w:highlight w:val="white"/>
        </w:rPr>
        <w:t>[</w:t>
      </w:r>
      <w:r>
        <w:rPr>
          <w:rFonts w:cs="新宋体"/>
          <w:color w:val="000000"/>
          <w:kern w:val="0"/>
          <w:highlight w:val="white"/>
        </w:rPr>
        <w:t>9</w:t>
      </w:r>
      <w:r>
        <w:rPr>
          <w:rFonts w:cs="新宋体" w:hint="eastAsia"/>
          <w:color w:val="000000"/>
          <w:kern w:val="0"/>
          <w:highlight w:val="white"/>
        </w:rPr>
        <w:t>]</w:t>
      </w:r>
      <w:r w:rsidR="005C13D2" w:rsidRPr="00151912">
        <w:rPr>
          <w:rFonts w:cs="新宋体" w:hint="eastAsia"/>
          <w:noProof/>
          <w:color w:val="000000"/>
          <w:kern w:val="0"/>
          <w:highlight w:val="white"/>
        </w:rPr>
        <w:t>唐汉明，翟振兴，关宝军.</w:t>
      </w:r>
      <w:r w:rsidR="005C13D2" w:rsidRPr="00151912">
        <w:rPr>
          <w:rFonts w:cs="新宋体"/>
          <w:noProof/>
          <w:color w:val="000000"/>
          <w:kern w:val="0"/>
          <w:highlight w:val="white"/>
        </w:rPr>
        <w:t xml:space="preserve"> </w:t>
      </w:r>
      <w:r w:rsidR="00EB6FB2" w:rsidRPr="00151912">
        <w:rPr>
          <w:rFonts w:cs="新宋体" w:hint="eastAsia"/>
          <w:noProof/>
          <w:color w:val="000000"/>
          <w:kern w:val="0"/>
          <w:highlight w:val="white"/>
        </w:rPr>
        <w:t>深入浅出MySQL 数据库开发优化与管理维护</w:t>
      </w:r>
      <w:r w:rsidR="005C13D2" w:rsidRPr="00151912">
        <w:rPr>
          <w:rFonts w:cs="新宋体" w:hint="eastAsia"/>
          <w:noProof/>
          <w:color w:val="000000"/>
          <w:kern w:val="0"/>
          <w:highlight w:val="white"/>
        </w:rPr>
        <w:t>（第二版）</w:t>
      </w:r>
      <w:r w:rsidR="00BB38B9">
        <w:rPr>
          <w:rFonts w:cs="新宋体"/>
          <w:color w:val="000000"/>
          <w:kern w:val="0"/>
          <w:highlight w:val="white"/>
        </w:rPr>
        <w:t>[M]</w:t>
      </w:r>
      <w:r w:rsidR="00205AB0">
        <w:rPr>
          <w:rFonts w:cs="新宋体" w:hint="eastAsia"/>
          <w:noProof/>
          <w:color w:val="000000"/>
          <w:kern w:val="0"/>
          <w:highlight w:val="white"/>
        </w:rPr>
        <w:t>.</w:t>
      </w:r>
      <w:r w:rsidR="00BB38B9">
        <w:rPr>
          <w:rFonts w:cs="新宋体" w:hint="eastAsia"/>
          <w:color w:val="000000"/>
          <w:kern w:val="0"/>
          <w:highlight w:val="white"/>
        </w:rPr>
        <w:t>北京</w:t>
      </w:r>
      <w:r w:rsidR="00BB38B9">
        <w:rPr>
          <w:rFonts w:cs="新宋体"/>
          <w:color w:val="000000"/>
          <w:kern w:val="0"/>
          <w:highlight w:val="white"/>
        </w:rPr>
        <w:t>:</w:t>
      </w:r>
      <w:r w:rsidR="00646B64" w:rsidRPr="00151912">
        <w:rPr>
          <w:rFonts w:cs="新宋体" w:hint="eastAsia"/>
          <w:noProof/>
          <w:color w:val="000000"/>
          <w:kern w:val="0"/>
          <w:highlight w:val="white"/>
        </w:rPr>
        <w:t>人民邮电出版社，2014.</w:t>
      </w:r>
    </w:p>
    <w:p w:rsidR="00F900EB" w:rsidRPr="00151912" w:rsidRDefault="00151912" w:rsidP="00151912">
      <w:pPr>
        <w:autoSpaceDE w:val="0"/>
        <w:autoSpaceDN w:val="0"/>
        <w:adjustRightInd w:val="0"/>
        <w:spacing w:line="360" w:lineRule="exact"/>
        <w:jc w:val="left"/>
        <w:rPr>
          <w:rFonts w:cs="新宋体"/>
          <w:noProof/>
          <w:color w:val="000000"/>
          <w:kern w:val="0"/>
          <w:highlight w:val="white"/>
        </w:rPr>
      </w:pPr>
      <w:r>
        <w:rPr>
          <w:rFonts w:cs="新宋体" w:hint="eastAsia"/>
          <w:color w:val="000000"/>
          <w:kern w:val="0"/>
          <w:highlight w:val="white"/>
        </w:rPr>
        <w:t>[</w:t>
      </w:r>
      <w:r>
        <w:rPr>
          <w:rFonts w:cs="新宋体"/>
          <w:color w:val="000000"/>
          <w:kern w:val="0"/>
          <w:highlight w:val="white"/>
        </w:rPr>
        <w:t>10</w:t>
      </w:r>
      <w:r>
        <w:rPr>
          <w:rFonts w:cs="新宋体" w:hint="eastAsia"/>
          <w:color w:val="000000"/>
          <w:kern w:val="0"/>
          <w:highlight w:val="white"/>
        </w:rPr>
        <w:t>]</w:t>
      </w:r>
      <w:r w:rsidR="00F900EB" w:rsidRPr="00151912">
        <w:rPr>
          <w:rFonts w:cs="新宋体" w:hint="eastAsia"/>
          <w:noProof/>
          <w:color w:val="000000"/>
          <w:kern w:val="0"/>
          <w:highlight w:val="white"/>
        </w:rPr>
        <w:t>David Geary.</w:t>
      </w:r>
      <w:r w:rsidR="006F7326">
        <w:rPr>
          <w:rFonts w:cs="新宋体"/>
          <w:noProof/>
          <w:color w:val="000000"/>
          <w:kern w:val="0"/>
          <w:highlight w:val="white"/>
        </w:rPr>
        <w:t xml:space="preserve"> </w:t>
      </w:r>
      <w:r w:rsidR="00F900EB" w:rsidRPr="00151912">
        <w:rPr>
          <w:rFonts w:cs="新宋体" w:hint="eastAsia"/>
          <w:noProof/>
          <w:color w:val="000000"/>
          <w:kern w:val="0"/>
          <w:highlight w:val="white"/>
        </w:rPr>
        <w:t>HTML5 Canvas核心技术</w:t>
      </w:r>
      <w:r w:rsidR="00A63D9C">
        <w:rPr>
          <w:rFonts w:cs="新宋体" w:hint="eastAsia"/>
          <w:noProof/>
          <w:color w:val="000000"/>
          <w:kern w:val="0"/>
          <w:highlight w:val="white"/>
        </w:rPr>
        <w:t>:</w:t>
      </w:r>
      <w:r w:rsidR="005242FB">
        <w:rPr>
          <w:rFonts w:cs="新宋体"/>
          <w:noProof/>
          <w:color w:val="000000"/>
          <w:kern w:val="0"/>
          <w:highlight w:val="white"/>
        </w:rPr>
        <w:t xml:space="preserve"> </w:t>
      </w:r>
      <w:r w:rsidR="00F900EB" w:rsidRPr="00151912">
        <w:rPr>
          <w:rFonts w:cs="新宋体" w:hint="eastAsia"/>
          <w:noProof/>
          <w:color w:val="000000"/>
          <w:kern w:val="0"/>
          <w:highlight w:val="white"/>
        </w:rPr>
        <w:t>图形、动画与游戏开发</w:t>
      </w:r>
      <w:r w:rsidR="00F13688">
        <w:rPr>
          <w:rFonts w:cs="新宋体"/>
          <w:color w:val="000000"/>
          <w:kern w:val="0"/>
          <w:highlight w:val="white"/>
        </w:rPr>
        <w:t>[M]</w:t>
      </w:r>
      <w:r w:rsidR="00205AB0">
        <w:rPr>
          <w:rFonts w:cs="新宋体" w:hint="eastAsia"/>
          <w:noProof/>
          <w:color w:val="000000"/>
          <w:kern w:val="0"/>
          <w:highlight w:val="white"/>
        </w:rPr>
        <w:t>.</w:t>
      </w:r>
      <w:r w:rsidR="00F13688">
        <w:rPr>
          <w:rFonts w:cs="新宋体" w:hint="eastAsia"/>
          <w:color w:val="000000"/>
          <w:kern w:val="0"/>
          <w:highlight w:val="white"/>
        </w:rPr>
        <w:t>北京</w:t>
      </w:r>
      <w:r w:rsidR="00F13688">
        <w:rPr>
          <w:rFonts w:cs="新宋体"/>
          <w:color w:val="000000"/>
          <w:kern w:val="0"/>
          <w:highlight w:val="white"/>
        </w:rPr>
        <w:t>:</w:t>
      </w:r>
      <w:r w:rsidR="00523FF9" w:rsidRPr="00151912">
        <w:rPr>
          <w:rFonts w:cs="新宋体"/>
          <w:noProof/>
          <w:color w:val="000000"/>
          <w:kern w:val="0"/>
          <w:highlight w:val="white"/>
        </w:rPr>
        <w:t>机械工业出版社</w:t>
      </w:r>
      <w:r w:rsidR="00265524" w:rsidRPr="00151912">
        <w:rPr>
          <w:rFonts w:cs="新宋体" w:hint="eastAsia"/>
          <w:noProof/>
          <w:color w:val="000000"/>
          <w:kern w:val="0"/>
          <w:highlight w:val="white"/>
        </w:rPr>
        <w:t>，</w:t>
      </w:r>
      <w:r w:rsidR="00523FF9" w:rsidRPr="00151912">
        <w:rPr>
          <w:rFonts w:cs="新宋体"/>
          <w:noProof/>
          <w:color w:val="000000"/>
          <w:kern w:val="0"/>
          <w:highlight w:val="white"/>
        </w:rPr>
        <w:t>2013</w:t>
      </w:r>
      <w:r w:rsidR="00507485" w:rsidRPr="00151912">
        <w:rPr>
          <w:rFonts w:cs="新宋体" w:hint="eastAsia"/>
          <w:noProof/>
          <w:color w:val="000000"/>
          <w:kern w:val="0"/>
          <w:highlight w:val="white"/>
        </w:rPr>
        <w:t>.</w:t>
      </w:r>
    </w:p>
    <w:p w:rsidR="00507485" w:rsidRPr="00151912" w:rsidRDefault="00151912" w:rsidP="00151912">
      <w:pPr>
        <w:autoSpaceDE w:val="0"/>
        <w:autoSpaceDN w:val="0"/>
        <w:adjustRightInd w:val="0"/>
        <w:spacing w:line="360" w:lineRule="exact"/>
        <w:jc w:val="left"/>
        <w:rPr>
          <w:rFonts w:cs="新宋体"/>
          <w:noProof/>
          <w:color w:val="000000"/>
          <w:kern w:val="0"/>
          <w:highlight w:val="white"/>
        </w:rPr>
      </w:pPr>
      <w:r>
        <w:rPr>
          <w:rFonts w:cs="新宋体" w:hint="eastAsia"/>
          <w:color w:val="000000"/>
          <w:kern w:val="0"/>
          <w:highlight w:val="white"/>
        </w:rPr>
        <w:t>[</w:t>
      </w:r>
      <w:r>
        <w:rPr>
          <w:rFonts w:cs="新宋体"/>
          <w:color w:val="000000"/>
          <w:kern w:val="0"/>
          <w:highlight w:val="white"/>
        </w:rPr>
        <w:t>11</w:t>
      </w:r>
      <w:r>
        <w:rPr>
          <w:rFonts w:cs="新宋体" w:hint="eastAsia"/>
          <w:color w:val="000000"/>
          <w:kern w:val="0"/>
          <w:highlight w:val="white"/>
        </w:rPr>
        <w:t>]</w:t>
      </w:r>
      <w:r w:rsidR="00507485" w:rsidRPr="00151912">
        <w:rPr>
          <w:rFonts w:cs="新宋体" w:hint="eastAsia"/>
          <w:noProof/>
          <w:color w:val="000000"/>
          <w:kern w:val="0"/>
          <w:highlight w:val="white"/>
        </w:rPr>
        <w:t>陈文.</w:t>
      </w:r>
      <w:r w:rsidR="00EB2AB3">
        <w:rPr>
          <w:rFonts w:cs="新宋体"/>
          <w:noProof/>
          <w:color w:val="000000"/>
          <w:kern w:val="0"/>
          <w:highlight w:val="white"/>
        </w:rPr>
        <w:t xml:space="preserve"> </w:t>
      </w:r>
      <w:r w:rsidR="00507485" w:rsidRPr="00151912">
        <w:rPr>
          <w:rFonts w:cs="新宋体" w:hint="eastAsia"/>
          <w:noProof/>
          <w:color w:val="000000"/>
          <w:kern w:val="0"/>
          <w:highlight w:val="white"/>
        </w:rPr>
        <w:t>深入理解Android网络编程</w:t>
      </w:r>
      <w:r w:rsidR="00BC4E05">
        <w:rPr>
          <w:rFonts w:cs="新宋体"/>
          <w:color w:val="000000"/>
          <w:kern w:val="0"/>
          <w:highlight w:val="white"/>
        </w:rPr>
        <w:t>[M]</w:t>
      </w:r>
      <w:r w:rsidR="00205AB0">
        <w:rPr>
          <w:rFonts w:cs="新宋体" w:hint="eastAsia"/>
          <w:noProof/>
          <w:color w:val="000000"/>
          <w:kern w:val="0"/>
          <w:highlight w:val="white"/>
        </w:rPr>
        <w:t>.</w:t>
      </w:r>
      <w:r w:rsidR="00BC4E05">
        <w:rPr>
          <w:rFonts w:cs="新宋体" w:hint="eastAsia"/>
          <w:color w:val="000000"/>
          <w:kern w:val="0"/>
          <w:highlight w:val="white"/>
        </w:rPr>
        <w:t>北京</w:t>
      </w:r>
      <w:r w:rsidR="00BC4E05">
        <w:rPr>
          <w:rFonts w:cs="新宋体"/>
          <w:color w:val="000000"/>
          <w:kern w:val="0"/>
          <w:highlight w:val="white"/>
        </w:rPr>
        <w:t>:</w:t>
      </w:r>
      <w:r w:rsidR="00507485" w:rsidRPr="00151912">
        <w:rPr>
          <w:rFonts w:cs="新宋体"/>
          <w:noProof/>
          <w:color w:val="000000"/>
          <w:kern w:val="0"/>
          <w:highlight w:val="white"/>
        </w:rPr>
        <w:t>机械工业出版社</w:t>
      </w:r>
      <w:r w:rsidR="00C74CDB" w:rsidRPr="00151912">
        <w:rPr>
          <w:rFonts w:cs="新宋体" w:hint="eastAsia"/>
          <w:noProof/>
          <w:color w:val="000000"/>
          <w:kern w:val="0"/>
          <w:highlight w:val="white"/>
        </w:rPr>
        <w:t>，</w:t>
      </w:r>
      <w:r w:rsidR="00C74CDB" w:rsidRPr="00151912">
        <w:rPr>
          <w:rFonts w:cs="新宋体"/>
          <w:noProof/>
          <w:color w:val="000000"/>
          <w:kern w:val="0"/>
          <w:highlight w:val="white"/>
        </w:rPr>
        <w:t>2013</w:t>
      </w:r>
      <w:r w:rsidR="00C74CDB" w:rsidRPr="00151912">
        <w:rPr>
          <w:rFonts w:cs="新宋体" w:hint="eastAsia"/>
          <w:noProof/>
          <w:color w:val="000000"/>
          <w:kern w:val="0"/>
          <w:highlight w:val="white"/>
        </w:rPr>
        <w:t>.</w:t>
      </w:r>
    </w:p>
    <w:p w:rsidR="003C025D" w:rsidRPr="00151912" w:rsidRDefault="00151912" w:rsidP="00151912">
      <w:pPr>
        <w:autoSpaceDE w:val="0"/>
        <w:autoSpaceDN w:val="0"/>
        <w:adjustRightInd w:val="0"/>
        <w:spacing w:line="360" w:lineRule="exact"/>
        <w:jc w:val="left"/>
        <w:rPr>
          <w:rFonts w:cs="新宋体"/>
          <w:noProof/>
          <w:color w:val="000000"/>
          <w:kern w:val="0"/>
          <w:highlight w:val="white"/>
        </w:rPr>
      </w:pPr>
      <w:r>
        <w:rPr>
          <w:rFonts w:cs="新宋体" w:hint="eastAsia"/>
          <w:color w:val="000000"/>
          <w:kern w:val="0"/>
          <w:highlight w:val="white"/>
        </w:rPr>
        <w:t>[</w:t>
      </w:r>
      <w:r>
        <w:rPr>
          <w:rFonts w:cs="新宋体"/>
          <w:color w:val="000000"/>
          <w:kern w:val="0"/>
          <w:highlight w:val="white"/>
        </w:rPr>
        <w:t>12</w:t>
      </w:r>
      <w:r>
        <w:rPr>
          <w:rFonts w:cs="新宋体" w:hint="eastAsia"/>
          <w:color w:val="000000"/>
          <w:kern w:val="0"/>
          <w:highlight w:val="white"/>
        </w:rPr>
        <w:t>]</w:t>
      </w:r>
      <w:r w:rsidR="008C2D33" w:rsidRPr="00151912">
        <w:rPr>
          <w:rFonts w:cs="新宋体"/>
          <w:noProof/>
          <w:color w:val="000000"/>
          <w:kern w:val="0"/>
          <w:highlight w:val="white"/>
        </w:rPr>
        <w:t>Smith</w:t>
      </w:r>
      <w:r w:rsidR="00D26703">
        <w:rPr>
          <w:rFonts w:cs="新宋体"/>
          <w:noProof/>
          <w:color w:val="000000"/>
          <w:kern w:val="0"/>
          <w:highlight w:val="white"/>
        </w:rPr>
        <w:t xml:space="preserve"> </w:t>
      </w:r>
      <w:r w:rsidR="008C2D33" w:rsidRPr="00151912">
        <w:rPr>
          <w:rFonts w:cs="新宋体"/>
          <w:noProof/>
          <w:color w:val="000000"/>
          <w:kern w:val="0"/>
          <w:highlight w:val="white"/>
        </w:rPr>
        <w:t>D.</w:t>
      </w:r>
      <w:r w:rsidR="008C2D33" w:rsidRPr="00151912">
        <w:rPr>
          <w:rFonts w:cs="新宋体" w:hint="eastAsia"/>
          <w:noProof/>
          <w:color w:val="000000"/>
          <w:kern w:val="0"/>
          <w:highlight w:val="white"/>
        </w:rPr>
        <w:t>，</w:t>
      </w:r>
      <w:r w:rsidR="008C2D33" w:rsidRPr="00151912">
        <w:rPr>
          <w:rFonts w:cs="新宋体"/>
          <w:noProof/>
          <w:color w:val="000000"/>
          <w:kern w:val="0"/>
          <w:highlight w:val="white"/>
        </w:rPr>
        <w:t>Friesen</w:t>
      </w:r>
      <w:r w:rsidR="00D26703">
        <w:rPr>
          <w:rFonts w:cs="新宋体"/>
          <w:noProof/>
          <w:color w:val="000000"/>
          <w:kern w:val="0"/>
          <w:highlight w:val="white"/>
        </w:rPr>
        <w:t xml:space="preserve"> </w:t>
      </w:r>
      <w:r w:rsidR="008C2D33" w:rsidRPr="00151912">
        <w:rPr>
          <w:rFonts w:cs="新宋体"/>
          <w:noProof/>
          <w:color w:val="000000"/>
          <w:kern w:val="0"/>
          <w:highlight w:val="white"/>
        </w:rPr>
        <w:t>J.</w:t>
      </w:r>
      <w:r w:rsidR="003C025D" w:rsidRPr="00151912">
        <w:rPr>
          <w:rFonts w:cs="新宋体" w:hint="eastAsia"/>
          <w:noProof/>
          <w:color w:val="000000"/>
          <w:kern w:val="0"/>
          <w:highlight w:val="white"/>
        </w:rPr>
        <w:t>.</w:t>
      </w:r>
      <w:r w:rsidR="00D91A00">
        <w:rPr>
          <w:rFonts w:cs="新宋体"/>
          <w:noProof/>
          <w:color w:val="000000"/>
          <w:kern w:val="0"/>
          <w:highlight w:val="white"/>
        </w:rPr>
        <w:t xml:space="preserve"> </w:t>
      </w:r>
      <w:r w:rsidR="007B601E">
        <w:rPr>
          <w:rFonts w:cs="新宋体" w:hint="eastAsia"/>
          <w:noProof/>
          <w:color w:val="000000"/>
          <w:kern w:val="0"/>
          <w:highlight w:val="white"/>
        </w:rPr>
        <w:t>Android</w:t>
      </w:r>
      <w:r w:rsidR="00052868">
        <w:rPr>
          <w:rFonts w:cs="新宋体"/>
          <w:noProof/>
          <w:color w:val="000000"/>
          <w:kern w:val="0"/>
          <w:highlight w:val="white"/>
        </w:rPr>
        <w:t xml:space="preserve"> </w:t>
      </w:r>
      <w:r w:rsidR="008C2D33" w:rsidRPr="00151912">
        <w:rPr>
          <w:rFonts w:cs="新宋体" w:hint="eastAsia"/>
          <w:noProof/>
          <w:color w:val="000000"/>
          <w:kern w:val="0"/>
          <w:highlight w:val="white"/>
        </w:rPr>
        <w:t>5.0开发范例代码大全 (第四版)</w:t>
      </w:r>
      <w:r w:rsidR="005315B3" w:rsidRPr="005315B3">
        <w:rPr>
          <w:rFonts w:cs="新宋体"/>
          <w:color w:val="000000"/>
          <w:kern w:val="0"/>
          <w:highlight w:val="white"/>
        </w:rPr>
        <w:t xml:space="preserve"> </w:t>
      </w:r>
      <w:r w:rsidR="005315B3">
        <w:rPr>
          <w:rFonts w:cs="新宋体"/>
          <w:color w:val="000000"/>
          <w:kern w:val="0"/>
          <w:highlight w:val="white"/>
        </w:rPr>
        <w:t>[M]</w:t>
      </w:r>
      <w:r w:rsidR="005315B3">
        <w:rPr>
          <w:rFonts w:cs="新宋体" w:hint="eastAsia"/>
          <w:noProof/>
          <w:color w:val="000000"/>
          <w:kern w:val="0"/>
          <w:highlight w:val="white"/>
        </w:rPr>
        <w:t xml:space="preserve">. </w:t>
      </w:r>
      <w:r w:rsidR="005315B3">
        <w:rPr>
          <w:rFonts w:cs="新宋体" w:hint="eastAsia"/>
          <w:color w:val="000000"/>
          <w:kern w:val="0"/>
          <w:highlight w:val="white"/>
        </w:rPr>
        <w:t>北京</w:t>
      </w:r>
      <w:r w:rsidR="005315B3">
        <w:rPr>
          <w:rFonts w:cs="新宋体"/>
          <w:color w:val="000000"/>
          <w:kern w:val="0"/>
          <w:highlight w:val="white"/>
        </w:rPr>
        <w:t>:</w:t>
      </w:r>
      <w:r w:rsidR="008C2D33" w:rsidRPr="00151912">
        <w:rPr>
          <w:rFonts w:cs="新宋体" w:hint="eastAsia"/>
          <w:noProof/>
          <w:color w:val="000000"/>
          <w:kern w:val="0"/>
          <w:highlight w:val="white"/>
        </w:rPr>
        <w:t>清华大学出版社</w:t>
      </w:r>
      <w:r w:rsidR="00847CC2" w:rsidRPr="00151912">
        <w:rPr>
          <w:rFonts w:cs="新宋体" w:hint="eastAsia"/>
          <w:noProof/>
          <w:color w:val="000000"/>
          <w:kern w:val="0"/>
          <w:highlight w:val="white"/>
        </w:rPr>
        <w:t>，</w:t>
      </w:r>
      <w:r w:rsidR="008C2D33" w:rsidRPr="00151912">
        <w:rPr>
          <w:rFonts w:cs="新宋体"/>
          <w:noProof/>
          <w:color w:val="000000"/>
          <w:kern w:val="0"/>
          <w:highlight w:val="white"/>
        </w:rPr>
        <w:t>2015</w:t>
      </w:r>
      <w:r w:rsidR="003C025D" w:rsidRPr="00151912">
        <w:rPr>
          <w:rFonts w:cs="新宋体" w:hint="eastAsia"/>
          <w:noProof/>
          <w:color w:val="000000"/>
          <w:kern w:val="0"/>
          <w:highlight w:val="white"/>
        </w:rPr>
        <w:t>.</w:t>
      </w:r>
    </w:p>
    <w:p w:rsidR="003C025D" w:rsidRPr="00151912" w:rsidRDefault="00151912" w:rsidP="00151912">
      <w:pPr>
        <w:autoSpaceDE w:val="0"/>
        <w:autoSpaceDN w:val="0"/>
        <w:adjustRightInd w:val="0"/>
        <w:spacing w:line="360" w:lineRule="exact"/>
        <w:jc w:val="left"/>
        <w:rPr>
          <w:rFonts w:cs="新宋体"/>
          <w:noProof/>
          <w:color w:val="000000"/>
          <w:kern w:val="0"/>
          <w:highlight w:val="white"/>
        </w:rPr>
      </w:pPr>
      <w:r>
        <w:rPr>
          <w:rFonts w:cs="新宋体" w:hint="eastAsia"/>
          <w:color w:val="000000"/>
          <w:kern w:val="0"/>
          <w:highlight w:val="white"/>
        </w:rPr>
        <w:t>[</w:t>
      </w:r>
      <w:r>
        <w:rPr>
          <w:rFonts w:cs="新宋体"/>
          <w:color w:val="000000"/>
          <w:kern w:val="0"/>
          <w:highlight w:val="white"/>
        </w:rPr>
        <w:t>13</w:t>
      </w:r>
      <w:r>
        <w:rPr>
          <w:rFonts w:cs="新宋体" w:hint="eastAsia"/>
          <w:color w:val="000000"/>
          <w:kern w:val="0"/>
          <w:highlight w:val="white"/>
        </w:rPr>
        <w:t>]</w:t>
      </w:r>
      <w:r w:rsidR="00432CF0" w:rsidRPr="00151912">
        <w:rPr>
          <w:rFonts w:cs="新宋体" w:hint="eastAsia"/>
          <w:noProof/>
          <w:color w:val="000000"/>
          <w:kern w:val="0"/>
          <w:highlight w:val="white"/>
        </w:rPr>
        <w:t>陶松，刘雍，韩海玲，周洪林.</w:t>
      </w:r>
      <w:r w:rsidR="00D406D7">
        <w:rPr>
          <w:rFonts w:cs="新宋体"/>
          <w:noProof/>
          <w:color w:val="000000"/>
          <w:kern w:val="0"/>
          <w:highlight w:val="white"/>
        </w:rPr>
        <w:t xml:space="preserve"> </w:t>
      </w:r>
      <w:r w:rsidR="00432CF0" w:rsidRPr="00151912">
        <w:rPr>
          <w:rFonts w:cs="新宋体" w:hint="eastAsia"/>
          <w:noProof/>
          <w:color w:val="000000"/>
          <w:kern w:val="0"/>
          <w:highlight w:val="white"/>
        </w:rPr>
        <w:t>Ubuntu Linux从入门到精通</w:t>
      </w:r>
      <w:r w:rsidR="00294402">
        <w:rPr>
          <w:rFonts w:cs="新宋体"/>
          <w:color w:val="000000"/>
          <w:kern w:val="0"/>
          <w:highlight w:val="white"/>
        </w:rPr>
        <w:t>[M]</w:t>
      </w:r>
      <w:r w:rsidR="00205AB0">
        <w:rPr>
          <w:rFonts w:cs="新宋体" w:hint="eastAsia"/>
          <w:noProof/>
          <w:color w:val="000000"/>
          <w:kern w:val="0"/>
          <w:highlight w:val="white"/>
        </w:rPr>
        <w:t>.</w:t>
      </w:r>
      <w:r w:rsidR="00294402">
        <w:rPr>
          <w:rFonts w:cs="新宋体" w:hint="eastAsia"/>
          <w:color w:val="000000"/>
          <w:kern w:val="0"/>
          <w:highlight w:val="white"/>
        </w:rPr>
        <w:t>北京</w:t>
      </w:r>
      <w:r w:rsidR="00294402">
        <w:rPr>
          <w:rFonts w:cs="新宋体"/>
          <w:color w:val="000000"/>
          <w:kern w:val="0"/>
          <w:highlight w:val="white"/>
        </w:rPr>
        <w:t>:</w:t>
      </w:r>
      <w:r w:rsidR="00432CF0" w:rsidRPr="00151912">
        <w:rPr>
          <w:rFonts w:cs="新宋体" w:hint="eastAsia"/>
          <w:noProof/>
          <w:color w:val="000000"/>
          <w:kern w:val="0"/>
          <w:highlight w:val="white"/>
        </w:rPr>
        <w:t>人民邮电出版社，2014.</w:t>
      </w:r>
    </w:p>
    <w:p w:rsidR="00705D69" w:rsidRPr="00151912" w:rsidRDefault="00151912" w:rsidP="00151912">
      <w:pPr>
        <w:autoSpaceDE w:val="0"/>
        <w:autoSpaceDN w:val="0"/>
        <w:adjustRightInd w:val="0"/>
        <w:spacing w:line="360" w:lineRule="exact"/>
        <w:jc w:val="left"/>
        <w:rPr>
          <w:rFonts w:cs="新宋体"/>
          <w:noProof/>
          <w:color w:val="000000"/>
          <w:kern w:val="0"/>
          <w:highlight w:val="white"/>
        </w:rPr>
      </w:pPr>
      <w:r>
        <w:rPr>
          <w:rFonts w:cs="新宋体" w:hint="eastAsia"/>
          <w:color w:val="000000"/>
          <w:kern w:val="0"/>
          <w:highlight w:val="white"/>
        </w:rPr>
        <w:t>[</w:t>
      </w:r>
      <w:r>
        <w:rPr>
          <w:rFonts w:cs="新宋体"/>
          <w:color w:val="000000"/>
          <w:kern w:val="0"/>
          <w:highlight w:val="white"/>
        </w:rPr>
        <w:t>14</w:t>
      </w:r>
      <w:r>
        <w:rPr>
          <w:rFonts w:cs="新宋体" w:hint="eastAsia"/>
          <w:color w:val="000000"/>
          <w:kern w:val="0"/>
          <w:highlight w:val="white"/>
        </w:rPr>
        <w:t>]</w:t>
      </w:r>
      <w:r w:rsidR="00995E6C" w:rsidRPr="00151912">
        <w:rPr>
          <w:rFonts w:cs="新宋体" w:hint="eastAsia"/>
          <w:noProof/>
          <w:color w:val="000000"/>
          <w:kern w:val="0"/>
          <w:highlight w:val="white"/>
        </w:rPr>
        <w:t>赵振</w:t>
      </w:r>
      <w:r w:rsidR="00661C8F">
        <w:rPr>
          <w:rFonts w:cs="新宋体" w:hint="eastAsia"/>
          <w:noProof/>
          <w:color w:val="000000"/>
          <w:kern w:val="0"/>
          <w:highlight w:val="white"/>
        </w:rPr>
        <w:t>，</w:t>
      </w:r>
      <w:r w:rsidR="00995E6C" w:rsidRPr="00151912">
        <w:rPr>
          <w:rFonts w:cs="新宋体" w:hint="eastAsia"/>
          <w:noProof/>
          <w:color w:val="000000"/>
          <w:kern w:val="0"/>
          <w:highlight w:val="white"/>
        </w:rPr>
        <w:t>王顺</w:t>
      </w:r>
      <w:r w:rsidR="00250103" w:rsidRPr="00151912">
        <w:rPr>
          <w:rFonts w:cs="新宋体" w:hint="eastAsia"/>
          <w:noProof/>
          <w:color w:val="000000"/>
          <w:kern w:val="0"/>
          <w:highlight w:val="white"/>
        </w:rPr>
        <w:t>.</w:t>
      </w:r>
      <w:r w:rsidR="00D56A63">
        <w:rPr>
          <w:rFonts w:cs="新宋体"/>
          <w:noProof/>
          <w:color w:val="000000"/>
          <w:kern w:val="0"/>
          <w:highlight w:val="white"/>
        </w:rPr>
        <w:t xml:space="preserve"> </w:t>
      </w:r>
      <w:r w:rsidR="00250103" w:rsidRPr="00151912">
        <w:rPr>
          <w:rFonts w:cs="新宋体" w:hint="eastAsia"/>
          <w:noProof/>
          <w:color w:val="000000"/>
          <w:kern w:val="0"/>
          <w:highlight w:val="white"/>
        </w:rPr>
        <w:t>Web异步与实时交互 iframe AJAX WebSocket开发实战</w:t>
      </w:r>
      <w:r w:rsidR="00F835FB">
        <w:rPr>
          <w:rFonts w:cs="新宋体"/>
          <w:color w:val="000000"/>
          <w:kern w:val="0"/>
          <w:highlight w:val="white"/>
        </w:rPr>
        <w:t>[M]</w:t>
      </w:r>
      <w:r w:rsidR="00F835FB">
        <w:rPr>
          <w:rFonts w:cs="新宋体" w:hint="eastAsia"/>
          <w:noProof/>
          <w:color w:val="000000"/>
          <w:kern w:val="0"/>
          <w:highlight w:val="white"/>
        </w:rPr>
        <w:t>.</w:t>
      </w:r>
      <w:r w:rsidR="00F835FB">
        <w:rPr>
          <w:rFonts w:cs="新宋体" w:hint="eastAsia"/>
          <w:color w:val="000000"/>
          <w:kern w:val="0"/>
          <w:highlight w:val="white"/>
        </w:rPr>
        <w:t>北京</w:t>
      </w:r>
      <w:r w:rsidR="00F835FB">
        <w:rPr>
          <w:rFonts w:cs="新宋体"/>
          <w:color w:val="000000"/>
          <w:kern w:val="0"/>
          <w:highlight w:val="white"/>
        </w:rPr>
        <w:t>:</w:t>
      </w:r>
      <w:r w:rsidR="00250103" w:rsidRPr="00151912">
        <w:rPr>
          <w:rFonts w:cs="新宋体" w:hint="eastAsia"/>
          <w:noProof/>
          <w:color w:val="000000"/>
          <w:kern w:val="0"/>
          <w:highlight w:val="white"/>
        </w:rPr>
        <w:t>人民邮电出版社，</w:t>
      </w:r>
      <w:r w:rsidR="00511608" w:rsidRPr="00151912">
        <w:rPr>
          <w:rFonts w:cs="新宋体" w:hint="eastAsia"/>
          <w:noProof/>
          <w:color w:val="000000"/>
          <w:kern w:val="0"/>
          <w:highlight w:val="white"/>
        </w:rPr>
        <w:t>2016</w:t>
      </w:r>
      <w:r w:rsidR="00250103" w:rsidRPr="00151912">
        <w:rPr>
          <w:rFonts w:cs="新宋体" w:hint="eastAsia"/>
          <w:noProof/>
          <w:color w:val="000000"/>
          <w:kern w:val="0"/>
          <w:highlight w:val="white"/>
        </w:rPr>
        <w:t>.</w:t>
      </w:r>
    </w:p>
    <w:sectPr w:rsidR="00705D69" w:rsidRPr="00151912" w:rsidSect="00830235">
      <w:headerReference w:type="default" r:id="rId57"/>
      <w:pgSz w:w="11900" w:h="16840"/>
      <w:pgMar w:top="1701" w:right="1588" w:bottom="1701" w:left="1588" w:header="340" w:footer="992" w:gutter="0"/>
      <w:cols w:space="425"/>
      <w:docGrid w:type="lines"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82637" w:rsidRDefault="00982637" w:rsidP="00A31427">
      <w:pPr>
        <w:spacing w:line="240" w:lineRule="auto"/>
      </w:pPr>
      <w:r>
        <w:separator/>
      </w:r>
    </w:p>
  </w:endnote>
  <w:endnote w:type="continuationSeparator" w:id="0">
    <w:p w:rsidR="00982637" w:rsidRDefault="00982637" w:rsidP="00A31427">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华文宋体">
    <w:altName w:val="Microsoft YaHei UI"/>
    <w:charset w:val="86"/>
    <w:family w:val="auto"/>
    <w:pitch w:val="variable"/>
    <w:sig w:usb0="00000287" w:usb1="080F0000" w:usb2="00000010" w:usb3="00000000" w:csb0="0004009F" w:csb1="00000000"/>
  </w:font>
  <w:font w:name="方正大标宋简体">
    <w:altName w:val="宋体"/>
    <w:charset w:val="86"/>
    <w:family w:val="auto"/>
    <w:pitch w:val="variable"/>
    <w:sig w:usb0="00000001" w:usb1="080E0000" w:usb2="00000010" w:usb3="00000000" w:csb0="00040000" w:csb1="00000000"/>
  </w:font>
  <w:font w:name="微软雅黑">
    <w:panose1 w:val="020B0503020204020204"/>
    <w:charset w:val="86"/>
    <w:family w:val="swiss"/>
    <w:pitch w:val="variable"/>
    <w:sig w:usb0="A0000287" w:usb1="28CF3C52" w:usb2="00000016" w:usb3="00000000" w:csb0="0004001F" w:csb1="00000000"/>
  </w:font>
  <w:font w:name="Helvetica">
    <w:panose1 w:val="020B0504020202020204"/>
    <w:charset w:val="00"/>
    <w:family w:val="swiss"/>
    <w:notTrueType/>
    <w:pitch w:val="variable"/>
    <w:sig w:usb0="00000003" w:usb1="00000000" w:usb2="00000000" w:usb3="00000000" w:csb0="00000001" w:csb1="00000000"/>
  </w:font>
  <w:font w:name="Consolas">
    <w:panose1 w:val="020B0609020204030204"/>
    <w:charset w:val="00"/>
    <w:family w:val="modern"/>
    <w:pitch w:val="fixed"/>
    <w:sig w:usb0="E10002FF" w:usb1="4000FCFF" w:usb2="00000009" w:usb3="00000000" w:csb0="0000019F" w:csb1="00000000"/>
  </w:font>
  <w:font w:name="新宋体">
    <w:panose1 w:val="02010609030101010101"/>
    <w:charset w:val="86"/>
    <w:family w:val="modern"/>
    <w:pitch w:val="fixed"/>
    <w:sig w:usb0="00000003" w:usb1="288F0000" w:usb2="00000016" w:usb3="00000000" w:csb0="0004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82637" w:rsidRDefault="00982637" w:rsidP="00A31427">
      <w:pPr>
        <w:spacing w:line="240" w:lineRule="auto"/>
      </w:pPr>
      <w:r>
        <w:separator/>
      </w:r>
    </w:p>
  </w:footnote>
  <w:footnote w:type="continuationSeparator" w:id="0">
    <w:p w:rsidR="00982637" w:rsidRDefault="00982637" w:rsidP="00A31427">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C2171" w:rsidRDefault="003C2171">
    <w:pPr>
      <w:pStyle w:val="a3"/>
    </w:pPr>
    <w:r>
      <w:rPr>
        <w:rFonts w:hint="eastAsia"/>
      </w:rPr>
      <w:t>合肥工业大学本科毕业论文</w:t>
    </w:r>
  </w:p>
  <w:p w:rsidR="003C2171" w:rsidRPr="00EC38A2" w:rsidRDefault="003C2171" w:rsidP="00805D18">
    <w:pPr>
      <w:pStyle w:val="a3"/>
      <w:jc w:val="both"/>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5B76F84"/>
    <w:multiLevelType w:val="hybridMultilevel"/>
    <w:tmpl w:val="CB56188C"/>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08DD42E7"/>
    <w:multiLevelType w:val="hybridMultilevel"/>
    <w:tmpl w:val="CA76CD1E"/>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107872A2"/>
    <w:multiLevelType w:val="hybridMultilevel"/>
    <w:tmpl w:val="83B89E90"/>
    <w:lvl w:ilvl="0" w:tplc="AA8EA15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15D42A5B"/>
    <w:multiLevelType w:val="hybridMultilevel"/>
    <w:tmpl w:val="A6B04AE6"/>
    <w:lvl w:ilvl="0" w:tplc="470031CC">
      <w:start w:val="1"/>
      <w:numFmt w:val="decimal"/>
      <w:lvlText w:val="【%1】"/>
      <w:lvlJc w:val="left"/>
      <w:pPr>
        <w:ind w:left="720" w:hanging="720"/>
      </w:pPr>
      <w:rPr>
        <w:rFonts w:hint="eastAsia"/>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4" w15:restartNumberingAfterBreak="0">
    <w:nsid w:val="1B84516C"/>
    <w:multiLevelType w:val="hybridMultilevel"/>
    <w:tmpl w:val="AECA1072"/>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262E7F12"/>
    <w:multiLevelType w:val="hybridMultilevel"/>
    <w:tmpl w:val="A10CD5E2"/>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28755C1B"/>
    <w:multiLevelType w:val="hybridMultilevel"/>
    <w:tmpl w:val="A8B47298"/>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332A133D"/>
    <w:multiLevelType w:val="hybridMultilevel"/>
    <w:tmpl w:val="7574418A"/>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42B9753D"/>
    <w:multiLevelType w:val="hybridMultilevel"/>
    <w:tmpl w:val="EB862FBE"/>
    <w:lvl w:ilvl="0" w:tplc="04090015">
      <w:start w:val="1"/>
      <w:numFmt w:val="upperLetter"/>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15:restartNumberingAfterBreak="0">
    <w:nsid w:val="53E958E4"/>
    <w:multiLevelType w:val="multilevel"/>
    <w:tmpl w:val="311451C8"/>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pStyle w:val="4"/>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0" w15:restartNumberingAfterBreak="0">
    <w:nsid w:val="57302419"/>
    <w:multiLevelType w:val="hybridMultilevel"/>
    <w:tmpl w:val="F77C12B4"/>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15:restartNumberingAfterBreak="0">
    <w:nsid w:val="5C835C3B"/>
    <w:multiLevelType w:val="hybridMultilevel"/>
    <w:tmpl w:val="1DC0BBBE"/>
    <w:lvl w:ilvl="0" w:tplc="04090011">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15:restartNumberingAfterBreak="0">
    <w:nsid w:val="713B351F"/>
    <w:multiLevelType w:val="hybridMultilevel"/>
    <w:tmpl w:val="5AB410B4"/>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15:restartNumberingAfterBreak="0">
    <w:nsid w:val="75963F87"/>
    <w:multiLevelType w:val="hybridMultilevel"/>
    <w:tmpl w:val="C658A6B2"/>
    <w:lvl w:ilvl="0" w:tplc="04090011">
      <w:start w:val="1"/>
      <w:numFmt w:val="decimal"/>
      <w:lvlText w:val="%1)"/>
      <w:lvlJc w:val="left"/>
      <w:pPr>
        <w:ind w:left="902" w:hanging="420"/>
      </w:p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num w:numId="1">
    <w:abstractNumId w:val="3"/>
  </w:num>
  <w:num w:numId="2">
    <w:abstractNumId w:val="9"/>
  </w:num>
  <w:num w:numId="3">
    <w:abstractNumId w:val="9"/>
    <w:lvlOverride w:ilvl="0">
      <w:startOverride w:val="3"/>
    </w:lvlOverride>
    <w:lvlOverride w:ilvl="1">
      <w:startOverride w:val="3"/>
    </w:lvlOverride>
  </w:num>
  <w:num w:numId="4">
    <w:abstractNumId w:val="8"/>
  </w:num>
  <w:num w:numId="5">
    <w:abstractNumId w:val="2"/>
  </w:num>
  <w:num w:numId="6">
    <w:abstractNumId w:val="4"/>
  </w:num>
  <w:num w:numId="7">
    <w:abstractNumId w:val="6"/>
  </w:num>
  <w:num w:numId="8">
    <w:abstractNumId w:val="5"/>
  </w:num>
  <w:num w:numId="9">
    <w:abstractNumId w:val="1"/>
  </w:num>
  <w:num w:numId="10">
    <w:abstractNumId w:val="7"/>
  </w:num>
  <w:num w:numId="11">
    <w:abstractNumId w:val="13"/>
  </w:num>
  <w:num w:numId="12">
    <w:abstractNumId w:val="10"/>
  </w:num>
  <w:num w:numId="13">
    <w:abstractNumId w:val="12"/>
  </w:num>
  <w:num w:numId="14">
    <w:abstractNumId w:val="0"/>
  </w:num>
  <w:num w:numId="15">
    <w:abstractNumId w:val="11"/>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B593D"/>
    <w:rsid w:val="00000341"/>
    <w:rsid w:val="000011C1"/>
    <w:rsid w:val="00001640"/>
    <w:rsid w:val="00001B54"/>
    <w:rsid w:val="00001F68"/>
    <w:rsid w:val="00002637"/>
    <w:rsid w:val="00003BA5"/>
    <w:rsid w:val="00004025"/>
    <w:rsid w:val="0000496A"/>
    <w:rsid w:val="00005D15"/>
    <w:rsid w:val="00006BFB"/>
    <w:rsid w:val="00006D42"/>
    <w:rsid w:val="0000738C"/>
    <w:rsid w:val="00007E50"/>
    <w:rsid w:val="00011353"/>
    <w:rsid w:val="00011B27"/>
    <w:rsid w:val="00011D56"/>
    <w:rsid w:val="00013888"/>
    <w:rsid w:val="00013C6D"/>
    <w:rsid w:val="00013E09"/>
    <w:rsid w:val="00014F2E"/>
    <w:rsid w:val="000155FF"/>
    <w:rsid w:val="00015657"/>
    <w:rsid w:val="00015783"/>
    <w:rsid w:val="000159A2"/>
    <w:rsid w:val="00016AF2"/>
    <w:rsid w:val="00016D42"/>
    <w:rsid w:val="000200BD"/>
    <w:rsid w:val="0002051C"/>
    <w:rsid w:val="00020767"/>
    <w:rsid w:val="00020F44"/>
    <w:rsid w:val="00021F83"/>
    <w:rsid w:val="000220EB"/>
    <w:rsid w:val="0002271A"/>
    <w:rsid w:val="0002302A"/>
    <w:rsid w:val="0002318A"/>
    <w:rsid w:val="000231A0"/>
    <w:rsid w:val="00023A49"/>
    <w:rsid w:val="00023C80"/>
    <w:rsid w:val="00023E84"/>
    <w:rsid w:val="000242D2"/>
    <w:rsid w:val="00024565"/>
    <w:rsid w:val="00024720"/>
    <w:rsid w:val="00025609"/>
    <w:rsid w:val="00025B14"/>
    <w:rsid w:val="00025EB1"/>
    <w:rsid w:val="00025EF2"/>
    <w:rsid w:val="000272EF"/>
    <w:rsid w:val="00030520"/>
    <w:rsid w:val="00030B85"/>
    <w:rsid w:val="00031803"/>
    <w:rsid w:val="00031A42"/>
    <w:rsid w:val="00031C47"/>
    <w:rsid w:val="00032283"/>
    <w:rsid w:val="00032C3C"/>
    <w:rsid w:val="000336DC"/>
    <w:rsid w:val="00033F43"/>
    <w:rsid w:val="0003402C"/>
    <w:rsid w:val="00034E55"/>
    <w:rsid w:val="00034F27"/>
    <w:rsid w:val="000354CF"/>
    <w:rsid w:val="0003641E"/>
    <w:rsid w:val="000369C2"/>
    <w:rsid w:val="00036C35"/>
    <w:rsid w:val="00037690"/>
    <w:rsid w:val="00040075"/>
    <w:rsid w:val="00040425"/>
    <w:rsid w:val="000405E6"/>
    <w:rsid w:val="00040805"/>
    <w:rsid w:val="0004090A"/>
    <w:rsid w:val="00040BA3"/>
    <w:rsid w:val="00040C60"/>
    <w:rsid w:val="00041AAF"/>
    <w:rsid w:val="00041AE1"/>
    <w:rsid w:val="00041E23"/>
    <w:rsid w:val="0004268F"/>
    <w:rsid w:val="00043BBE"/>
    <w:rsid w:val="0004410D"/>
    <w:rsid w:val="00046464"/>
    <w:rsid w:val="000467E9"/>
    <w:rsid w:val="000468F1"/>
    <w:rsid w:val="0004720A"/>
    <w:rsid w:val="00047EA4"/>
    <w:rsid w:val="0005029A"/>
    <w:rsid w:val="0005042A"/>
    <w:rsid w:val="0005070E"/>
    <w:rsid w:val="00050ECE"/>
    <w:rsid w:val="00051CA0"/>
    <w:rsid w:val="00052868"/>
    <w:rsid w:val="00052CE3"/>
    <w:rsid w:val="00053C4A"/>
    <w:rsid w:val="00053E9A"/>
    <w:rsid w:val="00053F87"/>
    <w:rsid w:val="000545CA"/>
    <w:rsid w:val="0005470D"/>
    <w:rsid w:val="00054E7F"/>
    <w:rsid w:val="00054F96"/>
    <w:rsid w:val="0005510B"/>
    <w:rsid w:val="00055673"/>
    <w:rsid w:val="0005653A"/>
    <w:rsid w:val="000565C8"/>
    <w:rsid w:val="00057426"/>
    <w:rsid w:val="0006052B"/>
    <w:rsid w:val="000607FD"/>
    <w:rsid w:val="0006122F"/>
    <w:rsid w:val="00061744"/>
    <w:rsid w:val="00061A19"/>
    <w:rsid w:val="000626EF"/>
    <w:rsid w:val="00062904"/>
    <w:rsid w:val="0006311C"/>
    <w:rsid w:val="00063E3B"/>
    <w:rsid w:val="00064346"/>
    <w:rsid w:val="0006474F"/>
    <w:rsid w:val="00065141"/>
    <w:rsid w:val="00066E22"/>
    <w:rsid w:val="000670A4"/>
    <w:rsid w:val="00067209"/>
    <w:rsid w:val="00067850"/>
    <w:rsid w:val="00067A18"/>
    <w:rsid w:val="00067C83"/>
    <w:rsid w:val="000701FE"/>
    <w:rsid w:val="000704B2"/>
    <w:rsid w:val="000707E4"/>
    <w:rsid w:val="0007149C"/>
    <w:rsid w:val="00071807"/>
    <w:rsid w:val="00071BAD"/>
    <w:rsid w:val="00071DDB"/>
    <w:rsid w:val="00072811"/>
    <w:rsid w:val="00072C3F"/>
    <w:rsid w:val="00072CA2"/>
    <w:rsid w:val="00072EAC"/>
    <w:rsid w:val="00073375"/>
    <w:rsid w:val="00073E95"/>
    <w:rsid w:val="000752D0"/>
    <w:rsid w:val="00076052"/>
    <w:rsid w:val="00077F84"/>
    <w:rsid w:val="00080046"/>
    <w:rsid w:val="0008004E"/>
    <w:rsid w:val="00080713"/>
    <w:rsid w:val="0008100F"/>
    <w:rsid w:val="000816D2"/>
    <w:rsid w:val="00082157"/>
    <w:rsid w:val="00082F95"/>
    <w:rsid w:val="000831A5"/>
    <w:rsid w:val="000836BA"/>
    <w:rsid w:val="0008428E"/>
    <w:rsid w:val="0008431E"/>
    <w:rsid w:val="00084856"/>
    <w:rsid w:val="000857C4"/>
    <w:rsid w:val="00086757"/>
    <w:rsid w:val="00087D27"/>
    <w:rsid w:val="000901E7"/>
    <w:rsid w:val="00091A76"/>
    <w:rsid w:val="00091B6C"/>
    <w:rsid w:val="00092C55"/>
    <w:rsid w:val="00092C66"/>
    <w:rsid w:val="0009311D"/>
    <w:rsid w:val="00093393"/>
    <w:rsid w:val="000940D3"/>
    <w:rsid w:val="000949D8"/>
    <w:rsid w:val="00094B64"/>
    <w:rsid w:val="00094B73"/>
    <w:rsid w:val="00095375"/>
    <w:rsid w:val="000961FF"/>
    <w:rsid w:val="0009636E"/>
    <w:rsid w:val="0009652C"/>
    <w:rsid w:val="0009658C"/>
    <w:rsid w:val="00097472"/>
    <w:rsid w:val="00097AE0"/>
    <w:rsid w:val="00097C8A"/>
    <w:rsid w:val="000A0F57"/>
    <w:rsid w:val="000A1F2B"/>
    <w:rsid w:val="000A2030"/>
    <w:rsid w:val="000A27B5"/>
    <w:rsid w:val="000A2F17"/>
    <w:rsid w:val="000A3725"/>
    <w:rsid w:val="000A4BA6"/>
    <w:rsid w:val="000A5337"/>
    <w:rsid w:val="000A5F26"/>
    <w:rsid w:val="000A5FED"/>
    <w:rsid w:val="000A6CB4"/>
    <w:rsid w:val="000A7E38"/>
    <w:rsid w:val="000B0A1B"/>
    <w:rsid w:val="000B11AF"/>
    <w:rsid w:val="000B40B5"/>
    <w:rsid w:val="000B40DD"/>
    <w:rsid w:val="000B4C54"/>
    <w:rsid w:val="000B5518"/>
    <w:rsid w:val="000B570B"/>
    <w:rsid w:val="000B59AB"/>
    <w:rsid w:val="000B5E19"/>
    <w:rsid w:val="000B6791"/>
    <w:rsid w:val="000C05EC"/>
    <w:rsid w:val="000C1470"/>
    <w:rsid w:val="000C1C83"/>
    <w:rsid w:val="000C2182"/>
    <w:rsid w:val="000C3037"/>
    <w:rsid w:val="000C377D"/>
    <w:rsid w:val="000C39CF"/>
    <w:rsid w:val="000C3B64"/>
    <w:rsid w:val="000C46D2"/>
    <w:rsid w:val="000C567C"/>
    <w:rsid w:val="000C570D"/>
    <w:rsid w:val="000C598D"/>
    <w:rsid w:val="000C5C83"/>
    <w:rsid w:val="000C5E01"/>
    <w:rsid w:val="000C6ACF"/>
    <w:rsid w:val="000C6C52"/>
    <w:rsid w:val="000C70D5"/>
    <w:rsid w:val="000C7AF6"/>
    <w:rsid w:val="000D0306"/>
    <w:rsid w:val="000D0BDD"/>
    <w:rsid w:val="000D0DB1"/>
    <w:rsid w:val="000D1147"/>
    <w:rsid w:val="000D1516"/>
    <w:rsid w:val="000D1B11"/>
    <w:rsid w:val="000D22F9"/>
    <w:rsid w:val="000D23A3"/>
    <w:rsid w:val="000D2408"/>
    <w:rsid w:val="000D2438"/>
    <w:rsid w:val="000D2B81"/>
    <w:rsid w:val="000D365D"/>
    <w:rsid w:val="000D3E83"/>
    <w:rsid w:val="000D4080"/>
    <w:rsid w:val="000D4210"/>
    <w:rsid w:val="000D5EF8"/>
    <w:rsid w:val="000D6106"/>
    <w:rsid w:val="000D66C0"/>
    <w:rsid w:val="000D6F97"/>
    <w:rsid w:val="000D71B3"/>
    <w:rsid w:val="000D7626"/>
    <w:rsid w:val="000E08AF"/>
    <w:rsid w:val="000E0E7E"/>
    <w:rsid w:val="000E2D38"/>
    <w:rsid w:val="000E2E12"/>
    <w:rsid w:val="000E34D9"/>
    <w:rsid w:val="000E35F7"/>
    <w:rsid w:val="000E369F"/>
    <w:rsid w:val="000E43D4"/>
    <w:rsid w:val="000E4C32"/>
    <w:rsid w:val="000E4CB3"/>
    <w:rsid w:val="000E5674"/>
    <w:rsid w:val="000E6359"/>
    <w:rsid w:val="000E6497"/>
    <w:rsid w:val="000E6C3C"/>
    <w:rsid w:val="000E6EEA"/>
    <w:rsid w:val="000E7339"/>
    <w:rsid w:val="000F1337"/>
    <w:rsid w:val="000F2D71"/>
    <w:rsid w:val="000F2DF7"/>
    <w:rsid w:val="000F2FF3"/>
    <w:rsid w:val="000F3100"/>
    <w:rsid w:val="000F36E8"/>
    <w:rsid w:val="000F3F22"/>
    <w:rsid w:val="000F44CC"/>
    <w:rsid w:val="000F4992"/>
    <w:rsid w:val="000F5BA4"/>
    <w:rsid w:val="000F5F8E"/>
    <w:rsid w:val="000F780D"/>
    <w:rsid w:val="000F7C1F"/>
    <w:rsid w:val="0010110E"/>
    <w:rsid w:val="001013A2"/>
    <w:rsid w:val="00101478"/>
    <w:rsid w:val="00101DDB"/>
    <w:rsid w:val="00101E79"/>
    <w:rsid w:val="0010242E"/>
    <w:rsid w:val="00102D09"/>
    <w:rsid w:val="00103DA4"/>
    <w:rsid w:val="001043C3"/>
    <w:rsid w:val="001045BD"/>
    <w:rsid w:val="00104A48"/>
    <w:rsid w:val="00104ADD"/>
    <w:rsid w:val="0010509F"/>
    <w:rsid w:val="001055AE"/>
    <w:rsid w:val="0010565A"/>
    <w:rsid w:val="001056BB"/>
    <w:rsid w:val="00105EC8"/>
    <w:rsid w:val="001062AE"/>
    <w:rsid w:val="00106C04"/>
    <w:rsid w:val="00107DBF"/>
    <w:rsid w:val="001100C2"/>
    <w:rsid w:val="00110677"/>
    <w:rsid w:val="001107D8"/>
    <w:rsid w:val="00110D20"/>
    <w:rsid w:val="001110F6"/>
    <w:rsid w:val="00111E76"/>
    <w:rsid w:val="00112172"/>
    <w:rsid w:val="0011343F"/>
    <w:rsid w:val="00113857"/>
    <w:rsid w:val="00114977"/>
    <w:rsid w:val="001156C1"/>
    <w:rsid w:val="00115738"/>
    <w:rsid w:val="001159FB"/>
    <w:rsid w:val="00115AE3"/>
    <w:rsid w:val="00115C1D"/>
    <w:rsid w:val="001172C7"/>
    <w:rsid w:val="00117593"/>
    <w:rsid w:val="00117A31"/>
    <w:rsid w:val="00117C5C"/>
    <w:rsid w:val="00117E9F"/>
    <w:rsid w:val="00120BD4"/>
    <w:rsid w:val="001212E7"/>
    <w:rsid w:val="00122B97"/>
    <w:rsid w:val="001237D1"/>
    <w:rsid w:val="0012464E"/>
    <w:rsid w:val="0012534F"/>
    <w:rsid w:val="0012565A"/>
    <w:rsid w:val="0012570C"/>
    <w:rsid w:val="001258F6"/>
    <w:rsid w:val="00126D53"/>
    <w:rsid w:val="0012706B"/>
    <w:rsid w:val="00127405"/>
    <w:rsid w:val="001275CC"/>
    <w:rsid w:val="00127745"/>
    <w:rsid w:val="00127966"/>
    <w:rsid w:val="001279E6"/>
    <w:rsid w:val="00127A30"/>
    <w:rsid w:val="00131A19"/>
    <w:rsid w:val="00131F31"/>
    <w:rsid w:val="001326E8"/>
    <w:rsid w:val="00132841"/>
    <w:rsid w:val="001328BF"/>
    <w:rsid w:val="00132A50"/>
    <w:rsid w:val="00132BE5"/>
    <w:rsid w:val="00133772"/>
    <w:rsid w:val="00133A0D"/>
    <w:rsid w:val="00134524"/>
    <w:rsid w:val="001346E0"/>
    <w:rsid w:val="00134B05"/>
    <w:rsid w:val="00136646"/>
    <w:rsid w:val="001369BF"/>
    <w:rsid w:val="0013707E"/>
    <w:rsid w:val="00137315"/>
    <w:rsid w:val="001374D7"/>
    <w:rsid w:val="00137A92"/>
    <w:rsid w:val="00140DD1"/>
    <w:rsid w:val="00142433"/>
    <w:rsid w:val="00142667"/>
    <w:rsid w:val="001429DD"/>
    <w:rsid w:val="00142B70"/>
    <w:rsid w:val="00142B87"/>
    <w:rsid w:val="001430BC"/>
    <w:rsid w:val="00143819"/>
    <w:rsid w:val="00143AA6"/>
    <w:rsid w:val="00144C20"/>
    <w:rsid w:val="00144CA7"/>
    <w:rsid w:val="00145D61"/>
    <w:rsid w:val="0014639C"/>
    <w:rsid w:val="00146D27"/>
    <w:rsid w:val="00147873"/>
    <w:rsid w:val="00147885"/>
    <w:rsid w:val="001500E0"/>
    <w:rsid w:val="0015031B"/>
    <w:rsid w:val="00150FC3"/>
    <w:rsid w:val="0015172F"/>
    <w:rsid w:val="001517AB"/>
    <w:rsid w:val="00151858"/>
    <w:rsid w:val="00151912"/>
    <w:rsid w:val="00151E7D"/>
    <w:rsid w:val="00151F0D"/>
    <w:rsid w:val="00152140"/>
    <w:rsid w:val="0015260D"/>
    <w:rsid w:val="00152E38"/>
    <w:rsid w:val="00153012"/>
    <w:rsid w:val="00153F00"/>
    <w:rsid w:val="00153F3F"/>
    <w:rsid w:val="00154D98"/>
    <w:rsid w:val="0015529B"/>
    <w:rsid w:val="0015632F"/>
    <w:rsid w:val="001571C1"/>
    <w:rsid w:val="00157A24"/>
    <w:rsid w:val="001608AD"/>
    <w:rsid w:val="00160C5B"/>
    <w:rsid w:val="00161156"/>
    <w:rsid w:val="00161711"/>
    <w:rsid w:val="00161E52"/>
    <w:rsid w:val="00161EDC"/>
    <w:rsid w:val="00162C47"/>
    <w:rsid w:val="001634D5"/>
    <w:rsid w:val="00164F5A"/>
    <w:rsid w:val="00165660"/>
    <w:rsid w:val="00165C95"/>
    <w:rsid w:val="00165FED"/>
    <w:rsid w:val="0016602D"/>
    <w:rsid w:val="00166345"/>
    <w:rsid w:val="00166B85"/>
    <w:rsid w:val="00167F4B"/>
    <w:rsid w:val="0017053D"/>
    <w:rsid w:val="0017092A"/>
    <w:rsid w:val="00170FB5"/>
    <w:rsid w:val="001734C4"/>
    <w:rsid w:val="00173668"/>
    <w:rsid w:val="0017449F"/>
    <w:rsid w:val="00174C9A"/>
    <w:rsid w:val="00176441"/>
    <w:rsid w:val="00176C33"/>
    <w:rsid w:val="001779E2"/>
    <w:rsid w:val="001800C7"/>
    <w:rsid w:val="00180638"/>
    <w:rsid w:val="00180650"/>
    <w:rsid w:val="00180903"/>
    <w:rsid w:val="00181103"/>
    <w:rsid w:val="001816FC"/>
    <w:rsid w:val="001819D7"/>
    <w:rsid w:val="001819D8"/>
    <w:rsid w:val="00181D9B"/>
    <w:rsid w:val="00182256"/>
    <w:rsid w:val="00182DEE"/>
    <w:rsid w:val="001831D8"/>
    <w:rsid w:val="00183573"/>
    <w:rsid w:val="00183E2F"/>
    <w:rsid w:val="00183F8B"/>
    <w:rsid w:val="00184222"/>
    <w:rsid w:val="00184A6D"/>
    <w:rsid w:val="00184B68"/>
    <w:rsid w:val="00184D40"/>
    <w:rsid w:val="001850C0"/>
    <w:rsid w:val="001853B9"/>
    <w:rsid w:val="001856A2"/>
    <w:rsid w:val="00185928"/>
    <w:rsid w:val="001862C2"/>
    <w:rsid w:val="00187244"/>
    <w:rsid w:val="00187339"/>
    <w:rsid w:val="00187E44"/>
    <w:rsid w:val="001900C1"/>
    <w:rsid w:val="001906D2"/>
    <w:rsid w:val="00190C83"/>
    <w:rsid w:val="00191353"/>
    <w:rsid w:val="001917F7"/>
    <w:rsid w:val="0019199D"/>
    <w:rsid w:val="00191F37"/>
    <w:rsid w:val="00192717"/>
    <w:rsid w:val="00192741"/>
    <w:rsid w:val="00192915"/>
    <w:rsid w:val="0019388E"/>
    <w:rsid w:val="00194CEF"/>
    <w:rsid w:val="00195C5E"/>
    <w:rsid w:val="00195C94"/>
    <w:rsid w:val="001960EC"/>
    <w:rsid w:val="001972EF"/>
    <w:rsid w:val="001977E6"/>
    <w:rsid w:val="00197B82"/>
    <w:rsid w:val="001A01E4"/>
    <w:rsid w:val="001A0E7C"/>
    <w:rsid w:val="001A177A"/>
    <w:rsid w:val="001A1BF4"/>
    <w:rsid w:val="001A1C94"/>
    <w:rsid w:val="001A299A"/>
    <w:rsid w:val="001A352A"/>
    <w:rsid w:val="001A37C6"/>
    <w:rsid w:val="001A3EC6"/>
    <w:rsid w:val="001A4665"/>
    <w:rsid w:val="001A4794"/>
    <w:rsid w:val="001A4FEA"/>
    <w:rsid w:val="001A5BA9"/>
    <w:rsid w:val="001A66EA"/>
    <w:rsid w:val="001B03C6"/>
    <w:rsid w:val="001B0598"/>
    <w:rsid w:val="001B1055"/>
    <w:rsid w:val="001B1249"/>
    <w:rsid w:val="001B15A0"/>
    <w:rsid w:val="001B181B"/>
    <w:rsid w:val="001B184E"/>
    <w:rsid w:val="001B23B2"/>
    <w:rsid w:val="001B24AC"/>
    <w:rsid w:val="001B250C"/>
    <w:rsid w:val="001B2EF3"/>
    <w:rsid w:val="001B3750"/>
    <w:rsid w:val="001B3E56"/>
    <w:rsid w:val="001B3F6B"/>
    <w:rsid w:val="001B52A4"/>
    <w:rsid w:val="001B5656"/>
    <w:rsid w:val="001B5EA4"/>
    <w:rsid w:val="001B6573"/>
    <w:rsid w:val="001B76CC"/>
    <w:rsid w:val="001C0213"/>
    <w:rsid w:val="001C04C0"/>
    <w:rsid w:val="001C05C7"/>
    <w:rsid w:val="001C0EA5"/>
    <w:rsid w:val="001C0F15"/>
    <w:rsid w:val="001C1079"/>
    <w:rsid w:val="001C1BD2"/>
    <w:rsid w:val="001C2074"/>
    <w:rsid w:val="001C2A1A"/>
    <w:rsid w:val="001C2A60"/>
    <w:rsid w:val="001C2EC1"/>
    <w:rsid w:val="001C35AB"/>
    <w:rsid w:val="001C3FB1"/>
    <w:rsid w:val="001C4FAC"/>
    <w:rsid w:val="001C5331"/>
    <w:rsid w:val="001C626D"/>
    <w:rsid w:val="001C6892"/>
    <w:rsid w:val="001C753F"/>
    <w:rsid w:val="001C7826"/>
    <w:rsid w:val="001C7D91"/>
    <w:rsid w:val="001C7E98"/>
    <w:rsid w:val="001D008E"/>
    <w:rsid w:val="001D0C8D"/>
    <w:rsid w:val="001D11CE"/>
    <w:rsid w:val="001D1897"/>
    <w:rsid w:val="001D1DD8"/>
    <w:rsid w:val="001D2BE8"/>
    <w:rsid w:val="001D2E52"/>
    <w:rsid w:val="001D33CC"/>
    <w:rsid w:val="001D4463"/>
    <w:rsid w:val="001D4902"/>
    <w:rsid w:val="001D552C"/>
    <w:rsid w:val="001D5C25"/>
    <w:rsid w:val="001D6486"/>
    <w:rsid w:val="001D673E"/>
    <w:rsid w:val="001E07F7"/>
    <w:rsid w:val="001E0FFA"/>
    <w:rsid w:val="001E1243"/>
    <w:rsid w:val="001E18DF"/>
    <w:rsid w:val="001E1FDB"/>
    <w:rsid w:val="001E2C31"/>
    <w:rsid w:val="001E4983"/>
    <w:rsid w:val="001E730A"/>
    <w:rsid w:val="001E7BA1"/>
    <w:rsid w:val="001F0F8B"/>
    <w:rsid w:val="001F10BD"/>
    <w:rsid w:val="001F17D3"/>
    <w:rsid w:val="001F21FA"/>
    <w:rsid w:val="001F22B3"/>
    <w:rsid w:val="001F2576"/>
    <w:rsid w:val="001F2B7E"/>
    <w:rsid w:val="001F3041"/>
    <w:rsid w:val="001F3670"/>
    <w:rsid w:val="001F3724"/>
    <w:rsid w:val="001F39F1"/>
    <w:rsid w:val="001F4130"/>
    <w:rsid w:val="001F4AE8"/>
    <w:rsid w:val="001F5C04"/>
    <w:rsid w:val="001F6B9A"/>
    <w:rsid w:val="001F7FD6"/>
    <w:rsid w:val="00200614"/>
    <w:rsid w:val="00200EEA"/>
    <w:rsid w:val="0020163C"/>
    <w:rsid w:val="00201AE2"/>
    <w:rsid w:val="00202578"/>
    <w:rsid w:val="0020282B"/>
    <w:rsid w:val="0020295D"/>
    <w:rsid w:val="00202B52"/>
    <w:rsid w:val="0020314A"/>
    <w:rsid w:val="0020337A"/>
    <w:rsid w:val="00203C70"/>
    <w:rsid w:val="00204202"/>
    <w:rsid w:val="0020472F"/>
    <w:rsid w:val="002048BE"/>
    <w:rsid w:val="00204FFA"/>
    <w:rsid w:val="0020579E"/>
    <w:rsid w:val="00205AB0"/>
    <w:rsid w:val="00205EF6"/>
    <w:rsid w:val="0020686B"/>
    <w:rsid w:val="0020770D"/>
    <w:rsid w:val="002078E1"/>
    <w:rsid w:val="00207B5C"/>
    <w:rsid w:val="00207E59"/>
    <w:rsid w:val="00207F34"/>
    <w:rsid w:val="00210A60"/>
    <w:rsid w:val="00210CF0"/>
    <w:rsid w:val="00210DEE"/>
    <w:rsid w:val="00210FEF"/>
    <w:rsid w:val="002118A0"/>
    <w:rsid w:val="00211CDA"/>
    <w:rsid w:val="002124E1"/>
    <w:rsid w:val="00212FAA"/>
    <w:rsid w:val="00213403"/>
    <w:rsid w:val="002136F8"/>
    <w:rsid w:val="00213E6C"/>
    <w:rsid w:val="0021429F"/>
    <w:rsid w:val="002146E8"/>
    <w:rsid w:val="00215314"/>
    <w:rsid w:val="0021591B"/>
    <w:rsid w:val="00217425"/>
    <w:rsid w:val="00217923"/>
    <w:rsid w:val="0022035F"/>
    <w:rsid w:val="0022052D"/>
    <w:rsid w:val="00220AC4"/>
    <w:rsid w:val="00220C07"/>
    <w:rsid w:val="00221700"/>
    <w:rsid w:val="002217CB"/>
    <w:rsid w:val="00222A20"/>
    <w:rsid w:val="00223205"/>
    <w:rsid w:val="00223E24"/>
    <w:rsid w:val="0022415B"/>
    <w:rsid w:val="0022513C"/>
    <w:rsid w:val="002254B8"/>
    <w:rsid w:val="00225510"/>
    <w:rsid w:val="0022615E"/>
    <w:rsid w:val="00226BE4"/>
    <w:rsid w:val="0022703E"/>
    <w:rsid w:val="00227C9E"/>
    <w:rsid w:val="002303CE"/>
    <w:rsid w:val="002308DE"/>
    <w:rsid w:val="00230C59"/>
    <w:rsid w:val="00232F14"/>
    <w:rsid w:val="00234EA2"/>
    <w:rsid w:val="002357BE"/>
    <w:rsid w:val="00235E51"/>
    <w:rsid w:val="0023745F"/>
    <w:rsid w:val="00237632"/>
    <w:rsid w:val="00237DB0"/>
    <w:rsid w:val="002403EC"/>
    <w:rsid w:val="002406FC"/>
    <w:rsid w:val="00240F46"/>
    <w:rsid w:val="00241440"/>
    <w:rsid w:val="0024187B"/>
    <w:rsid w:val="00241D50"/>
    <w:rsid w:val="002423D5"/>
    <w:rsid w:val="00242834"/>
    <w:rsid w:val="0024313E"/>
    <w:rsid w:val="002433A5"/>
    <w:rsid w:val="0024348F"/>
    <w:rsid w:val="00243EA1"/>
    <w:rsid w:val="002440AA"/>
    <w:rsid w:val="0024496F"/>
    <w:rsid w:val="00244AAE"/>
    <w:rsid w:val="00245026"/>
    <w:rsid w:val="00246069"/>
    <w:rsid w:val="00247AD3"/>
    <w:rsid w:val="00250103"/>
    <w:rsid w:val="00251393"/>
    <w:rsid w:val="002513C5"/>
    <w:rsid w:val="002515B6"/>
    <w:rsid w:val="00251B02"/>
    <w:rsid w:val="002531E0"/>
    <w:rsid w:val="00253A3B"/>
    <w:rsid w:val="00253B40"/>
    <w:rsid w:val="00253F7D"/>
    <w:rsid w:val="00254707"/>
    <w:rsid w:val="00254729"/>
    <w:rsid w:val="00254A91"/>
    <w:rsid w:val="00254F8F"/>
    <w:rsid w:val="0025525F"/>
    <w:rsid w:val="002578FE"/>
    <w:rsid w:val="00257DAA"/>
    <w:rsid w:val="002602B1"/>
    <w:rsid w:val="00261440"/>
    <w:rsid w:val="00261462"/>
    <w:rsid w:val="00261A7B"/>
    <w:rsid w:val="00261B8F"/>
    <w:rsid w:val="00261D9B"/>
    <w:rsid w:val="00262BF1"/>
    <w:rsid w:val="002632EF"/>
    <w:rsid w:val="0026363D"/>
    <w:rsid w:val="00264652"/>
    <w:rsid w:val="00265524"/>
    <w:rsid w:val="00265667"/>
    <w:rsid w:val="00265797"/>
    <w:rsid w:val="00266057"/>
    <w:rsid w:val="002666C6"/>
    <w:rsid w:val="002672C3"/>
    <w:rsid w:val="00267D49"/>
    <w:rsid w:val="00267F8F"/>
    <w:rsid w:val="00270EF4"/>
    <w:rsid w:val="002713B2"/>
    <w:rsid w:val="00273AEF"/>
    <w:rsid w:val="00274140"/>
    <w:rsid w:val="00274919"/>
    <w:rsid w:val="00275621"/>
    <w:rsid w:val="00276542"/>
    <w:rsid w:val="002768C5"/>
    <w:rsid w:val="00277491"/>
    <w:rsid w:val="0027750A"/>
    <w:rsid w:val="002775E6"/>
    <w:rsid w:val="00280729"/>
    <w:rsid w:val="00280860"/>
    <w:rsid w:val="00280E99"/>
    <w:rsid w:val="00280F18"/>
    <w:rsid w:val="00280FC8"/>
    <w:rsid w:val="0028147B"/>
    <w:rsid w:val="0028195F"/>
    <w:rsid w:val="00282248"/>
    <w:rsid w:val="00282863"/>
    <w:rsid w:val="002829D3"/>
    <w:rsid w:val="00283A1E"/>
    <w:rsid w:val="00283B98"/>
    <w:rsid w:val="0028473B"/>
    <w:rsid w:val="00284CEA"/>
    <w:rsid w:val="00284D5B"/>
    <w:rsid w:val="00285521"/>
    <w:rsid w:val="00287591"/>
    <w:rsid w:val="00287928"/>
    <w:rsid w:val="00287F74"/>
    <w:rsid w:val="0029141E"/>
    <w:rsid w:val="0029264F"/>
    <w:rsid w:val="00292C49"/>
    <w:rsid w:val="002937ED"/>
    <w:rsid w:val="00294103"/>
    <w:rsid w:val="00294402"/>
    <w:rsid w:val="00294AB3"/>
    <w:rsid w:val="00294C8B"/>
    <w:rsid w:val="00295287"/>
    <w:rsid w:val="00296861"/>
    <w:rsid w:val="00297283"/>
    <w:rsid w:val="0029737B"/>
    <w:rsid w:val="00297E83"/>
    <w:rsid w:val="00297EEC"/>
    <w:rsid w:val="002A004F"/>
    <w:rsid w:val="002A046F"/>
    <w:rsid w:val="002A2175"/>
    <w:rsid w:val="002A2360"/>
    <w:rsid w:val="002A247E"/>
    <w:rsid w:val="002A2488"/>
    <w:rsid w:val="002A2FD8"/>
    <w:rsid w:val="002A38C3"/>
    <w:rsid w:val="002A3D2C"/>
    <w:rsid w:val="002A400E"/>
    <w:rsid w:val="002A4041"/>
    <w:rsid w:val="002A5A50"/>
    <w:rsid w:val="002A5F54"/>
    <w:rsid w:val="002A724A"/>
    <w:rsid w:val="002A74A6"/>
    <w:rsid w:val="002A7958"/>
    <w:rsid w:val="002B0728"/>
    <w:rsid w:val="002B08E9"/>
    <w:rsid w:val="002B0A79"/>
    <w:rsid w:val="002B15A7"/>
    <w:rsid w:val="002B21F4"/>
    <w:rsid w:val="002B3070"/>
    <w:rsid w:val="002B4B3B"/>
    <w:rsid w:val="002B51A0"/>
    <w:rsid w:val="002B5630"/>
    <w:rsid w:val="002B5C1B"/>
    <w:rsid w:val="002B62F7"/>
    <w:rsid w:val="002B6719"/>
    <w:rsid w:val="002B6825"/>
    <w:rsid w:val="002B7202"/>
    <w:rsid w:val="002B7462"/>
    <w:rsid w:val="002B7FF1"/>
    <w:rsid w:val="002C0505"/>
    <w:rsid w:val="002C06CF"/>
    <w:rsid w:val="002C095F"/>
    <w:rsid w:val="002C2ABC"/>
    <w:rsid w:val="002C3740"/>
    <w:rsid w:val="002C4428"/>
    <w:rsid w:val="002C57C4"/>
    <w:rsid w:val="002C5D5D"/>
    <w:rsid w:val="002C63FE"/>
    <w:rsid w:val="002C7076"/>
    <w:rsid w:val="002C7633"/>
    <w:rsid w:val="002C7C3E"/>
    <w:rsid w:val="002D001F"/>
    <w:rsid w:val="002D0596"/>
    <w:rsid w:val="002D0EE8"/>
    <w:rsid w:val="002D1943"/>
    <w:rsid w:val="002D1953"/>
    <w:rsid w:val="002D2026"/>
    <w:rsid w:val="002D22B7"/>
    <w:rsid w:val="002D23F4"/>
    <w:rsid w:val="002D2900"/>
    <w:rsid w:val="002D2DA2"/>
    <w:rsid w:val="002D31B2"/>
    <w:rsid w:val="002D38DD"/>
    <w:rsid w:val="002D4FDF"/>
    <w:rsid w:val="002D51E0"/>
    <w:rsid w:val="002D586B"/>
    <w:rsid w:val="002D59A5"/>
    <w:rsid w:val="002D6144"/>
    <w:rsid w:val="002D7045"/>
    <w:rsid w:val="002D759E"/>
    <w:rsid w:val="002D760E"/>
    <w:rsid w:val="002E066A"/>
    <w:rsid w:val="002E0912"/>
    <w:rsid w:val="002E149B"/>
    <w:rsid w:val="002E1F18"/>
    <w:rsid w:val="002E23AA"/>
    <w:rsid w:val="002E28EB"/>
    <w:rsid w:val="002E29A0"/>
    <w:rsid w:val="002E3529"/>
    <w:rsid w:val="002E35AF"/>
    <w:rsid w:val="002E46DA"/>
    <w:rsid w:val="002E4BC6"/>
    <w:rsid w:val="002E5141"/>
    <w:rsid w:val="002E6BB0"/>
    <w:rsid w:val="002E6C57"/>
    <w:rsid w:val="002E6CB9"/>
    <w:rsid w:val="002E6DE9"/>
    <w:rsid w:val="002E785B"/>
    <w:rsid w:val="002F036C"/>
    <w:rsid w:val="002F0C13"/>
    <w:rsid w:val="002F120B"/>
    <w:rsid w:val="002F2075"/>
    <w:rsid w:val="002F248C"/>
    <w:rsid w:val="002F29EF"/>
    <w:rsid w:val="002F394A"/>
    <w:rsid w:val="002F3FD4"/>
    <w:rsid w:val="002F469B"/>
    <w:rsid w:val="002F4DFB"/>
    <w:rsid w:val="002F56ED"/>
    <w:rsid w:val="002F6759"/>
    <w:rsid w:val="002F7280"/>
    <w:rsid w:val="002F7583"/>
    <w:rsid w:val="002F7BEB"/>
    <w:rsid w:val="002F7F75"/>
    <w:rsid w:val="00300709"/>
    <w:rsid w:val="003016EF"/>
    <w:rsid w:val="00301825"/>
    <w:rsid w:val="0030261C"/>
    <w:rsid w:val="003027CB"/>
    <w:rsid w:val="00303DBD"/>
    <w:rsid w:val="00303DCE"/>
    <w:rsid w:val="00303FA6"/>
    <w:rsid w:val="003041E2"/>
    <w:rsid w:val="00304358"/>
    <w:rsid w:val="003050CE"/>
    <w:rsid w:val="003052D1"/>
    <w:rsid w:val="003062F9"/>
    <w:rsid w:val="00306A55"/>
    <w:rsid w:val="00306FFA"/>
    <w:rsid w:val="0031060C"/>
    <w:rsid w:val="003107C5"/>
    <w:rsid w:val="00310D64"/>
    <w:rsid w:val="0031104B"/>
    <w:rsid w:val="003113C8"/>
    <w:rsid w:val="003116CB"/>
    <w:rsid w:val="00311A42"/>
    <w:rsid w:val="00311B64"/>
    <w:rsid w:val="00311C0A"/>
    <w:rsid w:val="00312EA7"/>
    <w:rsid w:val="00312FE9"/>
    <w:rsid w:val="0031327B"/>
    <w:rsid w:val="00313830"/>
    <w:rsid w:val="00313C58"/>
    <w:rsid w:val="00313F7E"/>
    <w:rsid w:val="003145A6"/>
    <w:rsid w:val="00314F6B"/>
    <w:rsid w:val="003152EA"/>
    <w:rsid w:val="0031534B"/>
    <w:rsid w:val="00315C02"/>
    <w:rsid w:val="00315F78"/>
    <w:rsid w:val="00316012"/>
    <w:rsid w:val="00316E43"/>
    <w:rsid w:val="003171B7"/>
    <w:rsid w:val="00317348"/>
    <w:rsid w:val="003174C7"/>
    <w:rsid w:val="003174D2"/>
    <w:rsid w:val="00322493"/>
    <w:rsid w:val="003225BC"/>
    <w:rsid w:val="0032331E"/>
    <w:rsid w:val="00323C5E"/>
    <w:rsid w:val="00324AFB"/>
    <w:rsid w:val="0032524D"/>
    <w:rsid w:val="00325506"/>
    <w:rsid w:val="00325B54"/>
    <w:rsid w:val="0032698C"/>
    <w:rsid w:val="00326BC6"/>
    <w:rsid w:val="00327570"/>
    <w:rsid w:val="00330512"/>
    <w:rsid w:val="003319D7"/>
    <w:rsid w:val="00332210"/>
    <w:rsid w:val="0033227A"/>
    <w:rsid w:val="00333344"/>
    <w:rsid w:val="0033368F"/>
    <w:rsid w:val="003342C4"/>
    <w:rsid w:val="003345B7"/>
    <w:rsid w:val="0033488E"/>
    <w:rsid w:val="003350CD"/>
    <w:rsid w:val="003355D4"/>
    <w:rsid w:val="00335B67"/>
    <w:rsid w:val="003361F2"/>
    <w:rsid w:val="003364CB"/>
    <w:rsid w:val="00337271"/>
    <w:rsid w:val="00337368"/>
    <w:rsid w:val="003376D1"/>
    <w:rsid w:val="00337D8A"/>
    <w:rsid w:val="003402BD"/>
    <w:rsid w:val="003405C8"/>
    <w:rsid w:val="00340B13"/>
    <w:rsid w:val="00341259"/>
    <w:rsid w:val="003413D3"/>
    <w:rsid w:val="00341458"/>
    <w:rsid w:val="00341A70"/>
    <w:rsid w:val="00342055"/>
    <w:rsid w:val="00342554"/>
    <w:rsid w:val="003427A7"/>
    <w:rsid w:val="00342DA0"/>
    <w:rsid w:val="00342EB7"/>
    <w:rsid w:val="00343FD7"/>
    <w:rsid w:val="00344C44"/>
    <w:rsid w:val="003453AC"/>
    <w:rsid w:val="00345546"/>
    <w:rsid w:val="00345E46"/>
    <w:rsid w:val="00346072"/>
    <w:rsid w:val="00346C74"/>
    <w:rsid w:val="00347139"/>
    <w:rsid w:val="003473ED"/>
    <w:rsid w:val="00347451"/>
    <w:rsid w:val="00347831"/>
    <w:rsid w:val="0034788F"/>
    <w:rsid w:val="00350499"/>
    <w:rsid w:val="00350765"/>
    <w:rsid w:val="00350B60"/>
    <w:rsid w:val="00350EBF"/>
    <w:rsid w:val="00351CB6"/>
    <w:rsid w:val="0035239B"/>
    <w:rsid w:val="00352C11"/>
    <w:rsid w:val="00353322"/>
    <w:rsid w:val="003536A7"/>
    <w:rsid w:val="0035392D"/>
    <w:rsid w:val="00354C00"/>
    <w:rsid w:val="003561F3"/>
    <w:rsid w:val="0035646C"/>
    <w:rsid w:val="003568AF"/>
    <w:rsid w:val="00356FF6"/>
    <w:rsid w:val="003578AC"/>
    <w:rsid w:val="003608E8"/>
    <w:rsid w:val="003611D0"/>
    <w:rsid w:val="00361918"/>
    <w:rsid w:val="00361CB0"/>
    <w:rsid w:val="003621ED"/>
    <w:rsid w:val="00362A79"/>
    <w:rsid w:val="0036355C"/>
    <w:rsid w:val="00363C65"/>
    <w:rsid w:val="00364355"/>
    <w:rsid w:val="003643C7"/>
    <w:rsid w:val="00364F04"/>
    <w:rsid w:val="00365A22"/>
    <w:rsid w:val="00365B02"/>
    <w:rsid w:val="00366398"/>
    <w:rsid w:val="00366CB4"/>
    <w:rsid w:val="00366CF5"/>
    <w:rsid w:val="0036712F"/>
    <w:rsid w:val="00367C4D"/>
    <w:rsid w:val="0037076E"/>
    <w:rsid w:val="00370862"/>
    <w:rsid w:val="00371789"/>
    <w:rsid w:val="00371A91"/>
    <w:rsid w:val="003724BF"/>
    <w:rsid w:val="003724E5"/>
    <w:rsid w:val="00372C32"/>
    <w:rsid w:val="00373843"/>
    <w:rsid w:val="00373F18"/>
    <w:rsid w:val="00374637"/>
    <w:rsid w:val="003746DE"/>
    <w:rsid w:val="003746E6"/>
    <w:rsid w:val="00375144"/>
    <w:rsid w:val="0037531F"/>
    <w:rsid w:val="0037565F"/>
    <w:rsid w:val="00375B67"/>
    <w:rsid w:val="00375E29"/>
    <w:rsid w:val="00375ED3"/>
    <w:rsid w:val="003765B6"/>
    <w:rsid w:val="00376643"/>
    <w:rsid w:val="00376B46"/>
    <w:rsid w:val="00376BFA"/>
    <w:rsid w:val="0037724E"/>
    <w:rsid w:val="003773BC"/>
    <w:rsid w:val="003775F9"/>
    <w:rsid w:val="003801FE"/>
    <w:rsid w:val="003802D2"/>
    <w:rsid w:val="003807C3"/>
    <w:rsid w:val="00380D7C"/>
    <w:rsid w:val="00381BDE"/>
    <w:rsid w:val="00381F91"/>
    <w:rsid w:val="00382C84"/>
    <w:rsid w:val="00385408"/>
    <w:rsid w:val="00386226"/>
    <w:rsid w:val="00386BB0"/>
    <w:rsid w:val="00386F4D"/>
    <w:rsid w:val="0038748C"/>
    <w:rsid w:val="00387FA3"/>
    <w:rsid w:val="0039171A"/>
    <w:rsid w:val="00391834"/>
    <w:rsid w:val="00391DF0"/>
    <w:rsid w:val="00391E48"/>
    <w:rsid w:val="00391FB7"/>
    <w:rsid w:val="00392395"/>
    <w:rsid w:val="00394FA0"/>
    <w:rsid w:val="003954BD"/>
    <w:rsid w:val="0039623C"/>
    <w:rsid w:val="00396997"/>
    <w:rsid w:val="003973BA"/>
    <w:rsid w:val="003A0070"/>
    <w:rsid w:val="003A0A80"/>
    <w:rsid w:val="003A14B0"/>
    <w:rsid w:val="003A1871"/>
    <w:rsid w:val="003A256B"/>
    <w:rsid w:val="003A2F4C"/>
    <w:rsid w:val="003A361F"/>
    <w:rsid w:val="003A4273"/>
    <w:rsid w:val="003A468C"/>
    <w:rsid w:val="003A5128"/>
    <w:rsid w:val="003A55CA"/>
    <w:rsid w:val="003A7B74"/>
    <w:rsid w:val="003B0620"/>
    <w:rsid w:val="003B1226"/>
    <w:rsid w:val="003B1655"/>
    <w:rsid w:val="003B1C14"/>
    <w:rsid w:val="003B1CE0"/>
    <w:rsid w:val="003B2873"/>
    <w:rsid w:val="003B2E22"/>
    <w:rsid w:val="003B4078"/>
    <w:rsid w:val="003B47AD"/>
    <w:rsid w:val="003B5917"/>
    <w:rsid w:val="003B5F5B"/>
    <w:rsid w:val="003B5F85"/>
    <w:rsid w:val="003B5FB2"/>
    <w:rsid w:val="003B6223"/>
    <w:rsid w:val="003B6417"/>
    <w:rsid w:val="003B6748"/>
    <w:rsid w:val="003B6A7B"/>
    <w:rsid w:val="003B755C"/>
    <w:rsid w:val="003B75EB"/>
    <w:rsid w:val="003C0018"/>
    <w:rsid w:val="003C025D"/>
    <w:rsid w:val="003C1B2E"/>
    <w:rsid w:val="003C1E8F"/>
    <w:rsid w:val="003C2171"/>
    <w:rsid w:val="003C24BB"/>
    <w:rsid w:val="003C4028"/>
    <w:rsid w:val="003C4DDA"/>
    <w:rsid w:val="003C4E99"/>
    <w:rsid w:val="003C50D2"/>
    <w:rsid w:val="003C5574"/>
    <w:rsid w:val="003C64E2"/>
    <w:rsid w:val="003C7F3F"/>
    <w:rsid w:val="003C7F84"/>
    <w:rsid w:val="003D0719"/>
    <w:rsid w:val="003D1E1D"/>
    <w:rsid w:val="003D2247"/>
    <w:rsid w:val="003D2E06"/>
    <w:rsid w:val="003D44A7"/>
    <w:rsid w:val="003D4673"/>
    <w:rsid w:val="003D53E3"/>
    <w:rsid w:val="003D60B7"/>
    <w:rsid w:val="003D6190"/>
    <w:rsid w:val="003D6ADF"/>
    <w:rsid w:val="003D71CB"/>
    <w:rsid w:val="003E0F43"/>
    <w:rsid w:val="003E17FF"/>
    <w:rsid w:val="003E1BB1"/>
    <w:rsid w:val="003E36EF"/>
    <w:rsid w:val="003E39AF"/>
    <w:rsid w:val="003E3AB4"/>
    <w:rsid w:val="003E3C47"/>
    <w:rsid w:val="003E403B"/>
    <w:rsid w:val="003E4B7A"/>
    <w:rsid w:val="003E5F79"/>
    <w:rsid w:val="003E6116"/>
    <w:rsid w:val="003E658B"/>
    <w:rsid w:val="003E702C"/>
    <w:rsid w:val="003E7975"/>
    <w:rsid w:val="003E7A8C"/>
    <w:rsid w:val="003F080D"/>
    <w:rsid w:val="003F0AA1"/>
    <w:rsid w:val="003F0DF0"/>
    <w:rsid w:val="003F1879"/>
    <w:rsid w:val="003F18B3"/>
    <w:rsid w:val="003F1C68"/>
    <w:rsid w:val="003F24FB"/>
    <w:rsid w:val="003F40B6"/>
    <w:rsid w:val="003F5149"/>
    <w:rsid w:val="003F58AF"/>
    <w:rsid w:val="003F62BC"/>
    <w:rsid w:val="003F6656"/>
    <w:rsid w:val="004007AB"/>
    <w:rsid w:val="004011F3"/>
    <w:rsid w:val="0040148C"/>
    <w:rsid w:val="00401CB6"/>
    <w:rsid w:val="004024AE"/>
    <w:rsid w:val="00402CA3"/>
    <w:rsid w:val="00402CD1"/>
    <w:rsid w:val="004033B9"/>
    <w:rsid w:val="00403B4F"/>
    <w:rsid w:val="00403F6E"/>
    <w:rsid w:val="0040404E"/>
    <w:rsid w:val="00404469"/>
    <w:rsid w:val="0040483C"/>
    <w:rsid w:val="00404EDF"/>
    <w:rsid w:val="00405665"/>
    <w:rsid w:val="00405CA4"/>
    <w:rsid w:val="00406A66"/>
    <w:rsid w:val="00407931"/>
    <w:rsid w:val="004100EE"/>
    <w:rsid w:val="004102FC"/>
    <w:rsid w:val="00411402"/>
    <w:rsid w:val="004117E2"/>
    <w:rsid w:val="00412BEA"/>
    <w:rsid w:val="004135FB"/>
    <w:rsid w:val="00414282"/>
    <w:rsid w:val="0041494A"/>
    <w:rsid w:val="00414BFB"/>
    <w:rsid w:val="00414FE7"/>
    <w:rsid w:val="00415943"/>
    <w:rsid w:val="00415AA0"/>
    <w:rsid w:val="00415B05"/>
    <w:rsid w:val="00415D50"/>
    <w:rsid w:val="00417440"/>
    <w:rsid w:val="00417E7E"/>
    <w:rsid w:val="00420C6C"/>
    <w:rsid w:val="00420E75"/>
    <w:rsid w:val="00422967"/>
    <w:rsid w:val="00422AA3"/>
    <w:rsid w:val="004237AE"/>
    <w:rsid w:val="00423918"/>
    <w:rsid w:val="00423E2F"/>
    <w:rsid w:val="00423E34"/>
    <w:rsid w:val="00423E61"/>
    <w:rsid w:val="00424105"/>
    <w:rsid w:val="00424611"/>
    <w:rsid w:val="00424632"/>
    <w:rsid w:val="00424A4C"/>
    <w:rsid w:val="00424E1E"/>
    <w:rsid w:val="00425222"/>
    <w:rsid w:val="004255D4"/>
    <w:rsid w:val="00425BA7"/>
    <w:rsid w:val="00425CCB"/>
    <w:rsid w:val="00426369"/>
    <w:rsid w:val="00426505"/>
    <w:rsid w:val="00426BBF"/>
    <w:rsid w:val="00427B32"/>
    <w:rsid w:val="00427F40"/>
    <w:rsid w:val="00427F66"/>
    <w:rsid w:val="004302AE"/>
    <w:rsid w:val="00430C33"/>
    <w:rsid w:val="00430D30"/>
    <w:rsid w:val="00430F3D"/>
    <w:rsid w:val="00432CF0"/>
    <w:rsid w:val="00434091"/>
    <w:rsid w:val="0043507B"/>
    <w:rsid w:val="004350D8"/>
    <w:rsid w:val="0043562A"/>
    <w:rsid w:val="00435863"/>
    <w:rsid w:val="00436298"/>
    <w:rsid w:val="00436C7C"/>
    <w:rsid w:val="00437316"/>
    <w:rsid w:val="00437BFF"/>
    <w:rsid w:val="0044021D"/>
    <w:rsid w:val="004402ED"/>
    <w:rsid w:val="00441537"/>
    <w:rsid w:val="00441DAC"/>
    <w:rsid w:val="004425C4"/>
    <w:rsid w:val="00442ABE"/>
    <w:rsid w:val="00443155"/>
    <w:rsid w:val="004431D1"/>
    <w:rsid w:val="0044377B"/>
    <w:rsid w:val="004437A7"/>
    <w:rsid w:val="00443CF9"/>
    <w:rsid w:val="004460C0"/>
    <w:rsid w:val="00446158"/>
    <w:rsid w:val="00446751"/>
    <w:rsid w:val="00446AC0"/>
    <w:rsid w:val="00446C75"/>
    <w:rsid w:val="00447023"/>
    <w:rsid w:val="00447382"/>
    <w:rsid w:val="00447481"/>
    <w:rsid w:val="0044771C"/>
    <w:rsid w:val="004477CA"/>
    <w:rsid w:val="00451C30"/>
    <w:rsid w:val="004525B7"/>
    <w:rsid w:val="004531CA"/>
    <w:rsid w:val="004543D4"/>
    <w:rsid w:val="00454991"/>
    <w:rsid w:val="00454AC8"/>
    <w:rsid w:val="00455320"/>
    <w:rsid w:val="0045599A"/>
    <w:rsid w:val="00456AB8"/>
    <w:rsid w:val="00456CB2"/>
    <w:rsid w:val="0046003F"/>
    <w:rsid w:val="004608C5"/>
    <w:rsid w:val="00460EC9"/>
    <w:rsid w:val="00463112"/>
    <w:rsid w:val="00463652"/>
    <w:rsid w:val="004638F1"/>
    <w:rsid w:val="0046421C"/>
    <w:rsid w:val="00464680"/>
    <w:rsid w:val="004664DF"/>
    <w:rsid w:val="00466BAE"/>
    <w:rsid w:val="004670E1"/>
    <w:rsid w:val="004671A1"/>
    <w:rsid w:val="00467884"/>
    <w:rsid w:val="00467C05"/>
    <w:rsid w:val="00467E0C"/>
    <w:rsid w:val="004705C0"/>
    <w:rsid w:val="0047119B"/>
    <w:rsid w:val="00471FC0"/>
    <w:rsid w:val="00472387"/>
    <w:rsid w:val="00472422"/>
    <w:rsid w:val="00472488"/>
    <w:rsid w:val="00472924"/>
    <w:rsid w:val="00472F85"/>
    <w:rsid w:val="00473D37"/>
    <w:rsid w:val="004741FB"/>
    <w:rsid w:val="004745DD"/>
    <w:rsid w:val="00474DBE"/>
    <w:rsid w:val="00476178"/>
    <w:rsid w:val="004762AA"/>
    <w:rsid w:val="00476360"/>
    <w:rsid w:val="00476382"/>
    <w:rsid w:val="00476569"/>
    <w:rsid w:val="00476A9F"/>
    <w:rsid w:val="00476BC3"/>
    <w:rsid w:val="004774AD"/>
    <w:rsid w:val="00477FC1"/>
    <w:rsid w:val="004808C7"/>
    <w:rsid w:val="00480BAC"/>
    <w:rsid w:val="00480CDD"/>
    <w:rsid w:val="00481260"/>
    <w:rsid w:val="00481869"/>
    <w:rsid w:val="00481D41"/>
    <w:rsid w:val="00482C4C"/>
    <w:rsid w:val="00483419"/>
    <w:rsid w:val="00483480"/>
    <w:rsid w:val="00483C0B"/>
    <w:rsid w:val="00483C5E"/>
    <w:rsid w:val="00485C0C"/>
    <w:rsid w:val="00485CB5"/>
    <w:rsid w:val="00486532"/>
    <w:rsid w:val="004868C3"/>
    <w:rsid w:val="00486B04"/>
    <w:rsid w:val="00487697"/>
    <w:rsid w:val="00487E2A"/>
    <w:rsid w:val="00490084"/>
    <w:rsid w:val="00490AF5"/>
    <w:rsid w:val="00491691"/>
    <w:rsid w:val="0049230B"/>
    <w:rsid w:val="00492C8F"/>
    <w:rsid w:val="0049345C"/>
    <w:rsid w:val="00493601"/>
    <w:rsid w:val="0049387D"/>
    <w:rsid w:val="00494779"/>
    <w:rsid w:val="00495790"/>
    <w:rsid w:val="00495C3D"/>
    <w:rsid w:val="00495EAE"/>
    <w:rsid w:val="00495ECE"/>
    <w:rsid w:val="00497062"/>
    <w:rsid w:val="00497775"/>
    <w:rsid w:val="004978C3"/>
    <w:rsid w:val="004A1D60"/>
    <w:rsid w:val="004A3552"/>
    <w:rsid w:val="004A3913"/>
    <w:rsid w:val="004A39F9"/>
    <w:rsid w:val="004A3BB3"/>
    <w:rsid w:val="004A40AF"/>
    <w:rsid w:val="004A41B6"/>
    <w:rsid w:val="004A47F2"/>
    <w:rsid w:val="004A4CA3"/>
    <w:rsid w:val="004A5469"/>
    <w:rsid w:val="004A62C6"/>
    <w:rsid w:val="004A6418"/>
    <w:rsid w:val="004A75BD"/>
    <w:rsid w:val="004B0244"/>
    <w:rsid w:val="004B1247"/>
    <w:rsid w:val="004B19C0"/>
    <w:rsid w:val="004B241E"/>
    <w:rsid w:val="004B30F2"/>
    <w:rsid w:val="004B3AC0"/>
    <w:rsid w:val="004B45FC"/>
    <w:rsid w:val="004B475F"/>
    <w:rsid w:val="004B4A82"/>
    <w:rsid w:val="004B4D00"/>
    <w:rsid w:val="004B4F54"/>
    <w:rsid w:val="004B5199"/>
    <w:rsid w:val="004B592D"/>
    <w:rsid w:val="004B6519"/>
    <w:rsid w:val="004B6B6D"/>
    <w:rsid w:val="004B6BB7"/>
    <w:rsid w:val="004B6EC2"/>
    <w:rsid w:val="004B7089"/>
    <w:rsid w:val="004B7209"/>
    <w:rsid w:val="004B7946"/>
    <w:rsid w:val="004C0B4A"/>
    <w:rsid w:val="004C0CA8"/>
    <w:rsid w:val="004C0D83"/>
    <w:rsid w:val="004C17E2"/>
    <w:rsid w:val="004C17E8"/>
    <w:rsid w:val="004C1BD2"/>
    <w:rsid w:val="004C2406"/>
    <w:rsid w:val="004C243E"/>
    <w:rsid w:val="004C328F"/>
    <w:rsid w:val="004C3415"/>
    <w:rsid w:val="004C4900"/>
    <w:rsid w:val="004C623C"/>
    <w:rsid w:val="004C6781"/>
    <w:rsid w:val="004C67A9"/>
    <w:rsid w:val="004C7D8C"/>
    <w:rsid w:val="004D146B"/>
    <w:rsid w:val="004D15E9"/>
    <w:rsid w:val="004D1B98"/>
    <w:rsid w:val="004D2832"/>
    <w:rsid w:val="004D2C7B"/>
    <w:rsid w:val="004D3503"/>
    <w:rsid w:val="004D45D1"/>
    <w:rsid w:val="004D48D6"/>
    <w:rsid w:val="004D4C78"/>
    <w:rsid w:val="004D5BD9"/>
    <w:rsid w:val="004D61C5"/>
    <w:rsid w:val="004D6A27"/>
    <w:rsid w:val="004D6B9D"/>
    <w:rsid w:val="004D7AC2"/>
    <w:rsid w:val="004D7B75"/>
    <w:rsid w:val="004E0C2F"/>
    <w:rsid w:val="004E0ECD"/>
    <w:rsid w:val="004E1041"/>
    <w:rsid w:val="004E146F"/>
    <w:rsid w:val="004E14FD"/>
    <w:rsid w:val="004E15A1"/>
    <w:rsid w:val="004E1C72"/>
    <w:rsid w:val="004E2909"/>
    <w:rsid w:val="004E2B9A"/>
    <w:rsid w:val="004E2B9B"/>
    <w:rsid w:val="004E31CB"/>
    <w:rsid w:val="004E38B7"/>
    <w:rsid w:val="004E4F62"/>
    <w:rsid w:val="004E535F"/>
    <w:rsid w:val="004E55C7"/>
    <w:rsid w:val="004E5A02"/>
    <w:rsid w:val="004E5C92"/>
    <w:rsid w:val="004E6478"/>
    <w:rsid w:val="004E68BA"/>
    <w:rsid w:val="004E7F1F"/>
    <w:rsid w:val="004F0A37"/>
    <w:rsid w:val="004F11A4"/>
    <w:rsid w:val="004F1298"/>
    <w:rsid w:val="004F136C"/>
    <w:rsid w:val="004F179D"/>
    <w:rsid w:val="004F1ED3"/>
    <w:rsid w:val="004F2A21"/>
    <w:rsid w:val="004F2D76"/>
    <w:rsid w:val="004F45A4"/>
    <w:rsid w:val="004F4A4A"/>
    <w:rsid w:val="004F5558"/>
    <w:rsid w:val="004F5AD2"/>
    <w:rsid w:val="004F6258"/>
    <w:rsid w:val="0050169A"/>
    <w:rsid w:val="005018B9"/>
    <w:rsid w:val="005027A3"/>
    <w:rsid w:val="005027E0"/>
    <w:rsid w:val="005031B4"/>
    <w:rsid w:val="0050393C"/>
    <w:rsid w:val="0050509D"/>
    <w:rsid w:val="00505468"/>
    <w:rsid w:val="00505F68"/>
    <w:rsid w:val="00506BAD"/>
    <w:rsid w:val="00506FC7"/>
    <w:rsid w:val="005071D5"/>
    <w:rsid w:val="00507357"/>
    <w:rsid w:val="00507485"/>
    <w:rsid w:val="00507EFA"/>
    <w:rsid w:val="00510553"/>
    <w:rsid w:val="00510B5B"/>
    <w:rsid w:val="00510F5E"/>
    <w:rsid w:val="00511608"/>
    <w:rsid w:val="00511A2A"/>
    <w:rsid w:val="00511B7F"/>
    <w:rsid w:val="00513379"/>
    <w:rsid w:val="005153EB"/>
    <w:rsid w:val="0051545C"/>
    <w:rsid w:val="0051567C"/>
    <w:rsid w:val="00515AE6"/>
    <w:rsid w:val="00516A34"/>
    <w:rsid w:val="005175AB"/>
    <w:rsid w:val="005176B6"/>
    <w:rsid w:val="00517B60"/>
    <w:rsid w:val="00517C01"/>
    <w:rsid w:val="00520758"/>
    <w:rsid w:val="00520B23"/>
    <w:rsid w:val="00522908"/>
    <w:rsid w:val="00522B5F"/>
    <w:rsid w:val="005230C0"/>
    <w:rsid w:val="00523734"/>
    <w:rsid w:val="00523FF9"/>
    <w:rsid w:val="005242FB"/>
    <w:rsid w:val="005246D1"/>
    <w:rsid w:val="00526C7A"/>
    <w:rsid w:val="005271B2"/>
    <w:rsid w:val="0053074A"/>
    <w:rsid w:val="00531116"/>
    <w:rsid w:val="005313C7"/>
    <w:rsid w:val="005315B3"/>
    <w:rsid w:val="00531DC9"/>
    <w:rsid w:val="00531E0C"/>
    <w:rsid w:val="00532307"/>
    <w:rsid w:val="005333AC"/>
    <w:rsid w:val="005341D4"/>
    <w:rsid w:val="005355EF"/>
    <w:rsid w:val="00535877"/>
    <w:rsid w:val="00535DD4"/>
    <w:rsid w:val="005369D1"/>
    <w:rsid w:val="00536E5C"/>
    <w:rsid w:val="00537B67"/>
    <w:rsid w:val="00537CBD"/>
    <w:rsid w:val="00537D1B"/>
    <w:rsid w:val="00540A59"/>
    <w:rsid w:val="00540B74"/>
    <w:rsid w:val="00540F2B"/>
    <w:rsid w:val="00541219"/>
    <w:rsid w:val="00541C4B"/>
    <w:rsid w:val="00541F26"/>
    <w:rsid w:val="00542886"/>
    <w:rsid w:val="00542909"/>
    <w:rsid w:val="00542B1A"/>
    <w:rsid w:val="005439E0"/>
    <w:rsid w:val="00544AC4"/>
    <w:rsid w:val="005456DD"/>
    <w:rsid w:val="00545A48"/>
    <w:rsid w:val="00546D5F"/>
    <w:rsid w:val="00547312"/>
    <w:rsid w:val="0054734D"/>
    <w:rsid w:val="00547C71"/>
    <w:rsid w:val="00547E3D"/>
    <w:rsid w:val="00547F2F"/>
    <w:rsid w:val="00550690"/>
    <w:rsid w:val="0055082B"/>
    <w:rsid w:val="005509A3"/>
    <w:rsid w:val="005519C7"/>
    <w:rsid w:val="0055218F"/>
    <w:rsid w:val="005524A0"/>
    <w:rsid w:val="005527C6"/>
    <w:rsid w:val="00552D3C"/>
    <w:rsid w:val="0055316E"/>
    <w:rsid w:val="00553538"/>
    <w:rsid w:val="00553C28"/>
    <w:rsid w:val="00553EE5"/>
    <w:rsid w:val="005541F2"/>
    <w:rsid w:val="005543D1"/>
    <w:rsid w:val="00554747"/>
    <w:rsid w:val="00554936"/>
    <w:rsid w:val="00554A04"/>
    <w:rsid w:val="0055514B"/>
    <w:rsid w:val="00555342"/>
    <w:rsid w:val="005555DB"/>
    <w:rsid w:val="00556F89"/>
    <w:rsid w:val="00557870"/>
    <w:rsid w:val="0056122D"/>
    <w:rsid w:val="00561BA3"/>
    <w:rsid w:val="00561C91"/>
    <w:rsid w:val="0056302A"/>
    <w:rsid w:val="0056356C"/>
    <w:rsid w:val="00563B25"/>
    <w:rsid w:val="00563C07"/>
    <w:rsid w:val="0056470B"/>
    <w:rsid w:val="005647A8"/>
    <w:rsid w:val="005649D6"/>
    <w:rsid w:val="00564A10"/>
    <w:rsid w:val="00564C39"/>
    <w:rsid w:val="00564ED6"/>
    <w:rsid w:val="005651DC"/>
    <w:rsid w:val="0056577A"/>
    <w:rsid w:val="005660CE"/>
    <w:rsid w:val="00566859"/>
    <w:rsid w:val="005671FC"/>
    <w:rsid w:val="005678DC"/>
    <w:rsid w:val="00570211"/>
    <w:rsid w:val="005705CC"/>
    <w:rsid w:val="00570D12"/>
    <w:rsid w:val="00570E19"/>
    <w:rsid w:val="00570EDE"/>
    <w:rsid w:val="00571BAA"/>
    <w:rsid w:val="00571FA3"/>
    <w:rsid w:val="0057285E"/>
    <w:rsid w:val="00574871"/>
    <w:rsid w:val="00574C34"/>
    <w:rsid w:val="00574E24"/>
    <w:rsid w:val="005751B0"/>
    <w:rsid w:val="005760F3"/>
    <w:rsid w:val="00576CC9"/>
    <w:rsid w:val="00577253"/>
    <w:rsid w:val="0057763D"/>
    <w:rsid w:val="0058113E"/>
    <w:rsid w:val="005818BB"/>
    <w:rsid w:val="00581C6E"/>
    <w:rsid w:val="0058253A"/>
    <w:rsid w:val="00582A5B"/>
    <w:rsid w:val="005830AD"/>
    <w:rsid w:val="005832C1"/>
    <w:rsid w:val="00583540"/>
    <w:rsid w:val="005835A9"/>
    <w:rsid w:val="00583FDE"/>
    <w:rsid w:val="005844DB"/>
    <w:rsid w:val="005847E8"/>
    <w:rsid w:val="005851D6"/>
    <w:rsid w:val="00585DEF"/>
    <w:rsid w:val="0058650C"/>
    <w:rsid w:val="0058673F"/>
    <w:rsid w:val="00586BA2"/>
    <w:rsid w:val="005872BD"/>
    <w:rsid w:val="005879B6"/>
    <w:rsid w:val="005879CB"/>
    <w:rsid w:val="00587B04"/>
    <w:rsid w:val="00587C53"/>
    <w:rsid w:val="00587F71"/>
    <w:rsid w:val="00590EFF"/>
    <w:rsid w:val="00591066"/>
    <w:rsid w:val="00591166"/>
    <w:rsid w:val="00591245"/>
    <w:rsid w:val="00591388"/>
    <w:rsid w:val="005920D8"/>
    <w:rsid w:val="00592A13"/>
    <w:rsid w:val="00592B78"/>
    <w:rsid w:val="00592BD2"/>
    <w:rsid w:val="00592EAE"/>
    <w:rsid w:val="00593029"/>
    <w:rsid w:val="00593084"/>
    <w:rsid w:val="00593AC9"/>
    <w:rsid w:val="00595AD2"/>
    <w:rsid w:val="00595F53"/>
    <w:rsid w:val="00596218"/>
    <w:rsid w:val="00596691"/>
    <w:rsid w:val="005966D6"/>
    <w:rsid w:val="00596A4A"/>
    <w:rsid w:val="00596DD3"/>
    <w:rsid w:val="00596E77"/>
    <w:rsid w:val="005A010D"/>
    <w:rsid w:val="005A0EAB"/>
    <w:rsid w:val="005A2ABA"/>
    <w:rsid w:val="005A3828"/>
    <w:rsid w:val="005A386B"/>
    <w:rsid w:val="005A4380"/>
    <w:rsid w:val="005A4FE6"/>
    <w:rsid w:val="005A505D"/>
    <w:rsid w:val="005A63A7"/>
    <w:rsid w:val="005A68F1"/>
    <w:rsid w:val="005A6E59"/>
    <w:rsid w:val="005A7668"/>
    <w:rsid w:val="005B1FFC"/>
    <w:rsid w:val="005B24F1"/>
    <w:rsid w:val="005B2D72"/>
    <w:rsid w:val="005B2EA0"/>
    <w:rsid w:val="005B31D2"/>
    <w:rsid w:val="005B37BD"/>
    <w:rsid w:val="005B451E"/>
    <w:rsid w:val="005B4745"/>
    <w:rsid w:val="005B5095"/>
    <w:rsid w:val="005B5650"/>
    <w:rsid w:val="005B58CE"/>
    <w:rsid w:val="005B596D"/>
    <w:rsid w:val="005B62C9"/>
    <w:rsid w:val="005B7786"/>
    <w:rsid w:val="005C03A4"/>
    <w:rsid w:val="005C0CC9"/>
    <w:rsid w:val="005C0F0D"/>
    <w:rsid w:val="005C13D2"/>
    <w:rsid w:val="005C1CB4"/>
    <w:rsid w:val="005C2518"/>
    <w:rsid w:val="005C2707"/>
    <w:rsid w:val="005C312D"/>
    <w:rsid w:val="005C372B"/>
    <w:rsid w:val="005C3E33"/>
    <w:rsid w:val="005C44AB"/>
    <w:rsid w:val="005C485B"/>
    <w:rsid w:val="005C4ED2"/>
    <w:rsid w:val="005C50BF"/>
    <w:rsid w:val="005C50C5"/>
    <w:rsid w:val="005C5946"/>
    <w:rsid w:val="005C5C86"/>
    <w:rsid w:val="005C5D8C"/>
    <w:rsid w:val="005C60DF"/>
    <w:rsid w:val="005C673A"/>
    <w:rsid w:val="005C6A05"/>
    <w:rsid w:val="005C6EB5"/>
    <w:rsid w:val="005C6EC6"/>
    <w:rsid w:val="005C74BB"/>
    <w:rsid w:val="005C77DC"/>
    <w:rsid w:val="005C7ADA"/>
    <w:rsid w:val="005D1919"/>
    <w:rsid w:val="005D20CF"/>
    <w:rsid w:val="005D2704"/>
    <w:rsid w:val="005D33CF"/>
    <w:rsid w:val="005D4374"/>
    <w:rsid w:val="005D48C1"/>
    <w:rsid w:val="005D4932"/>
    <w:rsid w:val="005D4F2C"/>
    <w:rsid w:val="005D4FE7"/>
    <w:rsid w:val="005D5369"/>
    <w:rsid w:val="005D5429"/>
    <w:rsid w:val="005D5514"/>
    <w:rsid w:val="005D5809"/>
    <w:rsid w:val="005D6A75"/>
    <w:rsid w:val="005D733A"/>
    <w:rsid w:val="005D7E1A"/>
    <w:rsid w:val="005E0C91"/>
    <w:rsid w:val="005E0F01"/>
    <w:rsid w:val="005E2314"/>
    <w:rsid w:val="005E26AD"/>
    <w:rsid w:val="005E2A94"/>
    <w:rsid w:val="005E304F"/>
    <w:rsid w:val="005E3181"/>
    <w:rsid w:val="005E35C9"/>
    <w:rsid w:val="005E431B"/>
    <w:rsid w:val="005E4F9E"/>
    <w:rsid w:val="005E502E"/>
    <w:rsid w:val="005E535D"/>
    <w:rsid w:val="005E73E7"/>
    <w:rsid w:val="005E780B"/>
    <w:rsid w:val="005F0CF4"/>
    <w:rsid w:val="005F1330"/>
    <w:rsid w:val="005F15A8"/>
    <w:rsid w:val="005F16F7"/>
    <w:rsid w:val="005F1D3B"/>
    <w:rsid w:val="005F1EDC"/>
    <w:rsid w:val="005F202E"/>
    <w:rsid w:val="005F23AA"/>
    <w:rsid w:val="005F2557"/>
    <w:rsid w:val="005F2FD4"/>
    <w:rsid w:val="005F3044"/>
    <w:rsid w:val="005F4471"/>
    <w:rsid w:val="005F4662"/>
    <w:rsid w:val="005F4C6F"/>
    <w:rsid w:val="005F4EE4"/>
    <w:rsid w:val="005F5185"/>
    <w:rsid w:val="005F5832"/>
    <w:rsid w:val="005F6672"/>
    <w:rsid w:val="005F719F"/>
    <w:rsid w:val="005F76AD"/>
    <w:rsid w:val="005F778E"/>
    <w:rsid w:val="006006BE"/>
    <w:rsid w:val="0060144D"/>
    <w:rsid w:val="00601D79"/>
    <w:rsid w:val="00601F96"/>
    <w:rsid w:val="00602708"/>
    <w:rsid w:val="006040BC"/>
    <w:rsid w:val="006045C0"/>
    <w:rsid w:val="0060578D"/>
    <w:rsid w:val="006059BE"/>
    <w:rsid w:val="00606B34"/>
    <w:rsid w:val="006074D0"/>
    <w:rsid w:val="00607541"/>
    <w:rsid w:val="00607681"/>
    <w:rsid w:val="00607D4E"/>
    <w:rsid w:val="00610517"/>
    <w:rsid w:val="0061051E"/>
    <w:rsid w:val="00610CC7"/>
    <w:rsid w:val="00611089"/>
    <w:rsid w:val="006111F2"/>
    <w:rsid w:val="006113A4"/>
    <w:rsid w:val="006118F2"/>
    <w:rsid w:val="00611E56"/>
    <w:rsid w:val="00611E89"/>
    <w:rsid w:val="006120C0"/>
    <w:rsid w:val="0061227B"/>
    <w:rsid w:val="00612537"/>
    <w:rsid w:val="0061323C"/>
    <w:rsid w:val="00613826"/>
    <w:rsid w:val="006138BD"/>
    <w:rsid w:val="00613D47"/>
    <w:rsid w:val="006142E1"/>
    <w:rsid w:val="00615C91"/>
    <w:rsid w:val="006161F4"/>
    <w:rsid w:val="006162C1"/>
    <w:rsid w:val="00616E84"/>
    <w:rsid w:val="006170CD"/>
    <w:rsid w:val="00617B53"/>
    <w:rsid w:val="00617E53"/>
    <w:rsid w:val="00617F6F"/>
    <w:rsid w:val="006209E7"/>
    <w:rsid w:val="00620D87"/>
    <w:rsid w:val="006213C3"/>
    <w:rsid w:val="00621509"/>
    <w:rsid w:val="006219C2"/>
    <w:rsid w:val="00621ADB"/>
    <w:rsid w:val="00622CDF"/>
    <w:rsid w:val="006232C1"/>
    <w:rsid w:val="00623489"/>
    <w:rsid w:val="00623AA8"/>
    <w:rsid w:val="00623F2A"/>
    <w:rsid w:val="00624233"/>
    <w:rsid w:val="00624FB7"/>
    <w:rsid w:val="006252F9"/>
    <w:rsid w:val="00625311"/>
    <w:rsid w:val="00625663"/>
    <w:rsid w:val="00625DD7"/>
    <w:rsid w:val="00625F21"/>
    <w:rsid w:val="00625FEF"/>
    <w:rsid w:val="00626EBE"/>
    <w:rsid w:val="00627938"/>
    <w:rsid w:val="00627AF0"/>
    <w:rsid w:val="00630E5F"/>
    <w:rsid w:val="006314C5"/>
    <w:rsid w:val="00631582"/>
    <w:rsid w:val="0063183B"/>
    <w:rsid w:val="00631902"/>
    <w:rsid w:val="00632828"/>
    <w:rsid w:val="00632A40"/>
    <w:rsid w:val="00632C60"/>
    <w:rsid w:val="00632C9B"/>
    <w:rsid w:val="00633845"/>
    <w:rsid w:val="00633EBE"/>
    <w:rsid w:val="006340BC"/>
    <w:rsid w:val="00635409"/>
    <w:rsid w:val="006354A1"/>
    <w:rsid w:val="00635B0D"/>
    <w:rsid w:val="00635DF1"/>
    <w:rsid w:val="0063609B"/>
    <w:rsid w:val="00636527"/>
    <w:rsid w:val="006367E8"/>
    <w:rsid w:val="00637240"/>
    <w:rsid w:val="006373F5"/>
    <w:rsid w:val="00637DC5"/>
    <w:rsid w:val="00640606"/>
    <w:rsid w:val="0064060C"/>
    <w:rsid w:val="00640A04"/>
    <w:rsid w:val="006413A4"/>
    <w:rsid w:val="00641C22"/>
    <w:rsid w:val="00641DD0"/>
    <w:rsid w:val="00641E41"/>
    <w:rsid w:val="00642366"/>
    <w:rsid w:val="006423B8"/>
    <w:rsid w:val="0064243C"/>
    <w:rsid w:val="0064291E"/>
    <w:rsid w:val="0064337F"/>
    <w:rsid w:val="00643550"/>
    <w:rsid w:val="00643769"/>
    <w:rsid w:val="00643E16"/>
    <w:rsid w:val="006454A9"/>
    <w:rsid w:val="00646B64"/>
    <w:rsid w:val="00646E68"/>
    <w:rsid w:val="0064707D"/>
    <w:rsid w:val="006473AF"/>
    <w:rsid w:val="00651024"/>
    <w:rsid w:val="00651647"/>
    <w:rsid w:val="00651AA5"/>
    <w:rsid w:val="00651CE3"/>
    <w:rsid w:val="00652B36"/>
    <w:rsid w:val="006532DC"/>
    <w:rsid w:val="0065344B"/>
    <w:rsid w:val="00653775"/>
    <w:rsid w:val="0065393D"/>
    <w:rsid w:val="00653A9A"/>
    <w:rsid w:val="006544DA"/>
    <w:rsid w:val="00654A5E"/>
    <w:rsid w:val="00654BFA"/>
    <w:rsid w:val="006556E7"/>
    <w:rsid w:val="00655A3B"/>
    <w:rsid w:val="00655C2F"/>
    <w:rsid w:val="00655E79"/>
    <w:rsid w:val="00656118"/>
    <w:rsid w:val="00656CB6"/>
    <w:rsid w:val="006570F8"/>
    <w:rsid w:val="00660131"/>
    <w:rsid w:val="0066099D"/>
    <w:rsid w:val="00660FA8"/>
    <w:rsid w:val="00661365"/>
    <w:rsid w:val="00661722"/>
    <w:rsid w:val="006617DA"/>
    <w:rsid w:val="00661C8F"/>
    <w:rsid w:val="006634C8"/>
    <w:rsid w:val="006637D4"/>
    <w:rsid w:val="00663E4B"/>
    <w:rsid w:val="00664148"/>
    <w:rsid w:val="006642D0"/>
    <w:rsid w:val="006644A9"/>
    <w:rsid w:val="006649C4"/>
    <w:rsid w:val="0066522B"/>
    <w:rsid w:val="00666D1A"/>
    <w:rsid w:val="006671D4"/>
    <w:rsid w:val="00667EB4"/>
    <w:rsid w:val="00667F02"/>
    <w:rsid w:val="00670CE3"/>
    <w:rsid w:val="00670D14"/>
    <w:rsid w:val="0067146D"/>
    <w:rsid w:val="006718E0"/>
    <w:rsid w:val="00671B29"/>
    <w:rsid w:val="00671FF1"/>
    <w:rsid w:val="006738D6"/>
    <w:rsid w:val="00673A2C"/>
    <w:rsid w:val="00674829"/>
    <w:rsid w:val="00675647"/>
    <w:rsid w:val="00675704"/>
    <w:rsid w:val="00675FE2"/>
    <w:rsid w:val="006764CC"/>
    <w:rsid w:val="00676A34"/>
    <w:rsid w:val="00676AF3"/>
    <w:rsid w:val="00676F17"/>
    <w:rsid w:val="00676F85"/>
    <w:rsid w:val="0067704B"/>
    <w:rsid w:val="00677CC1"/>
    <w:rsid w:val="00677E9C"/>
    <w:rsid w:val="006803EC"/>
    <w:rsid w:val="00681111"/>
    <w:rsid w:val="00681696"/>
    <w:rsid w:val="00681D1D"/>
    <w:rsid w:val="00683486"/>
    <w:rsid w:val="00683567"/>
    <w:rsid w:val="006836B3"/>
    <w:rsid w:val="006839B2"/>
    <w:rsid w:val="00685192"/>
    <w:rsid w:val="00685313"/>
    <w:rsid w:val="006864D5"/>
    <w:rsid w:val="006869B1"/>
    <w:rsid w:val="006869E3"/>
    <w:rsid w:val="00686EFE"/>
    <w:rsid w:val="00686FE2"/>
    <w:rsid w:val="0068787A"/>
    <w:rsid w:val="006879B8"/>
    <w:rsid w:val="00690941"/>
    <w:rsid w:val="00690EFE"/>
    <w:rsid w:val="0069128C"/>
    <w:rsid w:val="006918F7"/>
    <w:rsid w:val="00691955"/>
    <w:rsid w:val="00691B8E"/>
    <w:rsid w:val="0069205F"/>
    <w:rsid w:val="0069215A"/>
    <w:rsid w:val="00692557"/>
    <w:rsid w:val="006939CF"/>
    <w:rsid w:val="006941F1"/>
    <w:rsid w:val="00695D98"/>
    <w:rsid w:val="00695E6F"/>
    <w:rsid w:val="006962C6"/>
    <w:rsid w:val="006967A5"/>
    <w:rsid w:val="006969CE"/>
    <w:rsid w:val="00696B6E"/>
    <w:rsid w:val="006978EE"/>
    <w:rsid w:val="00697A9A"/>
    <w:rsid w:val="006A025E"/>
    <w:rsid w:val="006A0B8E"/>
    <w:rsid w:val="006A0C7A"/>
    <w:rsid w:val="006A100D"/>
    <w:rsid w:val="006A12C0"/>
    <w:rsid w:val="006A1933"/>
    <w:rsid w:val="006A1DDD"/>
    <w:rsid w:val="006A215E"/>
    <w:rsid w:val="006A272F"/>
    <w:rsid w:val="006A362A"/>
    <w:rsid w:val="006A3AD1"/>
    <w:rsid w:val="006A4118"/>
    <w:rsid w:val="006A42D7"/>
    <w:rsid w:val="006A4A34"/>
    <w:rsid w:val="006A4D10"/>
    <w:rsid w:val="006A51D3"/>
    <w:rsid w:val="006A53CC"/>
    <w:rsid w:val="006A62B5"/>
    <w:rsid w:val="006A640A"/>
    <w:rsid w:val="006A6848"/>
    <w:rsid w:val="006A7579"/>
    <w:rsid w:val="006A7AC8"/>
    <w:rsid w:val="006A7D3C"/>
    <w:rsid w:val="006B048E"/>
    <w:rsid w:val="006B1833"/>
    <w:rsid w:val="006B2611"/>
    <w:rsid w:val="006B274A"/>
    <w:rsid w:val="006B28A7"/>
    <w:rsid w:val="006B2A54"/>
    <w:rsid w:val="006B2EB6"/>
    <w:rsid w:val="006B3457"/>
    <w:rsid w:val="006B5950"/>
    <w:rsid w:val="006B6DF5"/>
    <w:rsid w:val="006B6FDF"/>
    <w:rsid w:val="006B700C"/>
    <w:rsid w:val="006B7B26"/>
    <w:rsid w:val="006B7BB3"/>
    <w:rsid w:val="006B7C86"/>
    <w:rsid w:val="006C0047"/>
    <w:rsid w:val="006C02E6"/>
    <w:rsid w:val="006C0350"/>
    <w:rsid w:val="006C0505"/>
    <w:rsid w:val="006C1546"/>
    <w:rsid w:val="006C1C77"/>
    <w:rsid w:val="006C21DD"/>
    <w:rsid w:val="006C270F"/>
    <w:rsid w:val="006C2FE3"/>
    <w:rsid w:val="006C4656"/>
    <w:rsid w:val="006C59E0"/>
    <w:rsid w:val="006C615C"/>
    <w:rsid w:val="006C634B"/>
    <w:rsid w:val="006C6364"/>
    <w:rsid w:val="006C6398"/>
    <w:rsid w:val="006C6488"/>
    <w:rsid w:val="006C798E"/>
    <w:rsid w:val="006D089A"/>
    <w:rsid w:val="006D1C65"/>
    <w:rsid w:val="006D23D0"/>
    <w:rsid w:val="006D279C"/>
    <w:rsid w:val="006D2CB0"/>
    <w:rsid w:val="006D2FF3"/>
    <w:rsid w:val="006D3AD9"/>
    <w:rsid w:val="006D48E0"/>
    <w:rsid w:val="006D503F"/>
    <w:rsid w:val="006D5EC7"/>
    <w:rsid w:val="006D6299"/>
    <w:rsid w:val="006D64E9"/>
    <w:rsid w:val="006D6B5A"/>
    <w:rsid w:val="006D712A"/>
    <w:rsid w:val="006E07F7"/>
    <w:rsid w:val="006E0C7C"/>
    <w:rsid w:val="006E238F"/>
    <w:rsid w:val="006E297E"/>
    <w:rsid w:val="006E374C"/>
    <w:rsid w:val="006E4675"/>
    <w:rsid w:val="006E4BE1"/>
    <w:rsid w:val="006E4FB7"/>
    <w:rsid w:val="006E5401"/>
    <w:rsid w:val="006E5811"/>
    <w:rsid w:val="006E60AB"/>
    <w:rsid w:val="006E6341"/>
    <w:rsid w:val="006E69AA"/>
    <w:rsid w:val="006E7FE8"/>
    <w:rsid w:val="006F050C"/>
    <w:rsid w:val="006F0F0B"/>
    <w:rsid w:val="006F104C"/>
    <w:rsid w:val="006F1269"/>
    <w:rsid w:val="006F13D5"/>
    <w:rsid w:val="006F164C"/>
    <w:rsid w:val="006F272C"/>
    <w:rsid w:val="006F28E2"/>
    <w:rsid w:val="006F3225"/>
    <w:rsid w:val="006F3FDF"/>
    <w:rsid w:val="006F47FC"/>
    <w:rsid w:val="006F4AB0"/>
    <w:rsid w:val="006F4D46"/>
    <w:rsid w:val="006F4FBA"/>
    <w:rsid w:val="006F54BC"/>
    <w:rsid w:val="006F5EDC"/>
    <w:rsid w:val="006F637F"/>
    <w:rsid w:val="006F65ED"/>
    <w:rsid w:val="006F70BC"/>
    <w:rsid w:val="006F7157"/>
    <w:rsid w:val="006F7326"/>
    <w:rsid w:val="006F772D"/>
    <w:rsid w:val="006F7787"/>
    <w:rsid w:val="0070073D"/>
    <w:rsid w:val="00701331"/>
    <w:rsid w:val="00701389"/>
    <w:rsid w:val="00701865"/>
    <w:rsid w:val="00701DEA"/>
    <w:rsid w:val="00702617"/>
    <w:rsid w:val="0070325A"/>
    <w:rsid w:val="0070388E"/>
    <w:rsid w:val="00703DE0"/>
    <w:rsid w:val="00704053"/>
    <w:rsid w:val="00704781"/>
    <w:rsid w:val="00704C68"/>
    <w:rsid w:val="0070500C"/>
    <w:rsid w:val="00705D69"/>
    <w:rsid w:val="00706132"/>
    <w:rsid w:val="0070655B"/>
    <w:rsid w:val="00706593"/>
    <w:rsid w:val="00706B88"/>
    <w:rsid w:val="00706BEC"/>
    <w:rsid w:val="00707479"/>
    <w:rsid w:val="00707963"/>
    <w:rsid w:val="0071094C"/>
    <w:rsid w:val="0071143D"/>
    <w:rsid w:val="0071145A"/>
    <w:rsid w:val="00711C33"/>
    <w:rsid w:val="007127B4"/>
    <w:rsid w:val="00712B0E"/>
    <w:rsid w:val="00713065"/>
    <w:rsid w:val="007137F3"/>
    <w:rsid w:val="00714864"/>
    <w:rsid w:val="00714B70"/>
    <w:rsid w:val="00714D06"/>
    <w:rsid w:val="00714D66"/>
    <w:rsid w:val="007152D3"/>
    <w:rsid w:val="0071537A"/>
    <w:rsid w:val="00715D25"/>
    <w:rsid w:val="00715FD1"/>
    <w:rsid w:val="0071687B"/>
    <w:rsid w:val="00716B85"/>
    <w:rsid w:val="00716E2D"/>
    <w:rsid w:val="007174FA"/>
    <w:rsid w:val="00717B1A"/>
    <w:rsid w:val="00720838"/>
    <w:rsid w:val="00720B56"/>
    <w:rsid w:val="007213EF"/>
    <w:rsid w:val="00721427"/>
    <w:rsid w:val="0072201B"/>
    <w:rsid w:val="007223AF"/>
    <w:rsid w:val="0072246C"/>
    <w:rsid w:val="007224E8"/>
    <w:rsid w:val="00722D62"/>
    <w:rsid w:val="007232E9"/>
    <w:rsid w:val="007234BE"/>
    <w:rsid w:val="007237A8"/>
    <w:rsid w:val="00723D06"/>
    <w:rsid w:val="00724852"/>
    <w:rsid w:val="007248E1"/>
    <w:rsid w:val="007255FD"/>
    <w:rsid w:val="00725713"/>
    <w:rsid w:val="00727271"/>
    <w:rsid w:val="0072747A"/>
    <w:rsid w:val="00727D59"/>
    <w:rsid w:val="00731397"/>
    <w:rsid w:val="0073285A"/>
    <w:rsid w:val="00732A77"/>
    <w:rsid w:val="00733DB0"/>
    <w:rsid w:val="00734248"/>
    <w:rsid w:val="0073435C"/>
    <w:rsid w:val="00734B40"/>
    <w:rsid w:val="00735F5B"/>
    <w:rsid w:val="00736580"/>
    <w:rsid w:val="007367B0"/>
    <w:rsid w:val="00736FD7"/>
    <w:rsid w:val="007405D9"/>
    <w:rsid w:val="0074095A"/>
    <w:rsid w:val="00740F69"/>
    <w:rsid w:val="00740F81"/>
    <w:rsid w:val="00741338"/>
    <w:rsid w:val="0074148A"/>
    <w:rsid w:val="007428CD"/>
    <w:rsid w:val="0074356D"/>
    <w:rsid w:val="00743C19"/>
    <w:rsid w:val="00743D3B"/>
    <w:rsid w:val="007443FE"/>
    <w:rsid w:val="007446ED"/>
    <w:rsid w:val="0074473D"/>
    <w:rsid w:val="00744C24"/>
    <w:rsid w:val="00745A2D"/>
    <w:rsid w:val="007468D3"/>
    <w:rsid w:val="007469E4"/>
    <w:rsid w:val="007473F2"/>
    <w:rsid w:val="007475D3"/>
    <w:rsid w:val="00747F4E"/>
    <w:rsid w:val="00747FF3"/>
    <w:rsid w:val="0075029D"/>
    <w:rsid w:val="00750B76"/>
    <w:rsid w:val="00751462"/>
    <w:rsid w:val="00751821"/>
    <w:rsid w:val="00751EAA"/>
    <w:rsid w:val="007525A9"/>
    <w:rsid w:val="007527E0"/>
    <w:rsid w:val="00752C02"/>
    <w:rsid w:val="00753591"/>
    <w:rsid w:val="00753A13"/>
    <w:rsid w:val="00753ADF"/>
    <w:rsid w:val="00753DAA"/>
    <w:rsid w:val="00753F07"/>
    <w:rsid w:val="00755432"/>
    <w:rsid w:val="007559E2"/>
    <w:rsid w:val="00755AEF"/>
    <w:rsid w:val="00756509"/>
    <w:rsid w:val="00756AEF"/>
    <w:rsid w:val="00757730"/>
    <w:rsid w:val="007609FD"/>
    <w:rsid w:val="00760D66"/>
    <w:rsid w:val="0076136B"/>
    <w:rsid w:val="0076162F"/>
    <w:rsid w:val="007617D0"/>
    <w:rsid w:val="0076228D"/>
    <w:rsid w:val="00762586"/>
    <w:rsid w:val="00762F88"/>
    <w:rsid w:val="00765A89"/>
    <w:rsid w:val="00765FC8"/>
    <w:rsid w:val="007662A9"/>
    <w:rsid w:val="00767E25"/>
    <w:rsid w:val="007703F9"/>
    <w:rsid w:val="0077054B"/>
    <w:rsid w:val="00771A4A"/>
    <w:rsid w:val="00771E54"/>
    <w:rsid w:val="0077235C"/>
    <w:rsid w:val="00772D17"/>
    <w:rsid w:val="00772EB8"/>
    <w:rsid w:val="007730F5"/>
    <w:rsid w:val="007746B1"/>
    <w:rsid w:val="0077494A"/>
    <w:rsid w:val="007756FA"/>
    <w:rsid w:val="00775A25"/>
    <w:rsid w:val="00775EDF"/>
    <w:rsid w:val="00776E4D"/>
    <w:rsid w:val="007775A6"/>
    <w:rsid w:val="00777BFD"/>
    <w:rsid w:val="00777ECB"/>
    <w:rsid w:val="0078000E"/>
    <w:rsid w:val="00780569"/>
    <w:rsid w:val="007808EB"/>
    <w:rsid w:val="00780E05"/>
    <w:rsid w:val="00780FD0"/>
    <w:rsid w:val="007810A4"/>
    <w:rsid w:val="00781372"/>
    <w:rsid w:val="0078204E"/>
    <w:rsid w:val="0078246A"/>
    <w:rsid w:val="007828D5"/>
    <w:rsid w:val="00782ACB"/>
    <w:rsid w:val="00782E67"/>
    <w:rsid w:val="00783852"/>
    <w:rsid w:val="007841CB"/>
    <w:rsid w:val="00784788"/>
    <w:rsid w:val="00785377"/>
    <w:rsid w:val="007858DB"/>
    <w:rsid w:val="0078654A"/>
    <w:rsid w:val="00786886"/>
    <w:rsid w:val="0078706B"/>
    <w:rsid w:val="00787CDE"/>
    <w:rsid w:val="00790FAC"/>
    <w:rsid w:val="007911D6"/>
    <w:rsid w:val="00792C6D"/>
    <w:rsid w:val="00792F2A"/>
    <w:rsid w:val="007931EE"/>
    <w:rsid w:val="00793B19"/>
    <w:rsid w:val="007949A7"/>
    <w:rsid w:val="00794D92"/>
    <w:rsid w:val="0079504C"/>
    <w:rsid w:val="00795407"/>
    <w:rsid w:val="00795B53"/>
    <w:rsid w:val="007965EA"/>
    <w:rsid w:val="007965FB"/>
    <w:rsid w:val="00796921"/>
    <w:rsid w:val="0079696D"/>
    <w:rsid w:val="0079769C"/>
    <w:rsid w:val="00797772"/>
    <w:rsid w:val="007A07A8"/>
    <w:rsid w:val="007A13C3"/>
    <w:rsid w:val="007A1738"/>
    <w:rsid w:val="007A2388"/>
    <w:rsid w:val="007A23CA"/>
    <w:rsid w:val="007A2C06"/>
    <w:rsid w:val="007A2C13"/>
    <w:rsid w:val="007A2C6B"/>
    <w:rsid w:val="007A34DD"/>
    <w:rsid w:val="007A37B1"/>
    <w:rsid w:val="007A3C83"/>
    <w:rsid w:val="007A3E33"/>
    <w:rsid w:val="007A45C1"/>
    <w:rsid w:val="007A4B2E"/>
    <w:rsid w:val="007A5230"/>
    <w:rsid w:val="007A53E3"/>
    <w:rsid w:val="007A672A"/>
    <w:rsid w:val="007A677C"/>
    <w:rsid w:val="007A6917"/>
    <w:rsid w:val="007A7017"/>
    <w:rsid w:val="007A7518"/>
    <w:rsid w:val="007A75B4"/>
    <w:rsid w:val="007A7FF7"/>
    <w:rsid w:val="007B01BF"/>
    <w:rsid w:val="007B0C58"/>
    <w:rsid w:val="007B0E54"/>
    <w:rsid w:val="007B149F"/>
    <w:rsid w:val="007B1504"/>
    <w:rsid w:val="007B1BE8"/>
    <w:rsid w:val="007B39EB"/>
    <w:rsid w:val="007B4672"/>
    <w:rsid w:val="007B4C3C"/>
    <w:rsid w:val="007B5086"/>
    <w:rsid w:val="007B54B7"/>
    <w:rsid w:val="007B5591"/>
    <w:rsid w:val="007B5A82"/>
    <w:rsid w:val="007B601E"/>
    <w:rsid w:val="007B605A"/>
    <w:rsid w:val="007B717F"/>
    <w:rsid w:val="007B74F5"/>
    <w:rsid w:val="007B7C44"/>
    <w:rsid w:val="007C0471"/>
    <w:rsid w:val="007C0A5E"/>
    <w:rsid w:val="007C0FA8"/>
    <w:rsid w:val="007C13A1"/>
    <w:rsid w:val="007C207E"/>
    <w:rsid w:val="007C22AD"/>
    <w:rsid w:val="007C357F"/>
    <w:rsid w:val="007C3B57"/>
    <w:rsid w:val="007C3D41"/>
    <w:rsid w:val="007C400D"/>
    <w:rsid w:val="007C494F"/>
    <w:rsid w:val="007C4A3D"/>
    <w:rsid w:val="007C58E2"/>
    <w:rsid w:val="007C5A03"/>
    <w:rsid w:val="007C5F30"/>
    <w:rsid w:val="007C5F9B"/>
    <w:rsid w:val="007C6375"/>
    <w:rsid w:val="007C699B"/>
    <w:rsid w:val="007C6A5D"/>
    <w:rsid w:val="007C78E4"/>
    <w:rsid w:val="007D04F8"/>
    <w:rsid w:val="007D05CF"/>
    <w:rsid w:val="007D0EB7"/>
    <w:rsid w:val="007D1145"/>
    <w:rsid w:val="007D15A8"/>
    <w:rsid w:val="007D1BA8"/>
    <w:rsid w:val="007D31A7"/>
    <w:rsid w:val="007D37EE"/>
    <w:rsid w:val="007D3BC1"/>
    <w:rsid w:val="007D3ECC"/>
    <w:rsid w:val="007D41B9"/>
    <w:rsid w:val="007D444A"/>
    <w:rsid w:val="007D488F"/>
    <w:rsid w:val="007D48ED"/>
    <w:rsid w:val="007D49AD"/>
    <w:rsid w:val="007D4B09"/>
    <w:rsid w:val="007D4CB5"/>
    <w:rsid w:val="007D5033"/>
    <w:rsid w:val="007D522C"/>
    <w:rsid w:val="007D6327"/>
    <w:rsid w:val="007D701F"/>
    <w:rsid w:val="007E1891"/>
    <w:rsid w:val="007E205B"/>
    <w:rsid w:val="007E3B57"/>
    <w:rsid w:val="007E412B"/>
    <w:rsid w:val="007E5053"/>
    <w:rsid w:val="007E53B6"/>
    <w:rsid w:val="007E5C88"/>
    <w:rsid w:val="007E6D97"/>
    <w:rsid w:val="007E6FBC"/>
    <w:rsid w:val="007E79E2"/>
    <w:rsid w:val="007E7D5C"/>
    <w:rsid w:val="007E7E58"/>
    <w:rsid w:val="007F0032"/>
    <w:rsid w:val="007F0883"/>
    <w:rsid w:val="007F0E84"/>
    <w:rsid w:val="007F1C01"/>
    <w:rsid w:val="007F1EB9"/>
    <w:rsid w:val="007F2B3F"/>
    <w:rsid w:val="007F2B4A"/>
    <w:rsid w:val="007F2F32"/>
    <w:rsid w:val="007F30D6"/>
    <w:rsid w:val="007F40FA"/>
    <w:rsid w:val="007F4702"/>
    <w:rsid w:val="007F4715"/>
    <w:rsid w:val="007F5E01"/>
    <w:rsid w:val="007F7FF9"/>
    <w:rsid w:val="008001D7"/>
    <w:rsid w:val="00800FE3"/>
    <w:rsid w:val="008012BF"/>
    <w:rsid w:val="0080130D"/>
    <w:rsid w:val="0080138D"/>
    <w:rsid w:val="008013EB"/>
    <w:rsid w:val="00801C74"/>
    <w:rsid w:val="00801E04"/>
    <w:rsid w:val="00801ED1"/>
    <w:rsid w:val="008020A6"/>
    <w:rsid w:val="0080365B"/>
    <w:rsid w:val="00803E08"/>
    <w:rsid w:val="008044B5"/>
    <w:rsid w:val="008044E5"/>
    <w:rsid w:val="008045EE"/>
    <w:rsid w:val="0080530D"/>
    <w:rsid w:val="00805D18"/>
    <w:rsid w:val="00805FB6"/>
    <w:rsid w:val="00806281"/>
    <w:rsid w:val="008068F5"/>
    <w:rsid w:val="00807431"/>
    <w:rsid w:val="008079FE"/>
    <w:rsid w:val="00807A57"/>
    <w:rsid w:val="008105F3"/>
    <w:rsid w:val="008108F9"/>
    <w:rsid w:val="00810F63"/>
    <w:rsid w:val="00811992"/>
    <w:rsid w:val="0081233B"/>
    <w:rsid w:val="00812BF7"/>
    <w:rsid w:val="00812D78"/>
    <w:rsid w:val="00813C78"/>
    <w:rsid w:val="00813E7B"/>
    <w:rsid w:val="008142E0"/>
    <w:rsid w:val="0081454F"/>
    <w:rsid w:val="00814846"/>
    <w:rsid w:val="0081486C"/>
    <w:rsid w:val="0081619B"/>
    <w:rsid w:val="00816244"/>
    <w:rsid w:val="0081633A"/>
    <w:rsid w:val="0081652B"/>
    <w:rsid w:val="00817522"/>
    <w:rsid w:val="008176A2"/>
    <w:rsid w:val="008179EF"/>
    <w:rsid w:val="008201C9"/>
    <w:rsid w:val="00820B38"/>
    <w:rsid w:val="0082168E"/>
    <w:rsid w:val="00821AF8"/>
    <w:rsid w:val="00821BAA"/>
    <w:rsid w:val="00821D8E"/>
    <w:rsid w:val="00821F6A"/>
    <w:rsid w:val="0082269A"/>
    <w:rsid w:val="0082305D"/>
    <w:rsid w:val="0082308D"/>
    <w:rsid w:val="008230F1"/>
    <w:rsid w:val="008232A4"/>
    <w:rsid w:val="008239E3"/>
    <w:rsid w:val="00823F58"/>
    <w:rsid w:val="0082453B"/>
    <w:rsid w:val="00824F3A"/>
    <w:rsid w:val="00825DD4"/>
    <w:rsid w:val="008269F5"/>
    <w:rsid w:val="008271F5"/>
    <w:rsid w:val="0082724D"/>
    <w:rsid w:val="0082752F"/>
    <w:rsid w:val="00827624"/>
    <w:rsid w:val="0083019B"/>
    <w:rsid w:val="00830235"/>
    <w:rsid w:val="008302F9"/>
    <w:rsid w:val="008307AB"/>
    <w:rsid w:val="0083153C"/>
    <w:rsid w:val="0083190B"/>
    <w:rsid w:val="00831A0E"/>
    <w:rsid w:val="00831B9C"/>
    <w:rsid w:val="00831F8B"/>
    <w:rsid w:val="00832882"/>
    <w:rsid w:val="008329EE"/>
    <w:rsid w:val="00832CA4"/>
    <w:rsid w:val="008330BA"/>
    <w:rsid w:val="0083377C"/>
    <w:rsid w:val="00833AB0"/>
    <w:rsid w:val="00833AC1"/>
    <w:rsid w:val="00834368"/>
    <w:rsid w:val="008359A4"/>
    <w:rsid w:val="00835AC7"/>
    <w:rsid w:val="00836259"/>
    <w:rsid w:val="0083664F"/>
    <w:rsid w:val="008371BD"/>
    <w:rsid w:val="008372AE"/>
    <w:rsid w:val="0083751B"/>
    <w:rsid w:val="008400A5"/>
    <w:rsid w:val="00840148"/>
    <w:rsid w:val="0084149D"/>
    <w:rsid w:val="008425E6"/>
    <w:rsid w:val="00843FF1"/>
    <w:rsid w:val="008459B7"/>
    <w:rsid w:val="00845AA7"/>
    <w:rsid w:val="00846175"/>
    <w:rsid w:val="00846B86"/>
    <w:rsid w:val="00846E6F"/>
    <w:rsid w:val="008474A7"/>
    <w:rsid w:val="00847CC2"/>
    <w:rsid w:val="0085058D"/>
    <w:rsid w:val="00850901"/>
    <w:rsid w:val="00850A33"/>
    <w:rsid w:val="00850FAD"/>
    <w:rsid w:val="008510A8"/>
    <w:rsid w:val="00851494"/>
    <w:rsid w:val="00851868"/>
    <w:rsid w:val="00852842"/>
    <w:rsid w:val="00853BE0"/>
    <w:rsid w:val="00854328"/>
    <w:rsid w:val="0085470B"/>
    <w:rsid w:val="00854800"/>
    <w:rsid w:val="00854FA8"/>
    <w:rsid w:val="00855090"/>
    <w:rsid w:val="00855314"/>
    <w:rsid w:val="008553F7"/>
    <w:rsid w:val="008569F8"/>
    <w:rsid w:val="008570FD"/>
    <w:rsid w:val="00857502"/>
    <w:rsid w:val="00860041"/>
    <w:rsid w:val="0086011A"/>
    <w:rsid w:val="008607D8"/>
    <w:rsid w:val="008607FA"/>
    <w:rsid w:val="00860D50"/>
    <w:rsid w:val="0086132A"/>
    <w:rsid w:val="00862E3E"/>
    <w:rsid w:val="00863296"/>
    <w:rsid w:val="008636C1"/>
    <w:rsid w:val="008636EC"/>
    <w:rsid w:val="00863B7E"/>
    <w:rsid w:val="0086416E"/>
    <w:rsid w:val="00864594"/>
    <w:rsid w:val="0086622F"/>
    <w:rsid w:val="0086745A"/>
    <w:rsid w:val="00867980"/>
    <w:rsid w:val="00867CC8"/>
    <w:rsid w:val="00870B88"/>
    <w:rsid w:val="008715B7"/>
    <w:rsid w:val="00871CCE"/>
    <w:rsid w:val="00871EB8"/>
    <w:rsid w:val="00871FB6"/>
    <w:rsid w:val="00872348"/>
    <w:rsid w:val="0087281A"/>
    <w:rsid w:val="00872953"/>
    <w:rsid w:val="00872C55"/>
    <w:rsid w:val="00872F13"/>
    <w:rsid w:val="00873C80"/>
    <w:rsid w:val="00875C35"/>
    <w:rsid w:val="008761D9"/>
    <w:rsid w:val="0087629F"/>
    <w:rsid w:val="008767C7"/>
    <w:rsid w:val="008767DA"/>
    <w:rsid w:val="008769F0"/>
    <w:rsid w:val="00876CD8"/>
    <w:rsid w:val="00877DC0"/>
    <w:rsid w:val="008803BE"/>
    <w:rsid w:val="00880467"/>
    <w:rsid w:val="00880574"/>
    <w:rsid w:val="00880C50"/>
    <w:rsid w:val="00881C78"/>
    <w:rsid w:val="00881C86"/>
    <w:rsid w:val="00882D05"/>
    <w:rsid w:val="00882E65"/>
    <w:rsid w:val="0088302B"/>
    <w:rsid w:val="00884115"/>
    <w:rsid w:val="0088437D"/>
    <w:rsid w:val="00884439"/>
    <w:rsid w:val="00884AB4"/>
    <w:rsid w:val="00885103"/>
    <w:rsid w:val="008851C9"/>
    <w:rsid w:val="008852F5"/>
    <w:rsid w:val="00885328"/>
    <w:rsid w:val="00885F88"/>
    <w:rsid w:val="00886863"/>
    <w:rsid w:val="00886F89"/>
    <w:rsid w:val="0089032A"/>
    <w:rsid w:val="00890718"/>
    <w:rsid w:val="008917F7"/>
    <w:rsid w:val="008921C9"/>
    <w:rsid w:val="00892BC2"/>
    <w:rsid w:val="008941E4"/>
    <w:rsid w:val="008943D0"/>
    <w:rsid w:val="00894881"/>
    <w:rsid w:val="008957EA"/>
    <w:rsid w:val="008958FC"/>
    <w:rsid w:val="00896396"/>
    <w:rsid w:val="008963C8"/>
    <w:rsid w:val="00896C80"/>
    <w:rsid w:val="00896D3D"/>
    <w:rsid w:val="008973CE"/>
    <w:rsid w:val="008979A8"/>
    <w:rsid w:val="008A0139"/>
    <w:rsid w:val="008A0CAF"/>
    <w:rsid w:val="008A1C9F"/>
    <w:rsid w:val="008A2543"/>
    <w:rsid w:val="008A2675"/>
    <w:rsid w:val="008A351D"/>
    <w:rsid w:val="008A3CB6"/>
    <w:rsid w:val="008A3EA7"/>
    <w:rsid w:val="008A3F71"/>
    <w:rsid w:val="008A4656"/>
    <w:rsid w:val="008A5457"/>
    <w:rsid w:val="008A693F"/>
    <w:rsid w:val="008B04F0"/>
    <w:rsid w:val="008B0EBD"/>
    <w:rsid w:val="008B13D4"/>
    <w:rsid w:val="008B1B57"/>
    <w:rsid w:val="008B21E4"/>
    <w:rsid w:val="008B2316"/>
    <w:rsid w:val="008B2370"/>
    <w:rsid w:val="008B239D"/>
    <w:rsid w:val="008B2556"/>
    <w:rsid w:val="008B26FB"/>
    <w:rsid w:val="008B2BE8"/>
    <w:rsid w:val="008B2CE4"/>
    <w:rsid w:val="008B371E"/>
    <w:rsid w:val="008B37AE"/>
    <w:rsid w:val="008B414C"/>
    <w:rsid w:val="008B42EC"/>
    <w:rsid w:val="008B46CF"/>
    <w:rsid w:val="008B472C"/>
    <w:rsid w:val="008B49E1"/>
    <w:rsid w:val="008B4AA5"/>
    <w:rsid w:val="008B56DA"/>
    <w:rsid w:val="008B5A4B"/>
    <w:rsid w:val="008B5CFF"/>
    <w:rsid w:val="008B616D"/>
    <w:rsid w:val="008B62B8"/>
    <w:rsid w:val="008B68FC"/>
    <w:rsid w:val="008B6DEB"/>
    <w:rsid w:val="008B72E5"/>
    <w:rsid w:val="008B738A"/>
    <w:rsid w:val="008B7768"/>
    <w:rsid w:val="008B7802"/>
    <w:rsid w:val="008B7D6F"/>
    <w:rsid w:val="008C0131"/>
    <w:rsid w:val="008C022C"/>
    <w:rsid w:val="008C1514"/>
    <w:rsid w:val="008C1CBF"/>
    <w:rsid w:val="008C20C4"/>
    <w:rsid w:val="008C22B6"/>
    <w:rsid w:val="008C2645"/>
    <w:rsid w:val="008C2A89"/>
    <w:rsid w:val="008C2D28"/>
    <w:rsid w:val="008C2D33"/>
    <w:rsid w:val="008C3105"/>
    <w:rsid w:val="008C32B2"/>
    <w:rsid w:val="008C3780"/>
    <w:rsid w:val="008C3BDA"/>
    <w:rsid w:val="008C468D"/>
    <w:rsid w:val="008C526D"/>
    <w:rsid w:val="008C52B9"/>
    <w:rsid w:val="008C53A1"/>
    <w:rsid w:val="008C6933"/>
    <w:rsid w:val="008C6C89"/>
    <w:rsid w:val="008C73FB"/>
    <w:rsid w:val="008C750C"/>
    <w:rsid w:val="008C7F8D"/>
    <w:rsid w:val="008D05EE"/>
    <w:rsid w:val="008D18B8"/>
    <w:rsid w:val="008D1AD8"/>
    <w:rsid w:val="008D20D7"/>
    <w:rsid w:val="008D289C"/>
    <w:rsid w:val="008D2AFD"/>
    <w:rsid w:val="008D2C9B"/>
    <w:rsid w:val="008D342A"/>
    <w:rsid w:val="008D4A2B"/>
    <w:rsid w:val="008D53B8"/>
    <w:rsid w:val="008D54A1"/>
    <w:rsid w:val="008D5650"/>
    <w:rsid w:val="008D5CB8"/>
    <w:rsid w:val="008D6A31"/>
    <w:rsid w:val="008D71E7"/>
    <w:rsid w:val="008D78E2"/>
    <w:rsid w:val="008E081B"/>
    <w:rsid w:val="008E0C29"/>
    <w:rsid w:val="008E1138"/>
    <w:rsid w:val="008E12F8"/>
    <w:rsid w:val="008E163E"/>
    <w:rsid w:val="008E392C"/>
    <w:rsid w:val="008E3998"/>
    <w:rsid w:val="008E39F3"/>
    <w:rsid w:val="008E4290"/>
    <w:rsid w:val="008E4B15"/>
    <w:rsid w:val="008E4D39"/>
    <w:rsid w:val="008E5CFE"/>
    <w:rsid w:val="008E7CD6"/>
    <w:rsid w:val="008E7F53"/>
    <w:rsid w:val="008F05D8"/>
    <w:rsid w:val="008F1BC0"/>
    <w:rsid w:val="008F1E9F"/>
    <w:rsid w:val="008F2FFE"/>
    <w:rsid w:val="008F3C02"/>
    <w:rsid w:val="008F3C7B"/>
    <w:rsid w:val="008F465D"/>
    <w:rsid w:val="008F5B29"/>
    <w:rsid w:val="008F6613"/>
    <w:rsid w:val="008F785B"/>
    <w:rsid w:val="008F7C77"/>
    <w:rsid w:val="00900998"/>
    <w:rsid w:val="009019A0"/>
    <w:rsid w:val="00902C9C"/>
    <w:rsid w:val="009037ED"/>
    <w:rsid w:val="00904081"/>
    <w:rsid w:val="00904141"/>
    <w:rsid w:val="0090507C"/>
    <w:rsid w:val="0090534E"/>
    <w:rsid w:val="00906A20"/>
    <w:rsid w:val="00906BCC"/>
    <w:rsid w:val="00907652"/>
    <w:rsid w:val="00907AF3"/>
    <w:rsid w:val="00907D66"/>
    <w:rsid w:val="00910E09"/>
    <w:rsid w:val="009118A6"/>
    <w:rsid w:val="00911AF3"/>
    <w:rsid w:val="00911B64"/>
    <w:rsid w:val="00911DFD"/>
    <w:rsid w:val="00912242"/>
    <w:rsid w:val="00912457"/>
    <w:rsid w:val="00912812"/>
    <w:rsid w:val="0091303B"/>
    <w:rsid w:val="00913394"/>
    <w:rsid w:val="00913426"/>
    <w:rsid w:val="00913EC3"/>
    <w:rsid w:val="00914533"/>
    <w:rsid w:val="0091470F"/>
    <w:rsid w:val="00914E8E"/>
    <w:rsid w:val="00916D77"/>
    <w:rsid w:val="009174F3"/>
    <w:rsid w:val="00917928"/>
    <w:rsid w:val="00917F7C"/>
    <w:rsid w:val="009205E7"/>
    <w:rsid w:val="0092100E"/>
    <w:rsid w:val="00921062"/>
    <w:rsid w:val="00921271"/>
    <w:rsid w:val="00921AB5"/>
    <w:rsid w:val="00922324"/>
    <w:rsid w:val="0092297D"/>
    <w:rsid w:val="009234C4"/>
    <w:rsid w:val="00923F1F"/>
    <w:rsid w:val="00924298"/>
    <w:rsid w:val="009248E0"/>
    <w:rsid w:val="00924E7B"/>
    <w:rsid w:val="00924E98"/>
    <w:rsid w:val="00925929"/>
    <w:rsid w:val="00925A7A"/>
    <w:rsid w:val="0092665B"/>
    <w:rsid w:val="009266B7"/>
    <w:rsid w:val="00927AD2"/>
    <w:rsid w:val="00927EF9"/>
    <w:rsid w:val="00930094"/>
    <w:rsid w:val="00930F1A"/>
    <w:rsid w:val="00930F8F"/>
    <w:rsid w:val="00931395"/>
    <w:rsid w:val="009316C2"/>
    <w:rsid w:val="0093235B"/>
    <w:rsid w:val="00933589"/>
    <w:rsid w:val="00933590"/>
    <w:rsid w:val="009342C7"/>
    <w:rsid w:val="00934498"/>
    <w:rsid w:val="009348AE"/>
    <w:rsid w:val="0093499F"/>
    <w:rsid w:val="009350CC"/>
    <w:rsid w:val="009361C5"/>
    <w:rsid w:val="00936B74"/>
    <w:rsid w:val="0093701B"/>
    <w:rsid w:val="009375A4"/>
    <w:rsid w:val="00940D5F"/>
    <w:rsid w:val="00940EC8"/>
    <w:rsid w:val="00940FD7"/>
    <w:rsid w:val="00941A02"/>
    <w:rsid w:val="00941B0F"/>
    <w:rsid w:val="00942129"/>
    <w:rsid w:val="00942361"/>
    <w:rsid w:val="00942D3D"/>
    <w:rsid w:val="00944861"/>
    <w:rsid w:val="0094496D"/>
    <w:rsid w:val="00945B2B"/>
    <w:rsid w:val="00946737"/>
    <w:rsid w:val="0094697B"/>
    <w:rsid w:val="00946BB6"/>
    <w:rsid w:val="00946FC8"/>
    <w:rsid w:val="009473DE"/>
    <w:rsid w:val="00947569"/>
    <w:rsid w:val="0095014A"/>
    <w:rsid w:val="0095015C"/>
    <w:rsid w:val="0095037E"/>
    <w:rsid w:val="00950C97"/>
    <w:rsid w:val="009518C0"/>
    <w:rsid w:val="009525AE"/>
    <w:rsid w:val="00952846"/>
    <w:rsid w:val="0095340B"/>
    <w:rsid w:val="00953712"/>
    <w:rsid w:val="0095403B"/>
    <w:rsid w:val="00954BEF"/>
    <w:rsid w:val="00955261"/>
    <w:rsid w:val="009557C4"/>
    <w:rsid w:val="00956AE7"/>
    <w:rsid w:val="009572CC"/>
    <w:rsid w:val="0095737A"/>
    <w:rsid w:val="00960487"/>
    <w:rsid w:val="00960625"/>
    <w:rsid w:val="0096078D"/>
    <w:rsid w:val="00960BEB"/>
    <w:rsid w:val="00962334"/>
    <w:rsid w:val="00963252"/>
    <w:rsid w:val="0096336A"/>
    <w:rsid w:val="009638BB"/>
    <w:rsid w:val="00963A09"/>
    <w:rsid w:val="00963F2B"/>
    <w:rsid w:val="009645E6"/>
    <w:rsid w:val="009646A2"/>
    <w:rsid w:val="00964ED8"/>
    <w:rsid w:val="009661FA"/>
    <w:rsid w:val="009670EF"/>
    <w:rsid w:val="00967BBB"/>
    <w:rsid w:val="00970C44"/>
    <w:rsid w:val="009711BE"/>
    <w:rsid w:val="009717E2"/>
    <w:rsid w:val="00971D31"/>
    <w:rsid w:val="00972924"/>
    <w:rsid w:val="00972AA4"/>
    <w:rsid w:val="00972E68"/>
    <w:rsid w:val="009734A2"/>
    <w:rsid w:val="00973B65"/>
    <w:rsid w:val="00973D24"/>
    <w:rsid w:val="00974B3E"/>
    <w:rsid w:val="00975F08"/>
    <w:rsid w:val="009762AF"/>
    <w:rsid w:val="009762DA"/>
    <w:rsid w:val="0097668A"/>
    <w:rsid w:val="009766CF"/>
    <w:rsid w:val="00977013"/>
    <w:rsid w:val="00977EFB"/>
    <w:rsid w:val="00980013"/>
    <w:rsid w:val="00980072"/>
    <w:rsid w:val="0098017C"/>
    <w:rsid w:val="009801F1"/>
    <w:rsid w:val="009807CD"/>
    <w:rsid w:val="00980B89"/>
    <w:rsid w:val="00980BB9"/>
    <w:rsid w:val="00981370"/>
    <w:rsid w:val="00981A2D"/>
    <w:rsid w:val="0098219E"/>
    <w:rsid w:val="00982637"/>
    <w:rsid w:val="00982832"/>
    <w:rsid w:val="00982B56"/>
    <w:rsid w:val="00982DE5"/>
    <w:rsid w:val="00982EEB"/>
    <w:rsid w:val="00983BEB"/>
    <w:rsid w:val="009848F4"/>
    <w:rsid w:val="00984EE5"/>
    <w:rsid w:val="00985073"/>
    <w:rsid w:val="009850A4"/>
    <w:rsid w:val="0098573E"/>
    <w:rsid w:val="009857F5"/>
    <w:rsid w:val="00985A79"/>
    <w:rsid w:val="00985D20"/>
    <w:rsid w:val="00985D28"/>
    <w:rsid w:val="009861D9"/>
    <w:rsid w:val="009862E0"/>
    <w:rsid w:val="009865A4"/>
    <w:rsid w:val="009878F0"/>
    <w:rsid w:val="009902D7"/>
    <w:rsid w:val="009903B9"/>
    <w:rsid w:val="00990981"/>
    <w:rsid w:val="00991916"/>
    <w:rsid w:val="00991CED"/>
    <w:rsid w:val="00992271"/>
    <w:rsid w:val="00993795"/>
    <w:rsid w:val="00993BB0"/>
    <w:rsid w:val="00993D5E"/>
    <w:rsid w:val="00993D6B"/>
    <w:rsid w:val="009941CC"/>
    <w:rsid w:val="0099492E"/>
    <w:rsid w:val="00994F5B"/>
    <w:rsid w:val="009951BD"/>
    <w:rsid w:val="00995227"/>
    <w:rsid w:val="00995CA1"/>
    <w:rsid w:val="00995E14"/>
    <w:rsid w:val="00995E6C"/>
    <w:rsid w:val="00996189"/>
    <w:rsid w:val="00996489"/>
    <w:rsid w:val="00996877"/>
    <w:rsid w:val="00997205"/>
    <w:rsid w:val="00997325"/>
    <w:rsid w:val="00997A21"/>
    <w:rsid w:val="00997C94"/>
    <w:rsid w:val="009A1AFA"/>
    <w:rsid w:val="009A1DBE"/>
    <w:rsid w:val="009A23AA"/>
    <w:rsid w:val="009A2466"/>
    <w:rsid w:val="009A304D"/>
    <w:rsid w:val="009A40E3"/>
    <w:rsid w:val="009A418B"/>
    <w:rsid w:val="009A5437"/>
    <w:rsid w:val="009A6136"/>
    <w:rsid w:val="009A6609"/>
    <w:rsid w:val="009A6794"/>
    <w:rsid w:val="009A69AC"/>
    <w:rsid w:val="009A70BB"/>
    <w:rsid w:val="009A71B6"/>
    <w:rsid w:val="009A7FFE"/>
    <w:rsid w:val="009B0705"/>
    <w:rsid w:val="009B09E6"/>
    <w:rsid w:val="009B0E7B"/>
    <w:rsid w:val="009B1B6A"/>
    <w:rsid w:val="009B1B89"/>
    <w:rsid w:val="009B23AD"/>
    <w:rsid w:val="009B2781"/>
    <w:rsid w:val="009B2E52"/>
    <w:rsid w:val="009B32D6"/>
    <w:rsid w:val="009B37BE"/>
    <w:rsid w:val="009B3B17"/>
    <w:rsid w:val="009B45B0"/>
    <w:rsid w:val="009B46E3"/>
    <w:rsid w:val="009B4D0B"/>
    <w:rsid w:val="009B5191"/>
    <w:rsid w:val="009B5FC6"/>
    <w:rsid w:val="009B70A7"/>
    <w:rsid w:val="009B783B"/>
    <w:rsid w:val="009B79E6"/>
    <w:rsid w:val="009C1F23"/>
    <w:rsid w:val="009C1F29"/>
    <w:rsid w:val="009C23B6"/>
    <w:rsid w:val="009C2D29"/>
    <w:rsid w:val="009C32D1"/>
    <w:rsid w:val="009C3CBE"/>
    <w:rsid w:val="009C4138"/>
    <w:rsid w:val="009C41C0"/>
    <w:rsid w:val="009C4685"/>
    <w:rsid w:val="009C49FF"/>
    <w:rsid w:val="009C4AF3"/>
    <w:rsid w:val="009C4CD0"/>
    <w:rsid w:val="009C4EB1"/>
    <w:rsid w:val="009C709A"/>
    <w:rsid w:val="009C7227"/>
    <w:rsid w:val="009C72B3"/>
    <w:rsid w:val="009C7906"/>
    <w:rsid w:val="009C7A88"/>
    <w:rsid w:val="009D0F1C"/>
    <w:rsid w:val="009D1107"/>
    <w:rsid w:val="009D2438"/>
    <w:rsid w:val="009D2E46"/>
    <w:rsid w:val="009D3AD2"/>
    <w:rsid w:val="009D3BEA"/>
    <w:rsid w:val="009D427B"/>
    <w:rsid w:val="009D4A41"/>
    <w:rsid w:val="009D58FC"/>
    <w:rsid w:val="009D59B6"/>
    <w:rsid w:val="009D60CB"/>
    <w:rsid w:val="009D62E4"/>
    <w:rsid w:val="009D7570"/>
    <w:rsid w:val="009E000E"/>
    <w:rsid w:val="009E05C3"/>
    <w:rsid w:val="009E062F"/>
    <w:rsid w:val="009E0753"/>
    <w:rsid w:val="009E089C"/>
    <w:rsid w:val="009E0CC1"/>
    <w:rsid w:val="009E0E1C"/>
    <w:rsid w:val="009E10F5"/>
    <w:rsid w:val="009E11BA"/>
    <w:rsid w:val="009E146F"/>
    <w:rsid w:val="009E14C3"/>
    <w:rsid w:val="009E17C9"/>
    <w:rsid w:val="009E236B"/>
    <w:rsid w:val="009E2CE8"/>
    <w:rsid w:val="009E39B5"/>
    <w:rsid w:val="009E5C4A"/>
    <w:rsid w:val="009E665D"/>
    <w:rsid w:val="009E66EC"/>
    <w:rsid w:val="009E6EEB"/>
    <w:rsid w:val="009E704A"/>
    <w:rsid w:val="009E78AD"/>
    <w:rsid w:val="009E7A89"/>
    <w:rsid w:val="009F0354"/>
    <w:rsid w:val="009F08FE"/>
    <w:rsid w:val="009F0E67"/>
    <w:rsid w:val="009F0FDC"/>
    <w:rsid w:val="009F138C"/>
    <w:rsid w:val="009F1949"/>
    <w:rsid w:val="009F23AD"/>
    <w:rsid w:val="009F360C"/>
    <w:rsid w:val="009F4740"/>
    <w:rsid w:val="009F483C"/>
    <w:rsid w:val="009F4F97"/>
    <w:rsid w:val="009F5212"/>
    <w:rsid w:val="009F5942"/>
    <w:rsid w:val="009F65BC"/>
    <w:rsid w:val="009F67DB"/>
    <w:rsid w:val="009F6AD0"/>
    <w:rsid w:val="009F74AF"/>
    <w:rsid w:val="009F75BF"/>
    <w:rsid w:val="009F7FAD"/>
    <w:rsid w:val="00A00148"/>
    <w:rsid w:val="00A00A82"/>
    <w:rsid w:val="00A01054"/>
    <w:rsid w:val="00A011C6"/>
    <w:rsid w:val="00A01C00"/>
    <w:rsid w:val="00A01E74"/>
    <w:rsid w:val="00A01F74"/>
    <w:rsid w:val="00A01F94"/>
    <w:rsid w:val="00A020B4"/>
    <w:rsid w:val="00A021CF"/>
    <w:rsid w:val="00A02E1F"/>
    <w:rsid w:val="00A03B15"/>
    <w:rsid w:val="00A03D32"/>
    <w:rsid w:val="00A04010"/>
    <w:rsid w:val="00A041ED"/>
    <w:rsid w:val="00A042C2"/>
    <w:rsid w:val="00A0460F"/>
    <w:rsid w:val="00A04D0F"/>
    <w:rsid w:val="00A0512B"/>
    <w:rsid w:val="00A054E1"/>
    <w:rsid w:val="00A054E6"/>
    <w:rsid w:val="00A05718"/>
    <w:rsid w:val="00A05A96"/>
    <w:rsid w:val="00A06192"/>
    <w:rsid w:val="00A0644D"/>
    <w:rsid w:val="00A079E5"/>
    <w:rsid w:val="00A07B32"/>
    <w:rsid w:val="00A1136D"/>
    <w:rsid w:val="00A1226D"/>
    <w:rsid w:val="00A1258A"/>
    <w:rsid w:val="00A13979"/>
    <w:rsid w:val="00A1416E"/>
    <w:rsid w:val="00A142F1"/>
    <w:rsid w:val="00A14D5C"/>
    <w:rsid w:val="00A14F33"/>
    <w:rsid w:val="00A15EF7"/>
    <w:rsid w:val="00A17326"/>
    <w:rsid w:val="00A17B36"/>
    <w:rsid w:val="00A20786"/>
    <w:rsid w:val="00A21028"/>
    <w:rsid w:val="00A21250"/>
    <w:rsid w:val="00A21326"/>
    <w:rsid w:val="00A21975"/>
    <w:rsid w:val="00A22320"/>
    <w:rsid w:val="00A22A23"/>
    <w:rsid w:val="00A22CD3"/>
    <w:rsid w:val="00A23980"/>
    <w:rsid w:val="00A249C4"/>
    <w:rsid w:val="00A24CF3"/>
    <w:rsid w:val="00A253A6"/>
    <w:rsid w:val="00A25898"/>
    <w:rsid w:val="00A26152"/>
    <w:rsid w:val="00A2620F"/>
    <w:rsid w:val="00A2708E"/>
    <w:rsid w:val="00A270D5"/>
    <w:rsid w:val="00A27E05"/>
    <w:rsid w:val="00A30187"/>
    <w:rsid w:val="00A31427"/>
    <w:rsid w:val="00A3178B"/>
    <w:rsid w:val="00A3226A"/>
    <w:rsid w:val="00A3363B"/>
    <w:rsid w:val="00A33BAE"/>
    <w:rsid w:val="00A34276"/>
    <w:rsid w:val="00A3442A"/>
    <w:rsid w:val="00A35022"/>
    <w:rsid w:val="00A35229"/>
    <w:rsid w:val="00A35555"/>
    <w:rsid w:val="00A35825"/>
    <w:rsid w:val="00A35AC9"/>
    <w:rsid w:val="00A36685"/>
    <w:rsid w:val="00A36B75"/>
    <w:rsid w:val="00A375B8"/>
    <w:rsid w:val="00A375EF"/>
    <w:rsid w:val="00A37C99"/>
    <w:rsid w:val="00A37EE4"/>
    <w:rsid w:val="00A4034B"/>
    <w:rsid w:val="00A40B5C"/>
    <w:rsid w:val="00A41438"/>
    <w:rsid w:val="00A417E3"/>
    <w:rsid w:val="00A4184B"/>
    <w:rsid w:val="00A421EF"/>
    <w:rsid w:val="00A424F6"/>
    <w:rsid w:val="00A42D5F"/>
    <w:rsid w:val="00A42F5A"/>
    <w:rsid w:val="00A430FB"/>
    <w:rsid w:val="00A43224"/>
    <w:rsid w:val="00A43D0D"/>
    <w:rsid w:val="00A440E8"/>
    <w:rsid w:val="00A44547"/>
    <w:rsid w:val="00A44759"/>
    <w:rsid w:val="00A45073"/>
    <w:rsid w:val="00A4532A"/>
    <w:rsid w:val="00A4583B"/>
    <w:rsid w:val="00A46AFC"/>
    <w:rsid w:val="00A4717C"/>
    <w:rsid w:val="00A4748C"/>
    <w:rsid w:val="00A47870"/>
    <w:rsid w:val="00A4797F"/>
    <w:rsid w:val="00A47DFE"/>
    <w:rsid w:val="00A5010C"/>
    <w:rsid w:val="00A50B07"/>
    <w:rsid w:val="00A512A9"/>
    <w:rsid w:val="00A51AD2"/>
    <w:rsid w:val="00A52000"/>
    <w:rsid w:val="00A521F2"/>
    <w:rsid w:val="00A52A47"/>
    <w:rsid w:val="00A52A6F"/>
    <w:rsid w:val="00A53A16"/>
    <w:rsid w:val="00A53BCF"/>
    <w:rsid w:val="00A54CDA"/>
    <w:rsid w:val="00A56249"/>
    <w:rsid w:val="00A565D8"/>
    <w:rsid w:val="00A56B60"/>
    <w:rsid w:val="00A5738C"/>
    <w:rsid w:val="00A57E94"/>
    <w:rsid w:val="00A57FF0"/>
    <w:rsid w:val="00A60004"/>
    <w:rsid w:val="00A6014B"/>
    <w:rsid w:val="00A607F9"/>
    <w:rsid w:val="00A60C61"/>
    <w:rsid w:val="00A620F2"/>
    <w:rsid w:val="00A621D3"/>
    <w:rsid w:val="00A62C3B"/>
    <w:rsid w:val="00A63AC1"/>
    <w:rsid w:val="00A63D9C"/>
    <w:rsid w:val="00A64263"/>
    <w:rsid w:val="00A642A6"/>
    <w:rsid w:val="00A648A4"/>
    <w:rsid w:val="00A65004"/>
    <w:rsid w:val="00A65495"/>
    <w:rsid w:val="00A65931"/>
    <w:rsid w:val="00A659F6"/>
    <w:rsid w:val="00A65B67"/>
    <w:rsid w:val="00A666F2"/>
    <w:rsid w:val="00A66AAF"/>
    <w:rsid w:val="00A66F37"/>
    <w:rsid w:val="00A66FBD"/>
    <w:rsid w:val="00A66FD2"/>
    <w:rsid w:val="00A670E4"/>
    <w:rsid w:val="00A67C99"/>
    <w:rsid w:val="00A70075"/>
    <w:rsid w:val="00A70457"/>
    <w:rsid w:val="00A707A6"/>
    <w:rsid w:val="00A70B7D"/>
    <w:rsid w:val="00A71183"/>
    <w:rsid w:val="00A72104"/>
    <w:rsid w:val="00A72A34"/>
    <w:rsid w:val="00A72A63"/>
    <w:rsid w:val="00A72C57"/>
    <w:rsid w:val="00A72D3E"/>
    <w:rsid w:val="00A732BE"/>
    <w:rsid w:val="00A73CB3"/>
    <w:rsid w:val="00A73E57"/>
    <w:rsid w:val="00A74870"/>
    <w:rsid w:val="00A74CC4"/>
    <w:rsid w:val="00A75652"/>
    <w:rsid w:val="00A7605E"/>
    <w:rsid w:val="00A76221"/>
    <w:rsid w:val="00A765BF"/>
    <w:rsid w:val="00A766A6"/>
    <w:rsid w:val="00A76766"/>
    <w:rsid w:val="00A7690D"/>
    <w:rsid w:val="00A773B5"/>
    <w:rsid w:val="00A77723"/>
    <w:rsid w:val="00A77978"/>
    <w:rsid w:val="00A77BF7"/>
    <w:rsid w:val="00A77E11"/>
    <w:rsid w:val="00A800C9"/>
    <w:rsid w:val="00A80280"/>
    <w:rsid w:val="00A8130E"/>
    <w:rsid w:val="00A818EF"/>
    <w:rsid w:val="00A819CF"/>
    <w:rsid w:val="00A81C1A"/>
    <w:rsid w:val="00A81C3D"/>
    <w:rsid w:val="00A832AA"/>
    <w:rsid w:val="00A83333"/>
    <w:rsid w:val="00A83998"/>
    <w:rsid w:val="00A83ADC"/>
    <w:rsid w:val="00A84084"/>
    <w:rsid w:val="00A84A48"/>
    <w:rsid w:val="00A85B87"/>
    <w:rsid w:val="00A8655C"/>
    <w:rsid w:val="00A86E36"/>
    <w:rsid w:val="00A86F58"/>
    <w:rsid w:val="00A871D4"/>
    <w:rsid w:val="00A8751F"/>
    <w:rsid w:val="00A901CB"/>
    <w:rsid w:val="00A90BF0"/>
    <w:rsid w:val="00A91EFB"/>
    <w:rsid w:val="00A922D6"/>
    <w:rsid w:val="00A926F7"/>
    <w:rsid w:val="00A927FB"/>
    <w:rsid w:val="00A92955"/>
    <w:rsid w:val="00A92EAA"/>
    <w:rsid w:val="00A93046"/>
    <w:rsid w:val="00A9414C"/>
    <w:rsid w:val="00A948FC"/>
    <w:rsid w:val="00A94BBA"/>
    <w:rsid w:val="00A94C26"/>
    <w:rsid w:val="00A94EDA"/>
    <w:rsid w:val="00A9551F"/>
    <w:rsid w:val="00A9578A"/>
    <w:rsid w:val="00A95C03"/>
    <w:rsid w:val="00A96D0C"/>
    <w:rsid w:val="00A97775"/>
    <w:rsid w:val="00AA06CD"/>
    <w:rsid w:val="00AA0B25"/>
    <w:rsid w:val="00AA1252"/>
    <w:rsid w:val="00AA143D"/>
    <w:rsid w:val="00AA1CC4"/>
    <w:rsid w:val="00AA1CF3"/>
    <w:rsid w:val="00AA2352"/>
    <w:rsid w:val="00AA28C3"/>
    <w:rsid w:val="00AA2A68"/>
    <w:rsid w:val="00AA2E20"/>
    <w:rsid w:val="00AA2E5F"/>
    <w:rsid w:val="00AA415E"/>
    <w:rsid w:val="00AA52F1"/>
    <w:rsid w:val="00AA5628"/>
    <w:rsid w:val="00AA59FD"/>
    <w:rsid w:val="00AA76BB"/>
    <w:rsid w:val="00AA77D4"/>
    <w:rsid w:val="00AB00F4"/>
    <w:rsid w:val="00AB0E9E"/>
    <w:rsid w:val="00AB1158"/>
    <w:rsid w:val="00AB27EC"/>
    <w:rsid w:val="00AB3932"/>
    <w:rsid w:val="00AB3BB2"/>
    <w:rsid w:val="00AB3DA9"/>
    <w:rsid w:val="00AB3E3E"/>
    <w:rsid w:val="00AB438E"/>
    <w:rsid w:val="00AB4619"/>
    <w:rsid w:val="00AB4BE2"/>
    <w:rsid w:val="00AB6A90"/>
    <w:rsid w:val="00AB6F6E"/>
    <w:rsid w:val="00AB73CA"/>
    <w:rsid w:val="00AB75E2"/>
    <w:rsid w:val="00AC04A9"/>
    <w:rsid w:val="00AC0520"/>
    <w:rsid w:val="00AC09E7"/>
    <w:rsid w:val="00AC16FA"/>
    <w:rsid w:val="00AC412A"/>
    <w:rsid w:val="00AC42CA"/>
    <w:rsid w:val="00AC4960"/>
    <w:rsid w:val="00AC6BB7"/>
    <w:rsid w:val="00AC743F"/>
    <w:rsid w:val="00AC7C9A"/>
    <w:rsid w:val="00AC7E49"/>
    <w:rsid w:val="00AC7F61"/>
    <w:rsid w:val="00AD1D47"/>
    <w:rsid w:val="00AD26A6"/>
    <w:rsid w:val="00AD4366"/>
    <w:rsid w:val="00AD43A1"/>
    <w:rsid w:val="00AD4BEA"/>
    <w:rsid w:val="00AD50C0"/>
    <w:rsid w:val="00AD51D4"/>
    <w:rsid w:val="00AD554F"/>
    <w:rsid w:val="00AD5B73"/>
    <w:rsid w:val="00AD5BB6"/>
    <w:rsid w:val="00AD6049"/>
    <w:rsid w:val="00AD69AC"/>
    <w:rsid w:val="00AD69EF"/>
    <w:rsid w:val="00AD6AAB"/>
    <w:rsid w:val="00AD6F51"/>
    <w:rsid w:val="00AD72D6"/>
    <w:rsid w:val="00AD79A5"/>
    <w:rsid w:val="00AD7A3C"/>
    <w:rsid w:val="00AE075A"/>
    <w:rsid w:val="00AE0A2D"/>
    <w:rsid w:val="00AE1187"/>
    <w:rsid w:val="00AE11DD"/>
    <w:rsid w:val="00AE1346"/>
    <w:rsid w:val="00AE13CD"/>
    <w:rsid w:val="00AE156C"/>
    <w:rsid w:val="00AE15CC"/>
    <w:rsid w:val="00AE2136"/>
    <w:rsid w:val="00AE269A"/>
    <w:rsid w:val="00AE34E3"/>
    <w:rsid w:val="00AE3948"/>
    <w:rsid w:val="00AE54F5"/>
    <w:rsid w:val="00AE5FF4"/>
    <w:rsid w:val="00AE725B"/>
    <w:rsid w:val="00AE72AD"/>
    <w:rsid w:val="00AE75CC"/>
    <w:rsid w:val="00AE7A86"/>
    <w:rsid w:val="00AE7D94"/>
    <w:rsid w:val="00AF0815"/>
    <w:rsid w:val="00AF0F08"/>
    <w:rsid w:val="00AF2271"/>
    <w:rsid w:val="00AF2369"/>
    <w:rsid w:val="00AF2A47"/>
    <w:rsid w:val="00AF2D92"/>
    <w:rsid w:val="00AF2E1B"/>
    <w:rsid w:val="00AF3A3D"/>
    <w:rsid w:val="00AF3E38"/>
    <w:rsid w:val="00AF42EB"/>
    <w:rsid w:val="00AF5095"/>
    <w:rsid w:val="00AF5FA2"/>
    <w:rsid w:val="00AF612C"/>
    <w:rsid w:val="00AF7F74"/>
    <w:rsid w:val="00AF7FDE"/>
    <w:rsid w:val="00B008DE"/>
    <w:rsid w:val="00B00EF6"/>
    <w:rsid w:val="00B027A3"/>
    <w:rsid w:val="00B0292C"/>
    <w:rsid w:val="00B02FDC"/>
    <w:rsid w:val="00B0302C"/>
    <w:rsid w:val="00B036CA"/>
    <w:rsid w:val="00B0412D"/>
    <w:rsid w:val="00B058FC"/>
    <w:rsid w:val="00B05EA1"/>
    <w:rsid w:val="00B06002"/>
    <w:rsid w:val="00B06087"/>
    <w:rsid w:val="00B062FE"/>
    <w:rsid w:val="00B065DA"/>
    <w:rsid w:val="00B06D41"/>
    <w:rsid w:val="00B07CC4"/>
    <w:rsid w:val="00B1035A"/>
    <w:rsid w:val="00B10945"/>
    <w:rsid w:val="00B10DE8"/>
    <w:rsid w:val="00B10E6F"/>
    <w:rsid w:val="00B111B4"/>
    <w:rsid w:val="00B11F1A"/>
    <w:rsid w:val="00B12132"/>
    <w:rsid w:val="00B125F2"/>
    <w:rsid w:val="00B1305E"/>
    <w:rsid w:val="00B13A1C"/>
    <w:rsid w:val="00B13D99"/>
    <w:rsid w:val="00B13DAE"/>
    <w:rsid w:val="00B1486E"/>
    <w:rsid w:val="00B15007"/>
    <w:rsid w:val="00B159D2"/>
    <w:rsid w:val="00B15EB5"/>
    <w:rsid w:val="00B16278"/>
    <w:rsid w:val="00B16D8C"/>
    <w:rsid w:val="00B172C4"/>
    <w:rsid w:val="00B20213"/>
    <w:rsid w:val="00B2043A"/>
    <w:rsid w:val="00B20D90"/>
    <w:rsid w:val="00B20E79"/>
    <w:rsid w:val="00B2105F"/>
    <w:rsid w:val="00B21EA9"/>
    <w:rsid w:val="00B22068"/>
    <w:rsid w:val="00B221C6"/>
    <w:rsid w:val="00B223B3"/>
    <w:rsid w:val="00B2246B"/>
    <w:rsid w:val="00B22F0F"/>
    <w:rsid w:val="00B23C07"/>
    <w:rsid w:val="00B24226"/>
    <w:rsid w:val="00B247A6"/>
    <w:rsid w:val="00B25C93"/>
    <w:rsid w:val="00B27CAE"/>
    <w:rsid w:val="00B30A7C"/>
    <w:rsid w:val="00B313E4"/>
    <w:rsid w:val="00B31773"/>
    <w:rsid w:val="00B31D18"/>
    <w:rsid w:val="00B31D1B"/>
    <w:rsid w:val="00B32064"/>
    <w:rsid w:val="00B326E0"/>
    <w:rsid w:val="00B33487"/>
    <w:rsid w:val="00B347C7"/>
    <w:rsid w:val="00B356D2"/>
    <w:rsid w:val="00B35748"/>
    <w:rsid w:val="00B359F1"/>
    <w:rsid w:val="00B36DD5"/>
    <w:rsid w:val="00B36DF1"/>
    <w:rsid w:val="00B3721A"/>
    <w:rsid w:val="00B375DD"/>
    <w:rsid w:val="00B416F0"/>
    <w:rsid w:val="00B41814"/>
    <w:rsid w:val="00B4228D"/>
    <w:rsid w:val="00B42ACE"/>
    <w:rsid w:val="00B433CE"/>
    <w:rsid w:val="00B43499"/>
    <w:rsid w:val="00B434E9"/>
    <w:rsid w:val="00B4406C"/>
    <w:rsid w:val="00B4438C"/>
    <w:rsid w:val="00B443DD"/>
    <w:rsid w:val="00B445E7"/>
    <w:rsid w:val="00B44642"/>
    <w:rsid w:val="00B446DE"/>
    <w:rsid w:val="00B4498E"/>
    <w:rsid w:val="00B457A2"/>
    <w:rsid w:val="00B45B65"/>
    <w:rsid w:val="00B464A4"/>
    <w:rsid w:val="00B46FE2"/>
    <w:rsid w:val="00B47719"/>
    <w:rsid w:val="00B47AFE"/>
    <w:rsid w:val="00B47BA1"/>
    <w:rsid w:val="00B47C75"/>
    <w:rsid w:val="00B5020B"/>
    <w:rsid w:val="00B5085D"/>
    <w:rsid w:val="00B50871"/>
    <w:rsid w:val="00B50B55"/>
    <w:rsid w:val="00B52007"/>
    <w:rsid w:val="00B524A8"/>
    <w:rsid w:val="00B524CB"/>
    <w:rsid w:val="00B52748"/>
    <w:rsid w:val="00B52CE8"/>
    <w:rsid w:val="00B53064"/>
    <w:rsid w:val="00B53821"/>
    <w:rsid w:val="00B53A88"/>
    <w:rsid w:val="00B544A0"/>
    <w:rsid w:val="00B548EA"/>
    <w:rsid w:val="00B54E87"/>
    <w:rsid w:val="00B5540A"/>
    <w:rsid w:val="00B55861"/>
    <w:rsid w:val="00B56372"/>
    <w:rsid w:val="00B56930"/>
    <w:rsid w:val="00B56A9E"/>
    <w:rsid w:val="00B56C58"/>
    <w:rsid w:val="00B56ED6"/>
    <w:rsid w:val="00B56EF9"/>
    <w:rsid w:val="00B601B0"/>
    <w:rsid w:val="00B60F4F"/>
    <w:rsid w:val="00B615D8"/>
    <w:rsid w:val="00B626CC"/>
    <w:rsid w:val="00B634EA"/>
    <w:rsid w:val="00B645CB"/>
    <w:rsid w:val="00B646A4"/>
    <w:rsid w:val="00B649A9"/>
    <w:rsid w:val="00B64A31"/>
    <w:rsid w:val="00B656A7"/>
    <w:rsid w:val="00B663A3"/>
    <w:rsid w:val="00B66629"/>
    <w:rsid w:val="00B66F5A"/>
    <w:rsid w:val="00B6700A"/>
    <w:rsid w:val="00B67384"/>
    <w:rsid w:val="00B6783C"/>
    <w:rsid w:val="00B67A59"/>
    <w:rsid w:val="00B7055D"/>
    <w:rsid w:val="00B706C6"/>
    <w:rsid w:val="00B707F9"/>
    <w:rsid w:val="00B70D56"/>
    <w:rsid w:val="00B70D5E"/>
    <w:rsid w:val="00B711D4"/>
    <w:rsid w:val="00B712F0"/>
    <w:rsid w:val="00B7152C"/>
    <w:rsid w:val="00B716D7"/>
    <w:rsid w:val="00B72404"/>
    <w:rsid w:val="00B73351"/>
    <w:rsid w:val="00B75781"/>
    <w:rsid w:val="00B75873"/>
    <w:rsid w:val="00B7608F"/>
    <w:rsid w:val="00B766FC"/>
    <w:rsid w:val="00B76AA5"/>
    <w:rsid w:val="00B76CD1"/>
    <w:rsid w:val="00B76FB4"/>
    <w:rsid w:val="00B7745B"/>
    <w:rsid w:val="00B77B54"/>
    <w:rsid w:val="00B77E2E"/>
    <w:rsid w:val="00B77E32"/>
    <w:rsid w:val="00B77F8C"/>
    <w:rsid w:val="00B827CB"/>
    <w:rsid w:val="00B829CB"/>
    <w:rsid w:val="00B82D2C"/>
    <w:rsid w:val="00B837A2"/>
    <w:rsid w:val="00B83C3D"/>
    <w:rsid w:val="00B83E14"/>
    <w:rsid w:val="00B84556"/>
    <w:rsid w:val="00B848EE"/>
    <w:rsid w:val="00B84CD3"/>
    <w:rsid w:val="00B84F4F"/>
    <w:rsid w:val="00B85FA3"/>
    <w:rsid w:val="00B860AB"/>
    <w:rsid w:val="00B8613B"/>
    <w:rsid w:val="00B8615E"/>
    <w:rsid w:val="00B86D6C"/>
    <w:rsid w:val="00B86DF1"/>
    <w:rsid w:val="00B87193"/>
    <w:rsid w:val="00B8723C"/>
    <w:rsid w:val="00B87830"/>
    <w:rsid w:val="00B87D5B"/>
    <w:rsid w:val="00B87F7B"/>
    <w:rsid w:val="00B903DD"/>
    <w:rsid w:val="00B905D4"/>
    <w:rsid w:val="00B90797"/>
    <w:rsid w:val="00B90896"/>
    <w:rsid w:val="00B90C09"/>
    <w:rsid w:val="00B90F4C"/>
    <w:rsid w:val="00B912BE"/>
    <w:rsid w:val="00B91CFE"/>
    <w:rsid w:val="00B9231B"/>
    <w:rsid w:val="00B9240B"/>
    <w:rsid w:val="00B92729"/>
    <w:rsid w:val="00B936A4"/>
    <w:rsid w:val="00B93741"/>
    <w:rsid w:val="00B94180"/>
    <w:rsid w:val="00B948D3"/>
    <w:rsid w:val="00B951E1"/>
    <w:rsid w:val="00B9540A"/>
    <w:rsid w:val="00B95502"/>
    <w:rsid w:val="00B95561"/>
    <w:rsid w:val="00B957D7"/>
    <w:rsid w:val="00B95F82"/>
    <w:rsid w:val="00B96495"/>
    <w:rsid w:val="00B9659F"/>
    <w:rsid w:val="00B969A4"/>
    <w:rsid w:val="00BA0139"/>
    <w:rsid w:val="00BA0408"/>
    <w:rsid w:val="00BA0527"/>
    <w:rsid w:val="00BA0C8D"/>
    <w:rsid w:val="00BA0D92"/>
    <w:rsid w:val="00BA1416"/>
    <w:rsid w:val="00BA21F4"/>
    <w:rsid w:val="00BA24E1"/>
    <w:rsid w:val="00BA32F4"/>
    <w:rsid w:val="00BA38C8"/>
    <w:rsid w:val="00BA45F4"/>
    <w:rsid w:val="00BA4721"/>
    <w:rsid w:val="00BA47DC"/>
    <w:rsid w:val="00BA4936"/>
    <w:rsid w:val="00BA4C67"/>
    <w:rsid w:val="00BA5B9B"/>
    <w:rsid w:val="00BA603C"/>
    <w:rsid w:val="00BA6BD0"/>
    <w:rsid w:val="00BA6DCA"/>
    <w:rsid w:val="00BA71EC"/>
    <w:rsid w:val="00BA7D69"/>
    <w:rsid w:val="00BB0487"/>
    <w:rsid w:val="00BB0D05"/>
    <w:rsid w:val="00BB1344"/>
    <w:rsid w:val="00BB1447"/>
    <w:rsid w:val="00BB162F"/>
    <w:rsid w:val="00BB2044"/>
    <w:rsid w:val="00BB22EA"/>
    <w:rsid w:val="00BB3341"/>
    <w:rsid w:val="00BB3707"/>
    <w:rsid w:val="00BB38B9"/>
    <w:rsid w:val="00BB3929"/>
    <w:rsid w:val="00BB3E7E"/>
    <w:rsid w:val="00BB48A0"/>
    <w:rsid w:val="00BB5761"/>
    <w:rsid w:val="00BB63A2"/>
    <w:rsid w:val="00BB647A"/>
    <w:rsid w:val="00BC0338"/>
    <w:rsid w:val="00BC05C8"/>
    <w:rsid w:val="00BC071B"/>
    <w:rsid w:val="00BC0DCB"/>
    <w:rsid w:val="00BC0EE9"/>
    <w:rsid w:val="00BC10FB"/>
    <w:rsid w:val="00BC12DC"/>
    <w:rsid w:val="00BC16AE"/>
    <w:rsid w:val="00BC1B56"/>
    <w:rsid w:val="00BC1F24"/>
    <w:rsid w:val="00BC25DA"/>
    <w:rsid w:val="00BC30B8"/>
    <w:rsid w:val="00BC4016"/>
    <w:rsid w:val="00BC429F"/>
    <w:rsid w:val="00BC4A99"/>
    <w:rsid w:val="00BC4BC2"/>
    <w:rsid w:val="00BC4E05"/>
    <w:rsid w:val="00BC5DF0"/>
    <w:rsid w:val="00BC6095"/>
    <w:rsid w:val="00BC74A0"/>
    <w:rsid w:val="00BC759B"/>
    <w:rsid w:val="00BD0518"/>
    <w:rsid w:val="00BD0579"/>
    <w:rsid w:val="00BD0A56"/>
    <w:rsid w:val="00BD0C30"/>
    <w:rsid w:val="00BD0D84"/>
    <w:rsid w:val="00BD115A"/>
    <w:rsid w:val="00BD11B0"/>
    <w:rsid w:val="00BD1778"/>
    <w:rsid w:val="00BD1856"/>
    <w:rsid w:val="00BD3214"/>
    <w:rsid w:val="00BD42D4"/>
    <w:rsid w:val="00BD43D7"/>
    <w:rsid w:val="00BD499F"/>
    <w:rsid w:val="00BD59BA"/>
    <w:rsid w:val="00BD5F76"/>
    <w:rsid w:val="00BD6630"/>
    <w:rsid w:val="00BD6787"/>
    <w:rsid w:val="00BD7C6A"/>
    <w:rsid w:val="00BE0340"/>
    <w:rsid w:val="00BE078B"/>
    <w:rsid w:val="00BE0866"/>
    <w:rsid w:val="00BE0B9F"/>
    <w:rsid w:val="00BE1A99"/>
    <w:rsid w:val="00BE260E"/>
    <w:rsid w:val="00BE261C"/>
    <w:rsid w:val="00BE3065"/>
    <w:rsid w:val="00BE3572"/>
    <w:rsid w:val="00BE36BC"/>
    <w:rsid w:val="00BE385E"/>
    <w:rsid w:val="00BE3E1A"/>
    <w:rsid w:val="00BE4CFF"/>
    <w:rsid w:val="00BE5790"/>
    <w:rsid w:val="00BE5BE8"/>
    <w:rsid w:val="00BE72B6"/>
    <w:rsid w:val="00BE7464"/>
    <w:rsid w:val="00BE79C5"/>
    <w:rsid w:val="00BF04CA"/>
    <w:rsid w:val="00BF09F7"/>
    <w:rsid w:val="00BF0BF8"/>
    <w:rsid w:val="00BF0C44"/>
    <w:rsid w:val="00BF1689"/>
    <w:rsid w:val="00BF17B6"/>
    <w:rsid w:val="00BF1F52"/>
    <w:rsid w:val="00BF38F4"/>
    <w:rsid w:val="00BF3F63"/>
    <w:rsid w:val="00BF4044"/>
    <w:rsid w:val="00BF4E44"/>
    <w:rsid w:val="00BF56E7"/>
    <w:rsid w:val="00BF5EE2"/>
    <w:rsid w:val="00BF649F"/>
    <w:rsid w:val="00BF720F"/>
    <w:rsid w:val="00BF73F7"/>
    <w:rsid w:val="00BF77BE"/>
    <w:rsid w:val="00C01800"/>
    <w:rsid w:val="00C0250B"/>
    <w:rsid w:val="00C02571"/>
    <w:rsid w:val="00C02AC2"/>
    <w:rsid w:val="00C02E8B"/>
    <w:rsid w:val="00C03222"/>
    <w:rsid w:val="00C0355E"/>
    <w:rsid w:val="00C03FD0"/>
    <w:rsid w:val="00C0446A"/>
    <w:rsid w:val="00C04AC5"/>
    <w:rsid w:val="00C0537D"/>
    <w:rsid w:val="00C05C16"/>
    <w:rsid w:val="00C060F6"/>
    <w:rsid w:val="00C070A4"/>
    <w:rsid w:val="00C0716A"/>
    <w:rsid w:val="00C100D1"/>
    <w:rsid w:val="00C10157"/>
    <w:rsid w:val="00C10754"/>
    <w:rsid w:val="00C10E27"/>
    <w:rsid w:val="00C11143"/>
    <w:rsid w:val="00C113D6"/>
    <w:rsid w:val="00C114AD"/>
    <w:rsid w:val="00C11972"/>
    <w:rsid w:val="00C11CA7"/>
    <w:rsid w:val="00C12733"/>
    <w:rsid w:val="00C134A4"/>
    <w:rsid w:val="00C1369B"/>
    <w:rsid w:val="00C13CF6"/>
    <w:rsid w:val="00C13DB9"/>
    <w:rsid w:val="00C1408C"/>
    <w:rsid w:val="00C147E0"/>
    <w:rsid w:val="00C15865"/>
    <w:rsid w:val="00C15EB6"/>
    <w:rsid w:val="00C16A18"/>
    <w:rsid w:val="00C17645"/>
    <w:rsid w:val="00C20AE1"/>
    <w:rsid w:val="00C20CC2"/>
    <w:rsid w:val="00C20FD8"/>
    <w:rsid w:val="00C2197D"/>
    <w:rsid w:val="00C2263D"/>
    <w:rsid w:val="00C22F35"/>
    <w:rsid w:val="00C2384C"/>
    <w:rsid w:val="00C247F8"/>
    <w:rsid w:val="00C24DC0"/>
    <w:rsid w:val="00C258DE"/>
    <w:rsid w:val="00C264F8"/>
    <w:rsid w:val="00C26E7B"/>
    <w:rsid w:val="00C273EC"/>
    <w:rsid w:val="00C274A0"/>
    <w:rsid w:val="00C27764"/>
    <w:rsid w:val="00C3011B"/>
    <w:rsid w:val="00C30546"/>
    <w:rsid w:val="00C309F2"/>
    <w:rsid w:val="00C31691"/>
    <w:rsid w:val="00C317A1"/>
    <w:rsid w:val="00C32101"/>
    <w:rsid w:val="00C323E7"/>
    <w:rsid w:val="00C324F6"/>
    <w:rsid w:val="00C32983"/>
    <w:rsid w:val="00C329C3"/>
    <w:rsid w:val="00C32B23"/>
    <w:rsid w:val="00C3395A"/>
    <w:rsid w:val="00C33CC3"/>
    <w:rsid w:val="00C34130"/>
    <w:rsid w:val="00C34AAA"/>
    <w:rsid w:val="00C34FC7"/>
    <w:rsid w:val="00C352DB"/>
    <w:rsid w:val="00C35AC3"/>
    <w:rsid w:val="00C370F9"/>
    <w:rsid w:val="00C3755E"/>
    <w:rsid w:val="00C4073C"/>
    <w:rsid w:val="00C40F5F"/>
    <w:rsid w:val="00C418EC"/>
    <w:rsid w:val="00C41A18"/>
    <w:rsid w:val="00C426F6"/>
    <w:rsid w:val="00C42B6C"/>
    <w:rsid w:val="00C43F57"/>
    <w:rsid w:val="00C45A92"/>
    <w:rsid w:val="00C45F36"/>
    <w:rsid w:val="00C460EF"/>
    <w:rsid w:val="00C4632F"/>
    <w:rsid w:val="00C467BE"/>
    <w:rsid w:val="00C46B74"/>
    <w:rsid w:val="00C470E5"/>
    <w:rsid w:val="00C471B3"/>
    <w:rsid w:val="00C507B6"/>
    <w:rsid w:val="00C5203A"/>
    <w:rsid w:val="00C52C39"/>
    <w:rsid w:val="00C52D8C"/>
    <w:rsid w:val="00C53682"/>
    <w:rsid w:val="00C53955"/>
    <w:rsid w:val="00C53A70"/>
    <w:rsid w:val="00C53A9F"/>
    <w:rsid w:val="00C55040"/>
    <w:rsid w:val="00C551B9"/>
    <w:rsid w:val="00C55C4D"/>
    <w:rsid w:val="00C563BD"/>
    <w:rsid w:val="00C56833"/>
    <w:rsid w:val="00C57593"/>
    <w:rsid w:val="00C57CE6"/>
    <w:rsid w:val="00C57DB8"/>
    <w:rsid w:val="00C60461"/>
    <w:rsid w:val="00C6106C"/>
    <w:rsid w:val="00C613F4"/>
    <w:rsid w:val="00C61CA7"/>
    <w:rsid w:val="00C6292C"/>
    <w:rsid w:val="00C62AD1"/>
    <w:rsid w:val="00C62AE3"/>
    <w:rsid w:val="00C62C2E"/>
    <w:rsid w:val="00C64085"/>
    <w:rsid w:val="00C64559"/>
    <w:rsid w:val="00C653E6"/>
    <w:rsid w:val="00C6543D"/>
    <w:rsid w:val="00C65BA5"/>
    <w:rsid w:val="00C6682B"/>
    <w:rsid w:val="00C67161"/>
    <w:rsid w:val="00C67677"/>
    <w:rsid w:val="00C67D55"/>
    <w:rsid w:val="00C705E2"/>
    <w:rsid w:val="00C714B7"/>
    <w:rsid w:val="00C71D9D"/>
    <w:rsid w:val="00C720C7"/>
    <w:rsid w:val="00C72434"/>
    <w:rsid w:val="00C728D5"/>
    <w:rsid w:val="00C73970"/>
    <w:rsid w:val="00C73DE0"/>
    <w:rsid w:val="00C746D0"/>
    <w:rsid w:val="00C749E6"/>
    <w:rsid w:val="00C74CD5"/>
    <w:rsid w:val="00C74CDB"/>
    <w:rsid w:val="00C7525B"/>
    <w:rsid w:val="00C764EF"/>
    <w:rsid w:val="00C76B50"/>
    <w:rsid w:val="00C77584"/>
    <w:rsid w:val="00C77EB9"/>
    <w:rsid w:val="00C80CB1"/>
    <w:rsid w:val="00C810DB"/>
    <w:rsid w:val="00C8141A"/>
    <w:rsid w:val="00C81EF6"/>
    <w:rsid w:val="00C82D3A"/>
    <w:rsid w:val="00C83B19"/>
    <w:rsid w:val="00C841D4"/>
    <w:rsid w:val="00C8438A"/>
    <w:rsid w:val="00C84AE5"/>
    <w:rsid w:val="00C8557F"/>
    <w:rsid w:val="00C8610E"/>
    <w:rsid w:val="00C867D0"/>
    <w:rsid w:val="00C86808"/>
    <w:rsid w:val="00C90267"/>
    <w:rsid w:val="00C9145E"/>
    <w:rsid w:val="00C91ECC"/>
    <w:rsid w:val="00C92307"/>
    <w:rsid w:val="00C92595"/>
    <w:rsid w:val="00C926BE"/>
    <w:rsid w:val="00C92713"/>
    <w:rsid w:val="00C9271A"/>
    <w:rsid w:val="00C92E9F"/>
    <w:rsid w:val="00C93060"/>
    <w:rsid w:val="00C930CD"/>
    <w:rsid w:val="00C93501"/>
    <w:rsid w:val="00C94E55"/>
    <w:rsid w:val="00C960CC"/>
    <w:rsid w:val="00C965B6"/>
    <w:rsid w:val="00C96867"/>
    <w:rsid w:val="00C969C1"/>
    <w:rsid w:val="00C97630"/>
    <w:rsid w:val="00C97FED"/>
    <w:rsid w:val="00CA02B2"/>
    <w:rsid w:val="00CA042D"/>
    <w:rsid w:val="00CA042E"/>
    <w:rsid w:val="00CA0C12"/>
    <w:rsid w:val="00CA0DFB"/>
    <w:rsid w:val="00CA0E51"/>
    <w:rsid w:val="00CA0E81"/>
    <w:rsid w:val="00CA10C6"/>
    <w:rsid w:val="00CA2034"/>
    <w:rsid w:val="00CA308F"/>
    <w:rsid w:val="00CA3277"/>
    <w:rsid w:val="00CA35B1"/>
    <w:rsid w:val="00CA35B2"/>
    <w:rsid w:val="00CA39E9"/>
    <w:rsid w:val="00CA3C23"/>
    <w:rsid w:val="00CA42E6"/>
    <w:rsid w:val="00CA44BB"/>
    <w:rsid w:val="00CA47DD"/>
    <w:rsid w:val="00CA6170"/>
    <w:rsid w:val="00CA671F"/>
    <w:rsid w:val="00CA6F7F"/>
    <w:rsid w:val="00CB0417"/>
    <w:rsid w:val="00CB06D5"/>
    <w:rsid w:val="00CB0D7E"/>
    <w:rsid w:val="00CB1279"/>
    <w:rsid w:val="00CB1EF6"/>
    <w:rsid w:val="00CB1F4C"/>
    <w:rsid w:val="00CB28FF"/>
    <w:rsid w:val="00CB300E"/>
    <w:rsid w:val="00CB31DD"/>
    <w:rsid w:val="00CB32EE"/>
    <w:rsid w:val="00CB38B5"/>
    <w:rsid w:val="00CB39BD"/>
    <w:rsid w:val="00CB3BD7"/>
    <w:rsid w:val="00CB47D1"/>
    <w:rsid w:val="00CB4A01"/>
    <w:rsid w:val="00CB4DDE"/>
    <w:rsid w:val="00CB5C1A"/>
    <w:rsid w:val="00CB5FAE"/>
    <w:rsid w:val="00CB6A81"/>
    <w:rsid w:val="00CB76E2"/>
    <w:rsid w:val="00CB79DE"/>
    <w:rsid w:val="00CB7DDC"/>
    <w:rsid w:val="00CC1262"/>
    <w:rsid w:val="00CC1A78"/>
    <w:rsid w:val="00CC244D"/>
    <w:rsid w:val="00CC29EE"/>
    <w:rsid w:val="00CC32E8"/>
    <w:rsid w:val="00CC3BE8"/>
    <w:rsid w:val="00CC5118"/>
    <w:rsid w:val="00CC520D"/>
    <w:rsid w:val="00CC5FF7"/>
    <w:rsid w:val="00CC6C43"/>
    <w:rsid w:val="00CC6DF5"/>
    <w:rsid w:val="00CC6F71"/>
    <w:rsid w:val="00CC7114"/>
    <w:rsid w:val="00CC71B0"/>
    <w:rsid w:val="00CC78DB"/>
    <w:rsid w:val="00CC7A2C"/>
    <w:rsid w:val="00CD0A35"/>
    <w:rsid w:val="00CD0DBF"/>
    <w:rsid w:val="00CD1EDB"/>
    <w:rsid w:val="00CD25EE"/>
    <w:rsid w:val="00CD288F"/>
    <w:rsid w:val="00CD2F0C"/>
    <w:rsid w:val="00CD34CB"/>
    <w:rsid w:val="00CD3784"/>
    <w:rsid w:val="00CD4491"/>
    <w:rsid w:val="00CD49D2"/>
    <w:rsid w:val="00CD4C6D"/>
    <w:rsid w:val="00CD4D4E"/>
    <w:rsid w:val="00CD5375"/>
    <w:rsid w:val="00CD541A"/>
    <w:rsid w:val="00CD5493"/>
    <w:rsid w:val="00CD5A60"/>
    <w:rsid w:val="00CD6674"/>
    <w:rsid w:val="00CD675C"/>
    <w:rsid w:val="00CD6A77"/>
    <w:rsid w:val="00CD72FB"/>
    <w:rsid w:val="00CD7A7C"/>
    <w:rsid w:val="00CE0283"/>
    <w:rsid w:val="00CE0581"/>
    <w:rsid w:val="00CE0784"/>
    <w:rsid w:val="00CE07D9"/>
    <w:rsid w:val="00CE0B4A"/>
    <w:rsid w:val="00CE0E01"/>
    <w:rsid w:val="00CE1710"/>
    <w:rsid w:val="00CE2229"/>
    <w:rsid w:val="00CE26DC"/>
    <w:rsid w:val="00CE2760"/>
    <w:rsid w:val="00CE2BC9"/>
    <w:rsid w:val="00CE2D39"/>
    <w:rsid w:val="00CE30BA"/>
    <w:rsid w:val="00CE35F9"/>
    <w:rsid w:val="00CE42E6"/>
    <w:rsid w:val="00CE4459"/>
    <w:rsid w:val="00CE4D4C"/>
    <w:rsid w:val="00CE5495"/>
    <w:rsid w:val="00CE572A"/>
    <w:rsid w:val="00CE62B4"/>
    <w:rsid w:val="00CE7518"/>
    <w:rsid w:val="00CF0767"/>
    <w:rsid w:val="00CF08BF"/>
    <w:rsid w:val="00CF128B"/>
    <w:rsid w:val="00CF1760"/>
    <w:rsid w:val="00CF19D6"/>
    <w:rsid w:val="00CF1A52"/>
    <w:rsid w:val="00CF1C3B"/>
    <w:rsid w:val="00CF3F91"/>
    <w:rsid w:val="00CF468C"/>
    <w:rsid w:val="00CF4E4D"/>
    <w:rsid w:val="00CF5382"/>
    <w:rsid w:val="00CF5BC9"/>
    <w:rsid w:val="00CF61E5"/>
    <w:rsid w:val="00CF670F"/>
    <w:rsid w:val="00CF7DC2"/>
    <w:rsid w:val="00D0067B"/>
    <w:rsid w:val="00D006B0"/>
    <w:rsid w:val="00D0087F"/>
    <w:rsid w:val="00D012F8"/>
    <w:rsid w:val="00D01F61"/>
    <w:rsid w:val="00D024D7"/>
    <w:rsid w:val="00D02AB8"/>
    <w:rsid w:val="00D03191"/>
    <w:rsid w:val="00D03244"/>
    <w:rsid w:val="00D0327E"/>
    <w:rsid w:val="00D0517D"/>
    <w:rsid w:val="00D06678"/>
    <w:rsid w:val="00D068C6"/>
    <w:rsid w:val="00D06F16"/>
    <w:rsid w:val="00D07959"/>
    <w:rsid w:val="00D104D7"/>
    <w:rsid w:val="00D107C5"/>
    <w:rsid w:val="00D10CB9"/>
    <w:rsid w:val="00D1189D"/>
    <w:rsid w:val="00D11D1D"/>
    <w:rsid w:val="00D12F10"/>
    <w:rsid w:val="00D12F24"/>
    <w:rsid w:val="00D13350"/>
    <w:rsid w:val="00D13387"/>
    <w:rsid w:val="00D13732"/>
    <w:rsid w:val="00D137B0"/>
    <w:rsid w:val="00D13A81"/>
    <w:rsid w:val="00D140DD"/>
    <w:rsid w:val="00D14389"/>
    <w:rsid w:val="00D1442D"/>
    <w:rsid w:val="00D144F6"/>
    <w:rsid w:val="00D148EA"/>
    <w:rsid w:val="00D1495B"/>
    <w:rsid w:val="00D15146"/>
    <w:rsid w:val="00D1535D"/>
    <w:rsid w:val="00D16161"/>
    <w:rsid w:val="00D16776"/>
    <w:rsid w:val="00D16D54"/>
    <w:rsid w:val="00D2026E"/>
    <w:rsid w:val="00D2062C"/>
    <w:rsid w:val="00D20B2A"/>
    <w:rsid w:val="00D20DCF"/>
    <w:rsid w:val="00D20E56"/>
    <w:rsid w:val="00D211D9"/>
    <w:rsid w:val="00D2204C"/>
    <w:rsid w:val="00D232DB"/>
    <w:rsid w:val="00D23A1E"/>
    <w:rsid w:val="00D23F5D"/>
    <w:rsid w:val="00D25CA6"/>
    <w:rsid w:val="00D25EC0"/>
    <w:rsid w:val="00D260E2"/>
    <w:rsid w:val="00D26703"/>
    <w:rsid w:val="00D268D6"/>
    <w:rsid w:val="00D2706A"/>
    <w:rsid w:val="00D272D1"/>
    <w:rsid w:val="00D275AA"/>
    <w:rsid w:val="00D307F7"/>
    <w:rsid w:val="00D30CE5"/>
    <w:rsid w:val="00D30D9D"/>
    <w:rsid w:val="00D321C3"/>
    <w:rsid w:val="00D327C5"/>
    <w:rsid w:val="00D32C25"/>
    <w:rsid w:val="00D32C8B"/>
    <w:rsid w:val="00D331C7"/>
    <w:rsid w:val="00D33B47"/>
    <w:rsid w:val="00D340DC"/>
    <w:rsid w:val="00D348AD"/>
    <w:rsid w:val="00D35575"/>
    <w:rsid w:val="00D36AE1"/>
    <w:rsid w:val="00D36B63"/>
    <w:rsid w:val="00D36EEA"/>
    <w:rsid w:val="00D37640"/>
    <w:rsid w:val="00D406D7"/>
    <w:rsid w:val="00D409A1"/>
    <w:rsid w:val="00D40AFA"/>
    <w:rsid w:val="00D4104C"/>
    <w:rsid w:val="00D41356"/>
    <w:rsid w:val="00D41405"/>
    <w:rsid w:val="00D42183"/>
    <w:rsid w:val="00D42397"/>
    <w:rsid w:val="00D42577"/>
    <w:rsid w:val="00D42AFF"/>
    <w:rsid w:val="00D43010"/>
    <w:rsid w:val="00D439F9"/>
    <w:rsid w:val="00D452A3"/>
    <w:rsid w:val="00D468A9"/>
    <w:rsid w:val="00D4693D"/>
    <w:rsid w:val="00D47211"/>
    <w:rsid w:val="00D47501"/>
    <w:rsid w:val="00D475D5"/>
    <w:rsid w:val="00D4777F"/>
    <w:rsid w:val="00D50A20"/>
    <w:rsid w:val="00D50B5D"/>
    <w:rsid w:val="00D52DD5"/>
    <w:rsid w:val="00D52F59"/>
    <w:rsid w:val="00D52FDE"/>
    <w:rsid w:val="00D5381B"/>
    <w:rsid w:val="00D53C82"/>
    <w:rsid w:val="00D54003"/>
    <w:rsid w:val="00D54FC5"/>
    <w:rsid w:val="00D55E1E"/>
    <w:rsid w:val="00D563C0"/>
    <w:rsid w:val="00D56A63"/>
    <w:rsid w:val="00D56C8D"/>
    <w:rsid w:val="00D57FD1"/>
    <w:rsid w:val="00D61286"/>
    <w:rsid w:val="00D62229"/>
    <w:rsid w:val="00D6277F"/>
    <w:rsid w:val="00D62CEF"/>
    <w:rsid w:val="00D62D42"/>
    <w:rsid w:val="00D63565"/>
    <w:rsid w:val="00D63D7E"/>
    <w:rsid w:val="00D641F7"/>
    <w:rsid w:val="00D64BC6"/>
    <w:rsid w:val="00D64DCE"/>
    <w:rsid w:val="00D64F8C"/>
    <w:rsid w:val="00D65203"/>
    <w:rsid w:val="00D652C5"/>
    <w:rsid w:val="00D65EFF"/>
    <w:rsid w:val="00D66608"/>
    <w:rsid w:val="00D6683E"/>
    <w:rsid w:val="00D66BDC"/>
    <w:rsid w:val="00D66BF2"/>
    <w:rsid w:val="00D66EB2"/>
    <w:rsid w:val="00D67091"/>
    <w:rsid w:val="00D67C00"/>
    <w:rsid w:val="00D67F48"/>
    <w:rsid w:val="00D703CA"/>
    <w:rsid w:val="00D704F5"/>
    <w:rsid w:val="00D7058C"/>
    <w:rsid w:val="00D70F35"/>
    <w:rsid w:val="00D71844"/>
    <w:rsid w:val="00D728E9"/>
    <w:rsid w:val="00D72B8D"/>
    <w:rsid w:val="00D7313E"/>
    <w:rsid w:val="00D737E6"/>
    <w:rsid w:val="00D7398E"/>
    <w:rsid w:val="00D73DDD"/>
    <w:rsid w:val="00D74666"/>
    <w:rsid w:val="00D7493C"/>
    <w:rsid w:val="00D7502F"/>
    <w:rsid w:val="00D76252"/>
    <w:rsid w:val="00D766C0"/>
    <w:rsid w:val="00D7677E"/>
    <w:rsid w:val="00D774F1"/>
    <w:rsid w:val="00D77564"/>
    <w:rsid w:val="00D7769D"/>
    <w:rsid w:val="00D778B8"/>
    <w:rsid w:val="00D77DED"/>
    <w:rsid w:val="00D800D2"/>
    <w:rsid w:val="00D817D7"/>
    <w:rsid w:val="00D826C6"/>
    <w:rsid w:val="00D82978"/>
    <w:rsid w:val="00D829DC"/>
    <w:rsid w:val="00D82BF6"/>
    <w:rsid w:val="00D830D4"/>
    <w:rsid w:val="00D83327"/>
    <w:rsid w:val="00D83857"/>
    <w:rsid w:val="00D84D5B"/>
    <w:rsid w:val="00D85ADE"/>
    <w:rsid w:val="00D86527"/>
    <w:rsid w:val="00D87209"/>
    <w:rsid w:val="00D87847"/>
    <w:rsid w:val="00D87AD5"/>
    <w:rsid w:val="00D87F0C"/>
    <w:rsid w:val="00D90623"/>
    <w:rsid w:val="00D91250"/>
    <w:rsid w:val="00D913D2"/>
    <w:rsid w:val="00D91A00"/>
    <w:rsid w:val="00D92094"/>
    <w:rsid w:val="00D92159"/>
    <w:rsid w:val="00D921A6"/>
    <w:rsid w:val="00D93B7E"/>
    <w:rsid w:val="00D94AFD"/>
    <w:rsid w:val="00D950CE"/>
    <w:rsid w:val="00D95C20"/>
    <w:rsid w:val="00D95F9F"/>
    <w:rsid w:val="00D96DDF"/>
    <w:rsid w:val="00DA0BB3"/>
    <w:rsid w:val="00DA11DB"/>
    <w:rsid w:val="00DA13A6"/>
    <w:rsid w:val="00DA1675"/>
    <w:rsid w:val="00DA1BA8"/>
    <w:rsid w:val="00DA218A"/>
    <w:rsid w:val="00DA2944"/>
    <w:rsid w:val="00DA2E28"/>
    <w:rsid w:val="00DA2FB8"/>
    <w:rsid w:val="00DA3118"/>
    <w:rsid w:val="00DA38C9"/>
    <w:rsid w:val="00DA39C6"/>
    <w:rsid w:val="00DA3C76"/>
    <w:rsid w:val="00DA45AF"/>
    <w:rsid w:val="00DA48E7"/>
    <w:rsid w:val="00DA4DF0"/>
    <w:rsid w:val="00DA53A2"/>
    <w:rsid w:val="00DA62D1"/>
    <w:rsid w:val="00DA6623"/>
    <w:rsid w:val="00DA6865"/>
    <w:rsid w:val="00DA68BE"/>
    <w:rsid w:val="00DA6B77"/>
    <w:rsid w:val="00DA78EC"/>
    <w:rsid w:val="00DB0373"/>
    <w:rsid w:val="00DB06D1"/>
    <w:rsid w:val="00DB07C0"/>
    <w:rsid w:val="00DB08AC"/>
    <w:rsid w:val="00DB1158"/>
    <w:rsid w:val="00DB124C"/>
    <w:rsid w:val="00DB1A3C"/>
    <w:rsid w:val="00DB207F"/>
    <w:rsid w:val="00DB2218"/>
    <w:rsid w:val="00DB2435"/>
    <w:rsid w:val="00DB2CA1"/>
    <w:rsid w:val="00DB2E14"/>
    <w:rsid w:val="00DB3120"/>
    <w:rsid w:val="00DB3281"/>
    <w:rsid w:val="00DB437C"/>
    <w:rsid w:val="00DB5CF5"/>
    <w:rsid w:val="00DB5F87"/>
    <w:rsid w:val="00DB6527"/>
    <w:rsid w:val="00DB69EE"/>
    <w:rsid w:val="00DB6A0A"/>
    <w:rsid w:val="00DB6CE4"/>
    <w:rsid w:val="00DB6E14"/>
    <w:rsid w:val="00DB7445"/>
    <w:rsid w:val="00DB7706"/>
    <w:rsid w:val="00DC007E"/>
    <w:rsid w:val="00DC0650"/>
    <w:rsid w:val="00DC07FC"/>
    <w:rsid w:val="00DC0C92"/>
    <w:rsid w:val="00DC1D3C"/>
    <w:rsid w:val="00DC1FB7"/>
    <w:rsid w:val="00DC20D1"/>
    <w:rsid w:val="00DC2201"/>
    <w:rsid w:val="00DC321F"/>
    <w:rsid w:val="00DC3599"/>
    <w:rsid w:val="00DC4271"/>
    <w:rsid w:val="00DC588C"/>
    <w:rsid w:val="00DC59FC"/>
    <w:rsid w:val="00DC5C0C"/>
    <w:rsid w:val="00DC6172"/>
    <w:rsid w:val="00DC6A74"/>
    <w:rsid w:val="00DC6FC0"/>
    <w:rsid w:val="00DC7F58"/>
    <w:rsid w:val="00DD15A9"/>
    <w:rsid w:val="00DD25CD"/>
    <w:rsid w:val="00DD2F01"/>
    <w:rsid w:val="00DD3AE7"/>
    <w:rsid w:val="00DD3B6D"/>
    <w:rsid w:val="00DD4205"/>
    <w:rsid w:val="00DD458E"/>
    <w:rsid w:val="00DD4595"/>
    <w:rsid w:val="00DD4D4A"/>
    <w:rsid w:val="00DD5116"/>
    <w:rsid w:val="00DD53C1"/>
    <w:rsid w:val="00DD5545"/>
    <w:rsid w:val="00DD61E8"/>
    <w:rsid w:val="00DD64C5"/>
    <w:rsid w:val="00DD64DE"/>
    <w:rsid w:val="00DD6C20"/>
    <w:rsid w:val="00DE052F"/>
    <w:rsid w:val="00DE1514"/>
    <w:rsid w:val="00DE1C9E"/>
    <w:rsid w:val="00DE48A5"/>
    <w:rsid w:val="00DE5DC5"/>
    <w:rsid w:val="00DE6403"/>
    <w:rsid w:val="00DE69D9"/>
    <w:rsid w:val="00DE7575"/>
    <w:rsid w:val="00DE75D3"/>
    <w:rsid w:val="00DF01F8"/>
    <w:rsid w:val="00DF2120"/>
    <w:rsid w:val="00DF24F4"/>
    <w:rsid w:val="00DF2974"/>
    <w:rsid w:val="00DF2E5A"/>
    <w:rsid w:val="00DF31AE"/>
    <w:rsid w:val="00DF3E4B"/>
    <w:rsid w:val="00DF416E"/>
    <w:rsid w:val="00DF43D1"/>
    <w:rsid w:val="00DF552C"/>
    <w:rsid w:val="00DF5DB4"/>
    <w:rsid w:val="00DF6140"/>
    <w:rsid w:val="00DF64BF"/>
    <w:rsid w:val="00E01D03"/>
    <w:rsid w:val="00E022AE"/>
    <w:rsid w:val="00E02400"/>
    <w:rsid w:val="00E02965"/>
    <w:rsid w:val="00E02AAE"/>
    <w:rsid w:val="00E02BDD"/>
    <w:rsid w:val="00E0313A"/>
    <w:rsid w:val="00E0362A"/>
    <w:rsid w:val="00E03886"/>
    <w:rsid w:val="00E04AE2"/>
    <w:rsid w:val="00E05D70"/>
    <w:rsid w:val="00E060FA"/>
    <w:rsid w:val="00E061B6"/>
    <w:rsid w:val="00E0654C"/>
    <w:rsid w:val="00E06C49"/>
    <w:rsid w:val="00E07042"/>
    <w:rsid w:val="00E071F5"/>
    <w:rsid w:val="00E0785B"/>
    <w:rsid w:val="00E1040E"/>
    <w:rsid w:val="00E10AD2"/>
    <w:rsid w:val="00E10FD1"/>
    <w:rsid w:val="00E11389"/>
    <w:rsid w:val="00E11813"/>
    <w:rsid w:val="00E11B83"/>
    <w:rsid w:val="00E1333E"/>
    <w:rsid w:val="00E14000"/>
    <w:rsid w:val="00E149C7"/>
    <w:rsid w:val="00E15B3E"/>
    <w:rsid w:val="00E15CA0"/>
    <w:rsid w:val="00E215FA"/>
    <w:rsid w:val="00E21E34"/>
    <w:rsid w:val="00E2265D"/>
    <w:rsid w:val="00E228AD"/>
    <w:rsid w:val="00E22E72"/>
    <w:rsid w:val="00E26D1E"/>
    <w:rsid w:val="00E26DF2"/>
    <w:rsid w:val="00E27576"/>
    <w:rsid w:val="00E27E60"/>
    <w:rsid w:val="00E30CDC"/>
    <w:rsid w:val="00E31091"/>
    <w:rsid w:val="00E31270"/>
    <w:rsid w:val="00E31397"/>
    <w:rsid w:val="00E31513"/>
    <w:rsid w:val="00E32D5B"/>
    <w:rsid w:val="00E3356A"/>
    <w:rsid w:val="00E34A8D"/>
    <w:rsid w:val="00E34E3F"/>
    <w:rsid w:val="00E34FD1"/>
    <w:rsid w:val="00E355B3"/>
    <w:rsid w:val="00E35725"/>
    <w:rsid w:val="00E35758"/>
    <w:rsid w:val="00E36F44"/>
    <w:rsid w:val="00E37A01"/>
    <w:rsid w:val="00E40CF2"/>
    <w:rsid w:val="00E40FE8"/>
    <w:rsid w:val="00E417DC"/>
    <w:rsid w:val="00E41F13"/>
    <w:rsid w:val="00E42537"/>
    <w:rsid w:val="00E425C6"/>
    <w:rsid w:val="00E43AA6"/>
    <w:rsid w:val="00E43BC1"/>
    <w:rsid w:val="00E448E9"/>
    <w:rsid w:val="00E456D7"/>
    <w:rsid w:val="00E458E9"/>
    <w:rsid w:val="00E4604C"/>
    <w:rsid w:val="00E462C4"/>
    <w:rsid w:val="00E46DBC"/>
    <w:rsid w:val="00E50F8C"/>
    <w:rsid w:val="00E514BA"/>
    <w:rsid w:val="00E5151B"/>
    <w:rsid w:val="00E51E6D"/>
    <w:rsid w:val="00E529CD"/>
    <w:rsid w:val="00E52E15"/>
    <w:rsid w:val="00E54296"/>
    <w:rsid w:val="00E54629"/>
    <w:rsid w:val="00E54718"/>
    <w:rsid w:val="00E55108"/>
    <w:rsid w:val="00E55138"/>
    <w:rsid w:val="00E55D84"/>
    <w:rsid w:val="00E563B5"/>
    <w:rsid w:val="00E56502"/>
    <w:rsid w:val="00E600C2"/>
    <w:rsid w:val="00E602EA"/>
    <w:rsid w:val="00E612C3"/>
    <w:rsid w:val="00E62972"/>
    <w:rsid w:val="00E63CDF"/>
    <w:rsid w:val="00E640E5"/>
    <w:rsid w:val="00E665AB"/>
    <w:rsid w:val="00E669C1"/>
    <w:rsid w:val="00E66CD9"/>
    <w:rsid w:val="00E67FBD"/>
    <w:rsid w:val="00E7083F"/>
    <w:rsid w:val="00E70A2C"/>
    <w:rsid w:val="00E7108A"/>
    <w:rsid w:val="00E71B59"/>
    <w:rsid w:val="00E71F3D"/>
    <w:rsid w:val="00E72DB9"/>
    <w:rsid w:val="00E74204"/>
    <w:rsid w:val="00E74688"/>
    <w:rsid w:val="00E751F6"/>
    <w:rsid w:val="00E7544E"/>
    <w:rsid w:val="00E77B4A"/>
    <w:rsid w:val="00E77FE9"/>
    <w:rsid w:val="00E8089A"/>
    <w:rsid w:val="00E80CF2"/>
    <w:rsid w:val="00E80FBB"/>
    <w:rsid w:val="00E814F8"/>
    <w:rsid w:val="00E8163E"/>
    <w:rsid w:val="00E817BA"/>
    <w:rsid w:val="00E81E7A"/>
    <w:rsid w:val="00E82423"/>
    <w:rsid w:val="00E8343F"/>
    <w:rsid w:val="00E83AB1"/>
    <w:rsid w:val="00E83C49"/>
    <w:rsid w:val="00E83C67"/>
    <w:rsid w:val="00E85A99"/>
    <w:rsid w:val="00E861DF"/>
    <w:rsid w:val="00E863B3"/>
    <w:rsid w:val="00E867F7"/>
    <w:rsid w:val="00E8697B"/>
    <w:rsid w:val="00E86ADA"/>
    <w:rsid w:val="00E87704"/>
    <w:rsid w:val="00E90361"/>
    <w:rsid w:val="00E9066F"/>
    <w:rsid w:val="00E910C5"/>
    <w:rsid w:val="00E912D2"/>
    <w:rsid w:val="00E91BFE"/>
    <w:rsid w:val="00E926BA"/>
    <w:rsid w:val="00E92A4E"/>
    <w:rsid w:val="00E93356"/>
    <w:rsid w:val="00E93FBA"/>
    <w:rsid w:val="00E94988"/>
    <w:rsid w:val="00EA00EE"/>
    <w:rsid w:val="00EA0501"/>
    <w:rsid w:val="00EA056A"/>
    <w:rsid w:val="00EA06EF"/>
    <w:rsid w:val="00EA0A4F"/>
    <w:rsid w:val="00EA0B89"/>
    <w:rsid w:val="00EA0C3D"/>
    <w:rsid w:val="00EA1131"/>
    <w:rsid w:val="00EA11F5"/>
    <w:rsid w:val="00EA1345"/>
    <w:rsid w:val="00EA1E9D"/>
    <w:rsid w:val="00EA20D5"/>
    <w:rsid w:val="00EA224F"/>
    <w:rsid w:val="00EA28D5"/>
    <w:rsid w:val="00EA2DE4"/>
    <w:rsid w:val="00EA2F30"/>
    <w:rsid w:val="00EA3A9F"/>
    <w:rsid w:val="00EA3E99"/>
    <w:rsid w:val="00EA4187"/>
    <w:rsid w:val="00EA439F"/>
    <w:rsid w:val="00EA452B"/>
    <w:rsid w:val="00EA5515"/>
    <w:rsid w:val="00EA5E07"/>
    <w:rsid w:val="00EA61FF"/>
    <w:rsid w:val="00EA63C9"/>
    <w:rsid w:val="00EA7FCF"/>
    <w:rsid w:val="00EB016C"/>
    <w:rsid w:val="00EB0BBB"/>
    <w:rsid w:val="00EB1E5B"/>
    <w:rsid w:val="00EB2AB3"/>
    <w:rsid w:val="00EB3D87"/>
    <w:rsid w:val="00EB3E65"/>
    <w:rsid w:val="00EB3FD3"/>
    <w:rsid w:val="00EB4483"/>
    <w:rsid w:val="00EB4A9F"/>
    <w:rsid w:val="00EB4C9F"/>
    <w:rsid w:val="00EB5194"/>
    <w:rsid w:val="00EB5565"/>
    <w:rsid w:val="00EB5639"/>
    <w:rsid w:val="00EB593D"/>
    <w:rsid w:val="00EB5D1C"/>
    <w:rsid w:val="00EB6221"/>
    <w:rsid w:val="00EB643D"/>
    <w:rsid w:val="00EB6973"/>
    <w:rsid w:val="00EB6A17"/>
    <w:rsid w:val="00EB6CD3"/>
    <w:rsid w:val="00EB6FB2"/>
    <w:rsid w:val="00EB74C8"/>
    <w:rsid w:val="00EB78A3"/>
    <w:rsid w:val="00EB7909"/>
    <w:rsid w:val="00EC063D"/>
    <w:rsid w:val="00EC0924"/>
    <w:rsid w:val="00EC0D0E"/>
    <w:rsid w:val="00EC0FE0"/>
    <w:rsid w:val="00EC186D"/>
    <w:rsid w:val="00EC18A4"/>
    <w:rsid w:val="00EC1A42"/>
    <w:rsid w:val="00EC1BBE"/>
    <w:rsid w:val="00EC25B7"/>
    <w:rsid w:val="00EC2955"/>
    <w:rsid w:val="00EC2ABB"/>
    <w:rsid w:val="00EC32C5"/>
    <w:rsid w:val="00EC3446"/>
    <w:rsid w:val="00EC38DC"/>
    <w:rsid w:val="00EC3A88"/>
    <w:rsid w:val="00EC4A1C"/>
    <w:rsid w:val="00EC4F25"/>
    <w:rsid w:val="00EC5039"/>
    <w:rsid w:val="00EC5310"/>
    <w:rsid w:val="00EC5A55"/>
    <w:rsid w:val="00EC6EFE"/>
    <w:rsid w:val="00EC73F0"/>
    <w:rsid w:val="00EC771A"/>
    <w:rsid w:val="00EC788F"/>
    <w:rsid w:val="00ED0860"/>
    <w:rsid w:val="00ED0B05"/>
    <w:rsid w:val="00ED26BE"/>
    <w:rsid w:val="00ED2BA4"/>
    <w:rsid w:val="00ED2DBB"/>
    <w:rsid w:val="00ED2FFC"/>
    <w:rsid w:val="00ED416C"/>
    <w:rsid w:val="00ED4ED5"/>
    <w:rsid w:val="00ED5C7C"/>
    <w:rsid w:val="00ED6076"/>
    <w:rsid w:val="00ED7287"/>
    <w:rsid w:val="00ED7471"/>
    <w:rsid w:val="00ED7A43"/>
    <w:rsid w:val="00EE0148"/>
    <w:rsid w:val="00EE01FD"/>
    <w:rsid w:val="00EE087A"/>
    <w:rsid w:val="00EE0F89"/>
    <w:rsid w:val="00EE1B76"/>
    <w:rsid w:val="00EE1D05"/>
    <w:rsid w:val="00EE1ED0"/>
    <w:rsid w:val="00EE1F42"/>
    <w:rsid w:val="00EE244A"/>
    <w:rsid w:val="00EE4231"/>
    <w:rsid w:val="00EE45F9"/>
    <w:rsid w:val="00EE4816"/>
    <w:rsid w:val="00EE4BEE"/>
    <w:rsid w:val="00EE4DAB"/>
    <w:rsid w:val="00EE5B86"/>
    <w:rsid w:val="00EE62C0"/>
    <w:rsid w:val="00EE6F43"/>
    <w:rsid w:val="00EE73B0"/>
    <w:rsid w:val="00EE7C30"/>
    <w:rsid w:val="00EE7DD5"/>
    <w:rsid w:val="00EF050B"/>
    <w:rsid w:val="00EF07D1"/>
    <w:rsid w:val="00EF0B5D"/>
    <w:rsid w:val="00EF179C"/>
    <w:rsid w:val="00EF200F"/>
    <w:rsid w:val="00EF20F9"/>
    <w:rsid w:val="00EF2405"/>
    <w:rsid w:val="00EF2E0A"/>
    <w:rsid w:val="00EF36E8"/>
    <w:rsid w:val="00EF3709"/>
    <w:rsid w:val="00EF3777"/>
    <w:rsid w:val="00EF3786"/>
    <w:rsid w:val="00EF3EA5"/>
    <w:rsid w:val="00EF4971"/>
    <w:rsid w:val="00EF6836"/>
    <w:rsid w:val="00EF6E2E"/>
    <w:rsid w:val="00EF7E63"/>
    <w:rsid w:val="00F00221"/>
    <w:rsid w:val="00F00B4F"/>
    <w:rsid w:val="00F00C86"/>
    <w:rsid w:val="00F00D7B"/>
    <w:rsid w:val="00F00EE2"/>
    <w:rsid w:val="00F0157D"/>
    <w:rsid w:val="00F0283D"/>
    <w:rsid w:val="00F028DA"/>
    <w:rsid w:val="00F02F0B"/>
    <w:rsid w:val="00F03322"/>
    <w:rsid w:val="00F0338C"/>
    <w:rsid w:val="00F04FEC"/>
    <w:rsid w:val="00F0544A"/>
    <w:rsid w:val="00F05C0E"/>
    <w:rsid w:val="00F1090B"/>
    <w:rsid w:val="00F10B27"/>
    <w:rsid w:val="00F110E1"/>
    <w:rsid w:val="00F113A3"/>
    <w:rsid w:val="00F11BAB"/>
    <w:rsid w:val="00F11DC9"/>
    <w:rsid w:val="00F1208B"/>
    <w:rsid w:val="00F12AF0"/>
    <w:rsid w:val="00F13004"/>
    <w:rsid w:val="00F1325A"/>
    <w:rsid w:val="00F13579"/>
    <w:rsid w:val="00F13688"/>
    <w:rsid w:val="00F139B3"/>
    <w:rsid w:val="00F14C9B"/>
    <w:rsid w:val="00F14D58"/>
    <w:rsid w:val="00F14DF3"/>
    <w:rsid w:val="00F15305"/>
    <w:rsid w:val="00F1537B"/>
    <w:rsid w:val="00F1549B"/>
    <w:rsid w:val="00F1589F"/>
    <w:rsid w:val="00F165F0"/>
    <w:rsid w:val="00F16DAA"/>
    <w:rsid w:val="00F16ECC"/>
    <w:rsid w:val="00F17460"/>
    <w:rsid w:val="00F20EE8"/>
    <w:rsid w:val="00F21BED"/>
    <w:rsid w:val="00F2235B"/>
    <w:rsid w:val="00F22F4F"/>
    <w:rsid w:val="00F239BE"/>
    <w:rsid w:val="00F24327"/>
    <w:rsid w:val="00F246B4"/>
    <w:rsid w:val="00F2479A"/>
    <w:rsid w:val="00F254CD"/>
    <w:rsid w:val="00F26295"/>
    <w:rsid w:val="00F26388"/>
    <w:rsid w:val="00F26966"/>
    <w:rsid w:val="00F26BF3"/>
    <w:rsid w:val="00F305C7"/>
    <w:rsid w:val="00F31F42"/>
    <w:rsid w:val="00F324A8"/>
    <w:rsid w:val="00F326A7"/>
    <w:rsid w:val="00F32715"/>
    <w:rsid w:val="00F328B6"/>
    <w:rsid w:val="00F32BFD"/>
    <w:rsid w:val="00F343EB"/>
    <w:rsid w:val="00F344A5"/>
    <w:rsid w:val="00F34BE1"/>
    <w:rsid w:val="00F35055"/>
    <w:rsid w:val="00F35A40"/>
    <w:rsid w:val="00F35F3F"/>
    <w:rsid w:val="00F375C7"/>
    <w:rsid w:val="00F3776B"/>
    <w:rsid w:val="00F4043B"/>
    <w:rsid w:val="00F40EBC"/>
    <w:rsid w:val="00F41344"/>
    <w:rsid w:val="00F41E2A"/>
    <w:rsid w:val="00F41EB6"/>
    <w:rsid w:val="00F42D2A"/>
    <w:rsid w:val="00F42FC4"/>
    <w:rsid w:val="00F42FF3"/>
    <w:rsid w:val="00F432CD"/>
    <w:rsid w:val="00F43C92"/>
    <w:rsid w:val="00F43EA6"/>
    <w:rsid w:val="00F4446C"/>
    <w:rsid w:val="00F447DA"/>
    <w:rsid w:val="00F453EA"/>
    <w:rsid w:val="00F45770"/>
    <w:rsid w:val="00F4607A"/>
    <w:rsid w:val="00F46167"/>
    <w:rsid w:val="00F46860"/>
    <w:rsid w:val="00F46BDA"/>
    <w:rsid w:val="00F47B6E"/>
    <w:rsid w:val="00F50290"/>
    <w:rsid w:val="00F50800"/>
    <w:rsid w:val="00F52231"/>
    <w:rsid w:val="00F524A2"/>
    <w:rsid w:val="00F53511"/>
    <w:rsid w:val="00F53567"/>
    <w:rsid w:val="00F53A04"/>
    <w:rsid w:val="00F53B4F"/>
    <w:rsid w:val="00F54571"/>
    <w:rsid w:val="00F54660"/>
    <w:rsid w:val="00F546AD"/>
    <w:rsid w:val="00F55608"/>
    <w:rsid w:val="00F55AED"/>
    <w:rsid w:val="00F55EAE"/>
    <w:rsid w:val="00F57464"/>
    <w:rsid w:val="00F57ADC"/>
    <w:rsid w:val="00F6108F"/>
    <w:rsid w:val="00F623AB"/>
    <w:rsid w:val="00F6278D"/>
    <w:rsid w:val="00F62FEE"/>
    <w:rsid w:val="00F63848"/>
    <w:rsid w:val="00F63A90"/>
    <w:rsid w:val="00F654EA"/>
    <w:rsid w:val="00F6556C"/>
    <w:rsid w:val="00F65883"/>
    <w:rsid w:val="00F663E6"/>
    <w:rsid w:val="00F66AF5"/>
    <w:rsid w:val="00F67658"/>
    <w:rsid w:val="00F7082E"/>
    <w:rsid w:val="00F70DDB"/>
    <w:rsid w:val="00F70DE5"/>
    <w:rsid w:val="00F7160B"/>
    <w:rsid w:val="00F71762"/>
    <w:rsid w:val="00F72034"/>
    <w:rsid w:val="00F7231C"/>
    <w:rsid w:val="00F72EBE"/>
    <w:rsid w:val="00F73184"/>
    <w:rsid w:val="00F7379B"/>
    <w:rsid w:val="00F74BF7"/>
    <w:rsid w:val="00F75480"/>
    <w:rsid w:val="00F762F7"/>
    <w:rsid w:val="00F77057"/>
    <w:rsid w:val="00F802D3"/>
    <w:rsid w:val="00F80586"/>
    <w:rsid w:val="00F815C5"/>
    <w:rsid w:val="00F81F8F"/>
    <w:rsid w:val="00F8327D"/>
    <w:rsid w:val="00F835FB"/>
    <w:rsid w:val="00F8558B"/>
    <w:rsid w:val="00F856D9"/>
    <w:rsid w:val="00F85BF7"/>
    <w:rsid w:val="00F8650B"/>
    <w:rsid w:val="00F8677C"/>
    <w:rsid w:val="00F86A71"/>
    <w:rsid w:val="00F86CC5"/>
    <w:rsid w:val="00F86E8C"/>
    <w:rsid w:val="00F87A32"/>
    <w:rsid w:val="00F87C80"/>
    <w:rsid w:val="00F900EB"/>
    <w:rsid w:val="00F90150"/>
    <w:rsid w:val="00F910A0"/>
    <w:rsid w:val="00F9452C"/>
    <w:rsid w:val="00F94AEE"/>
    <w:rsid w:val="00F950E3"/>
    <w:rsid w:val="00F95316"/>
    <w:rsid w:val="00F953C1"/>
    <w:rsid w:val="00F95BD0"/>
    <w:rsid w:val="00F965EE"/>
    <w:rsid w:val="00F97E69"/>
    <w:rsid w:val="00F97F30"/>
    <w:rsid w:val="00F97FAF"/>
    <w:rsid w:val="00FA1B4B"/>
    <w:rsid w:val="00FA282A"/>
    <w:rsid w:val="00FA3685"/>
    <w:rsid w:val="00FA40FE"/>
    <w:rsid w:val="00FA4370"/>
    <w:rsid w:val="00FA4F5E"/>
    <w:rsid w:val="00FA54B2"/>
    <w:rsid w:val="00FA54E4"/>
    <w:rsid w:val="00FA5FFE"/>
    <w:rsid w:val="00FA6268"/>
    <w:rsid w:val="00FA64D4"/>
    <w:rsid w:val="00FA684F"/>
    <w:rsid w:val="00FA7035"/>
    <w:rsid w:val="00FA745A"/>
    <w:rsid w:val="00FA7ACA"/>
    <w:rsid w:val="00FA7BCC"/>
    <w:rsid w:val="00FA7D45"/>
    <w:rsid w:val="00FB029A"/>
    <w:rsid w:val="00FB03C4"/>
    <w:rsid w:val="00FB1425"/>
    <w:rsid w:val="00FB2039"/>
    <w:rsid w:val="00FB26B0"/>
    <w:rsid w:val="00FB2D4D"/>
    <w:rsid w:val="00FB2F96"/>
    <w:rsid w:val="00FB34F3"/>
    <w:rsid w:val="00FB35BA"/>
    <w:rsid w:val="00FB35EE"/>
    <w:rsid w:val="00FB36C3"/>
    <w:rsid w:val="00FB3774"/>
    <w:rsid w:val="00FB471E"/>
    <w:rsid w:val="00FB5841"/>
    <w:rsid w:val="00FB6758"/>
    <w:rsid w:val="00FB7DE9"/>
    <w:rsid w:val="00FC116B"/>
    <w:rsid w:val="00FC1B04"/>
    <w:rsid w:val="00FC1E02"/>
    <w:rsid w:val="00FC2833"/>
    <w:rsid w:val="00FC382A"/>
    <w:rsid w:val="00FC451B"/>
    <w:rsid w:val="00FC465C"/>
    <w:rsid w:val="00FC511B"/>
    <w:rsid w:val="00FC6ABB"/>
    <w:rsid w:val="00FC7D30"/>
    <w:rsid w:val="00FC7E1F"/>
    <w:rsid w:val="00FD030E"/>
    <w:rsid w:val="00FD16E7"/>
    <w:rsid w:val="00FD190B"/>
    <w:rsid w:val="00FD24E1"/>
    <w:rsid w:val="00FD2806"/>
    <w:rsid w:val="00FD2975"/>
    <w:rsid w:val="00FD2A71"/>
    <w:rsid w:val="00FD2A7F"/>
    <w:rsid w:val="00FD2CD3"/>
    <w:rsid w:val="00FD35AB"/>
    <w:rsid w:val="00FD3AE8"/>
    <w:rsid w:val="00FD3C22"/>
    <w:rsid w:val="00FD3F34"/>
    <w:rsid w:val="00FD42AC"/>
    <w:rsid w:val="00FD4B7E"/>
    <w:rsid w:val="00FD50BF"/>
    <w:rsid w:val="00FD598D"/>
    <w:rsid w:val="00FD5E95"/>
    <w:rsid w:val="00FD5FB2"/>
    <w:rsid w:val="00FD60AD"/>
    <w:rsid w:val="00FD777C"/>
    <w:rsid w:val="00FD7BED"/>
    <w:rsid w:val="00FE00E9"/>
    <w:rsid w:val="00FE0471"/>
    <w:rsid w:val="00FE0753"/>
    <w:rsid w:val="00FE0C10"/>
    <w:rsid w:val="00FE13F5"/>
    <w:rsid w:val="00FE2D40"/>
    <w:rsid w:val="00FE3739"/>
    <w:rsid w:val="00FE5EF2"/>
    <w:rsid w:val="00FE695B"/>
    <w:rsid w:val="00FE6C5B"/>
    <w:rsid w:val="00FE6CE8"/>
    <w:rsid w:val="00FE6E4B"/>
    <w:rsid w:val="00FF0819"/>
    <w:rsid w:val="00FF119E"/>
    <w:rsid w:val="00FF146A"/>
    <w:rsid w:val="00FF2251"/>
    <w:rsid w:val="00FF2DA0"/>
    <w:rsid w:val="00FF2F38"/>
    <w:rsid w:val="00FF31FF"/>
    <w:rsid w:val="00FF33CE"/>
    <w:rsid w:val="00FF3DCC"/>
    <w:rsid w:val="00FF3DEA"/>
    <w:rsid w:val="00FF4B4E"/>
    <w:rsid w:val="00FF4B74"/>
    <w:rsid w:val="00FF4E01"/>
    <w:rsid w:val="00FF5994"/>
    <w:rsid w:val="00FF5F5A"/>
    <w:rsid w:val="00FF65EE"/>
    <w:rsid w:val="00FF6954"/>
    <w:rsid w:val="00FF6C7D"/>
    <w:rsid w:val="00FF75C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8EC26B96-EFED-4357-9AB6-62FE2A74E1D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65344B"/>
    <w:pPr>
      <w:widowControl w:val="0"/>
      <w:spacing w:line="440" w:lineRule="exact"/>
      <w:jc w:val="both"/>
    </w:pPr>
    <w:rPr>
      <w:rFonts w:asciiTheme="minorEastAsia" w:hAnsiTheme="minorEastAsia" w:cstheme="minorEastAsia"/>
      <w:sz w:val="24"/>
      <w:szCs w:val="24"/>
    </w:rPr>
  </w:style>
  <w:style w:type="paragraph" w:styleId="1">
    <w:name w:val="heading 1"/>
    <w:basedOn w:val="a"/>
    <w:next w:val="a"/>
    <w:link w:val="1Char"/>
    <w:uiPriority w:val="9"/>
    <w:qFormat/>
    <w:rsid w:val="00A31427"/>
    <w:pPr>
      <w:spacing w:before="340" w:after="330" w:line="578" w:lineRule="auto"/>
      <w:jc w:val="left"/>
      <w:outlineLvl w:val="0"/>
    </w:pPr>
    <w:rPr>
      <w:rFonts w:eastAsia="黑体"/>
      <w:bCs/>
      <w:kern w:val="44"/>
      <w:sz w:val="28"/>
      <w:szCs w:val="44"/>
    </w:rPr>
  </w:style>
  <w:style w:type="paragraph" w:styleId="2">
    <w:name w:val="heading 2"/>
    <w:basedOn w:val="a"/>
    <w:next w:val="a"/>
    <w:link w:val="2Char"/>
    <w:uiPriority w:val="9"/>
    <w:semiHidden/>
    <w:unhideWhenUsed/>
    <w:qFormat/>
    <w:rsid w:val="001C0F15"/>
    <w:pPr>
      <w:keepNext/>
      <w:keepLines/>
      <w:spacing w:before="260" w:after="260" w:line="416" w:lineRule="atLeast"/>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semiHidden/>
    <w:unhideWhenUsed/>
    <w:qFormat/>
    <w:rsid w:val="006423B8"/>
    <w:pPr>
      <w:keepNext/>
      <w:keepLines/>
      <w:spacing w:before="260" w:after="260" w:line="416" w:lineRule="atLeast"/>
      <w:outlineLvl w:val="2"/>
    </w:pPr>
    <w:rPr>
      <w:b/>
      <w:bCs/>
      <w:sz w:val="32"/>
      <w:szCs w:val="32"/>
    </w:rPr>
  </w:style>
  <w:style w:type="paragraph" w:styleId="40">
    <w:name w:val="heading 4"/>
    <w:basedOn w:val="a"/>
    <w:next w:val="a"/>
    <w:link w:val="4Char"/>
    <w:uiPriority w:val="9"/>
    <w:semiHidden/>
    <w:unhideWhenUsed/>
    <w:qFormat/>
    <w:rsid w:val="004F1298"/>
    <w:pPr>
      <w:keepNext/>
      <w:keepLines/>
      <w:spacing w:before="280" w:after="290" w:line="376" w:lineRule="atLeast"/>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A31427"/>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A31427"/>
    <w:rPr>
      <w:sz w:val="18"/>
      <w:szCs w:val="18"/>
    </w:rPr>
  </w:style>
  <w:style w:type="paragraph" w:styleId="a4">
    <w:name w:val="footer"/>
    <w:basedOn w:val="a"/>
    <w:link w:val="Char0"/>
    <w:uiPriority w:val="99"/>
    <w:unhideWhenUsed/>
    <w:rsid w:val="00A31427"/>
    <w:pPr>
      <w:tabs>
        <w:tab w:val="center" w:pos="4153"/>
        <w:tab w:val="right" w:pos="8306"/>
      </w:tabs>
      <w:snapToGrid w:val="0"/>
      <w:jc w:val="left"/>
    </w:pPr>
    <w:rPr>
      <w:sz w:val="18"/>
      <w:szCs w:val="18"/>
    </w:rPr>
  </w:style>
  <w:style w:type="character" w:customStyle="1" w:styleId="Char0">
    <w:name w:val="页脚 Char"/>
    <w:basedOn w:val="a0"/>
    <w:link w:val="a4"/>
    <w:uiPriority w:val="99"/>
    <w:rsid w:val="00A31427"/>
    <w:rPr>
      <w:sz w:val="18"/>
      <w:szCs w:val="18"/>
    </w:rPr>
  </w:style>
  <w:style w:type="character" w:customStyle="1" w:styleId="1Char">
    <w:name w:val="标题 1 Char"/>
    <w:basedOn w:val="a0"/>
    <w:link w:val="1"/>
    <w:uiPriority w:val="9"/>
    <w:rsid w:val="00A31427"/>
    <w:rPr>
      <w:rFonts w:eastAsia="黑体"/>
      <w:bCs/>
      <w:kern w:val="44"/>
      <w:sz w:val="28"/>
      <w:szCs w:val="44"/>
    </w:rPr>
  </w:style>
  <w:style w:type="paragraph" w:customStyle="1" w:styleId="a5">
    <w:name w:val="中文摘要"/>
    <w:basedOn w:val="1"/>
    <w:qFormat/>
    <w:rsid w:val="00A31427"/>
    <w:pPr>
      <w:spacing w:before="330"/>
      <w:ind w:left="238" w:right="238"/>
      <w:outlineLvl w:val="9"/>
    </w:pPr>
    <w:rPr>
      <w:rFonts w:eastAsia="华文宋体"/>
      <w:sz w:val="24"/>
    </w:rPr>
  </w:style>
  <w:style w:type="character" w:customStyle="1" w:styleId="10">
    <w:name w:val="英文标题1"/>
    <w:basedOn w:val="a0"/>
    <w:uiPriority w:val="1"/>
    <w:qFormat/>
    <w:rsid w:val="00A31427"/>
    <w:rPr>
      <w:rFonts w:eastAsia="Times New Roman"/>
      <w:sz w:val="28"/>
    </w:rPr>
  </w:style>
  <w:style w:type="paragraph" w:customStyle="1" w:styleId="a6">
    <w:name w:val="英文摘要"/>
    <w:basedOn w:val="a"/>
    <w:qFormat/>
    <w:rsid w:val="00A31427"/>
    <w:pPr>
      <w:spacing w:before="340" w:after="330" w:line="578" w:lineRule="auto"/>
      <w:ind w:left="1134" w:right="238" w:hanging="1134"/>
      <w:jc w:val="left"/>
    </w:pPr>
    <w:rPr>
      <w:rFonts w:eastAsia="Times New Roman"/>
      <w:bCs/>
      <w:kern w:val="44"/>
      <w:szCs w:val="44"/>
    </w:rPr>
  </w:style>
  <w:style w:type="paragraph" w:customStyle="1" w:styleId="11">
    <w:name w:val="标题1"/>
    <w:basedOn w:val="1"/>
    <w:qFormat/>
    <w:rsid w:val="003C0018"/>
    <w:pPr>
      <w:spacing w:beforeLines="100" w:before="100" w:afterLines="100" w:after="100" w:line="240" w:lineRule="auto"/>
      <w:jc w:val="center"/>
    </w:pPr>
    <w:rPr>
      <w:b/>
      <w:sz w:val="30"/>
    </w:rPr>
  </w:style>
  <w:style w:type="paragraph" w:customStyle="1" w:styleId="20">
    <w:name w:val="标题2"/>
    <w:basedOn w:val="2"/>
    <w:qFormat/>
    <w:rsid w:val="002C7633"/>
    <w:pPr>
      <w:spacing w:beforeLines="100" w:before="100" w:afterLines="100" w:after="100" w:line="240" w:lineRule="auto"/>
      <w:jc w:val="left"/>
    </w:pPr>
    <w:rPr>
      <w:rFonts w:eastAsia="黑体"/>
      <w:sz w:val="28"/>
    </w:rPr>
  </w:style>
  <w:style w:type="paragraph" w:customStyle="1" w:styleId="a7">
    <w:name w:val="参考文献"/>
    <w:basedOn w:val="a"/>
    <w:qFormat/>
    <w:rsid w:val="00A31427"/>
    <w:pPr>
      <w:spacing w:line="360" w:lineRule="auto"/>
    </w:pPr>
  </w:style>
  <w:style w:type="paragraph" w:customStyle="1" w:styleId="a8">
    <w:name w:val="附录"/>
    <w:basedOn w:val="11"/>
    <w:qFormat/>
    <w:rsid w:val="00A31427"/>
    <w:pPr>
      <w:ind w:left="720"/>
      <w:jc w:val="left"/>
    </w:pPr>
    <w:rPr>
      <w:sz w:val="24"/>
    </w:rPr>
  </w:style>
  <w:style w:type="paragraph" w:customStyle="1" w:styleId="a9">
    <w:name w:val="图标、表标题"/>
    <w:basedOn w:val="a"/>
    <w:link w:val="Char1"/>
    <w:qFormat/>
    <w:rsid w:val="00EC38DC"/>
    <w:pPr>
      <w:spacing w:beforeLines="50" w:before="50" w:afterLines="50" w:after="50"/>
      <w:jc w:val="center"/>
    </w:pPr>
    <w:rPr>
      <w:rFonts w:ascii="黑体" w:eastAsia="黑体" w:hAnsi="黑体" w:cs="黑体"/>
      <w:sz w:val="21"/>
      <w:szCs w:val="21"/>
    </w:rPr>
  </w:style>
  <w:style w:type="paragraph" w:styleId="12">
    <w:name w:val="toc 1"/>
    <w:basedOn w:val="a"/>
    <w:next w:val="a"/>
    <w:autoRedefine/>
    <w:uiPriority w:val="39"/>
    <w:unhideWhenUsed/>
    <w:rsid w:val="005830AD"/>
    <w:pPr>
      <w:tabs>
        <w:tab w:val="left" w:pos="426"/>
        <w:tab w:val="right" w:leader="dot" w:pos="8222"/>
      </w:tabs>
      <w:spacing w:before="120"/>
      <w:jc w:val="left"/>
    </w:pPr>
    <w:rPr>
      <w:rFonts w:eastAsiaTheme="minorHAnsi"/>
      <w:b/>
      <w:bCs/>
      <w:caps/>
      <w:sz w:val="22"/>
      <w:szCs w:val="22"/>
    </w:rPr>
  </w:style>
  <w:style w:type="paragraph" w:styleId="21">
    <w:name w:val="toc 2"/>
    <w:basedOn w:val="a"/>
    <w:next w:val="a"/>
    <w:autoRedefine/>
    <w:uiPriority w:val="39"/>
    <w:unhideWhenUsed/>
    <w:rsid w:val="005830AD"/>
    <w:pPr>
      <w:tabs>
        <w:tab w:val="left" w:pos="851"/>
        <w:tab w:val="right" w:leader="dot" w:pos="8222"/>
      </w:tabs>
      <w:spacing w:line="360" w:lineRule="exact"/>
      <w:ind w:left="238"/>
      <w:jc w:val="left"/>
    </w:pPr>
    <w:rPr>
      <w:rFonts w:eastAsiaTheme="minorHAnsi"/>
      <w:smallCaps/>
      <w:sz w:val="22"/>
      <w:szCs w:val="22"/>
    </w:rPr>
  </w:style>
  <w:style w:type="character" w:styleId="aa">
    <w:name w:val="Hyperlink"/>
    <w:basedOn w:val="a0"/>
    <w:uiPriority w:val="99"/>
    <w:unhideWhenUsed/>
    <w:rsid w:val="00A31427"/>
    <w:rPr>
      <w:color w:val="0563C1" w:themeColor="hyperlink"/>
      <w:u w:val="single"/>
    </w:rPr>
  </w:style>
  <w:style w:type="paragraph" w:customStyle="1" w:styleId="ab">
    <w:name w:val="论文总标题"/>
    <w:basedOn w:val="ac"/>
    <w:qFormat/>
    <w:rsid w:val="00A31427"/>
    <w:pPr>
      <w:spacing w:beforeLines="150" w:before="150" w:afterLines="100" w:after="100" w:line="439" w:lineRule="auto"/>
      <w:ind w:leftChars="-59" w:left="-59" w:rightChars="-85" w:right="-85"/>
      <w:outlineLvl w:val="9"/>
    </w:pPr>
    <w:rPr>
      <w:rFonts w:eastAsia="黑体"/>
      <w:b w:val="0"/>
      <w:sz w:val="44"/>
    </w:rPr>
  </w:style>
  <w:style w:type="character" w:customStyle="1" w:styleId="ad">
    <w:name w:val="关键词"/>
    <w:basedOn w:val="1Char"/>
    <w:uiPriority w:val="1"/>
    <w:qFormat/>
    <w:rsid w:val="00A31427"/>
    <w:rPr>
      <w:rFonts w:eastAsia="黑体"/>
      <w:b/>
      <w:bCs/>
      <w:kern w:val="44"/>
      <w:sz w:val="28"/>
      <w:szCs w:val="44"/>
    </w:rPr>
  </w:style>
  <w:style w:type="paragraph" w:styleId="ae">
    <w:name w:val="List Paragraph"/>
    <w:basedOn w:val="a"/>
    <w:link w:val="Char2"/>
    <w:uiPriority w:val="34"/>
    <w:qFormat/>
    <w:rsid w:val="00A31427"/>
    <w:pPr>
      <w:ind w:firstLineChars="200" w:firstLine="420"/>
    </w:pPr>
  </w:style>
  <w:style w:type="paragraph" w:styleId="ac">
    <w:name w:val="Title"/>
    <w:basedOn w:val="a"/>
    <w:next w:val="a"/>
    <w:link w:val="Char3"/>
    <w:uiPriority w:val="10"/>
    <w:qFormat/>
    <w:rsid w:val="00A31427"/>
    <w:pPr>
      <w:spacing w:before="240" w:after="60"/>
      <w:jc w:val="center"/>
      <w:outlineLvl w:val="0"/>
    </w:pPr>
    <w:rPr>
      <w:rFonts w:asciiTheme="majorHAnsi" w:hAnsiTheme="majorHAnsi" w:cstheme="majorBidi"/>
      <w:b/>
      <w:bCs/>
      <w:sz w:val="32"/>
      <w:szCs w:val="32"/>
    </w:rPr>
  </w:style>
  <w:style w:type="character" w:customStyle="1" w:styleId="Char3">
    <w:name w:val="标题 Char"/>
    <w:basedOn w:val="a0"/>
    <w:link w:val="ac"/>
    <w:uiPriority w:val="10"/>
    <w:rsid w:val="00A31427"/>
    <w:rPr>
      <w:rFonts w:asciiTheme="majorHAnsi" w:eastAsia="宋体" w:hAnsiTheme="majorHAnsi" w:cstheme="majorBidi"/>
      <w:b/>
      <w:bCs/>
      <w:sz w:val="32"/>
      <w:szCs w:val="32"/>
    </w:rPr>
  </w:style>
  <w:style w:type="character" w:styleId="af">
    <w:name w:val="Strong"/>
    <w:basedOn w:val="a0"/>
    <w:uiPriority w:val="22"/>
    <w:qFormat/>
    <w:rsid w:val="00FD190B"/>
    <w:rPr>
      <w:b/>
      <w:bCs/>
    </w:rPr>
  </w:style>
  <w:style w:type="character" w:customStyle="1" w:styleId="apple-converted-space">
    <w:name w:val="apple-converted-space"/>
    <w:basedOn w:val="a0"/>
    <w:rsid w:val="00FD190B"/>
  </w:style>
  <w:style w:type="paragraph" w:customStyle="1" w:styleId="af0">
    <w:name w:val="表格内容"/>
    <w:basedOn w:val="a"/>
    <w:next w:val="af1"/>
    <w:link w:val="Char4"/>
    <w:rsid w:val="008979A8"/>
    <w:pPr>
      <w:spacing w:before="163" w:after="163"/>
      <w:jc w:val="left"/>
    </w:pPr>
    <w:rPr>
      <w:sz w:val="21"/>
    </w:rPr>
  </w:style>
  <w:style w:type="paragraph" w:customStyle="1" w:styleId="af2">
    <w:name w:val="表头"/>
    <w:basedOn w:val="a"/>
    <w:next w:val="a9"/>
    <w:link w:val="Char5"/>
    <w:qFormat/>
    <w:rsid w:val="008239E3"/>
    <w:pPr>
      <w:jc w:val="center"/>
    </w:pPr>
    <w:rPr>
      <w:kern w:val="0"/>
      <w:sz w:val="21"/>
      <w:szCs w:val="21"/>
    </w:rPr>
  </w:style>
  <w:style w:type="character" w:customStyle="1" w:styleId="Char1">
    <w:name w:val="图标、表标题 Char"/>
    <w:basedOn w:val="a0"/>
    <w:link w:val="a9"/>
    <w:rsid w:val="00EC38DC"/>
    <w:rPr>
      <w:rFonts w:ascii="黑体" w:eastAsia="黑体" w:hAnsi="黑体" w:cs="黑体"/>
      <w:szCs w:val="21"/>
    </w:rPr>
  </w:style>
  <w:style w:type="character" w:customStyle="1" w:styleId="Char4">
    <w:name w:val="表格内容 Char"/>
    <w:basedOn w:val="Char1"/>
    <w:link w:val="af0"/>
    <w:rsid w:val="008979A8"/>
    <w:rPr>
      <w:rFonts w:ascii="黑体" w:eastAsia="黑体" w:hAnsi="黑体" w:cs="黑体"/>
      <w:szCs w:val="24"/>
    </w:rPr>
  </w:style>
  <w:style w:type="paragraph" w:styleId="af1">
    <w:name w:val="No Spacing"/>
    <w:uiPriority w:val="1"/>
    <w:qFormat/>
    <w:rsid w:val="008979A8"/>
    <w:pPr>
      <w:widowControl w:val="0"/>
      <w:jc w:val="both"/>
    </w:pPr>
    <w:rPr>
      <w:rFonts w:eastAsia="华文宋体"/>
      <w:sz w:val="24"/>
      <w:szCs w:val="24"/>
    </w:rPr>
  </w:style>
  <w:style w:type="character" w:customStyle="1" w:styleId="Char5">
    <w:name w:val="表头 Char"/>
    <w:basedOn w:val="a0"/>
    <w:link w:val="af2"/>
    <w:rsid w:val="008239E3"/>
    <w:rPr>
      <w:rFonts w:asciiTheme="minorEastAsia" w:hAnsiTheme="minorEastAsia"/>
      <w:kern w:val="0"/>
      <w:szCs w:val="21"/>
    </w:rPr>
  </w:style>
  <w:style w:type="paragraph" w:styleId="HTML">
    <w:name w:val="HTML Preformatted"/>
    <w:basedOn w:val="a"/>
    <w:link w:val="HTMLChar"/>
    <w:uiPriority w:val="99"/>
    <w:unhideWhenUsed/>
    <w:rsid w:val="0072485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pPr>
    <w:rPr>
      <w:rFonts w:ascii="宋体" w:hAnsi="宋体" w:cs="宋体"/>
      <w:kern w:val="0"/>
    </w:rPr>
  </w:style>
  <w:style w:type="character" w:customStyle="1" w:styleId="HTMLChar">
    <w:name w:val="HTML 预设格式 Char"/>
    <w:basedOn w:val="a0"/>
    <w:link w:val="HTML"/>
    <w:uiPriority w:val="99"/>
    <w:rsid w:val="00724852"/>
    <w:rPr>
      <w:rFonts w:ascii="宋体" w:eastAsia="宋体" w:hAnsi="宋体" w:cs="宋体"/>
      <w:kern w:val="0"/>
      <w:sz w:val="24"/>
      <w:szCs w:val="24"/>
    </w:rPr>
  </w:style>
  <w:style w:type="table" w:customStyle="1" w:styleId="af3">
    <w:name w:val="表格"/>
    <w:basedOn w:val="a1"/>
    <w:uiPriority w:val="99"/>
    <w:rsid w:val="00F63A90"/>
    <w:pPr>
      <w:spacing w:line="240" w:lineRule="atLeast"/>
      <w:jc w:val="center"/>
    </w:pPr>
    <w:tblP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Pr>
  </w:style>
  <w:style w:type="character" w:styleId="HTML0">
    <w:name w:val="HTML Code"/>
    <w:basedOn w:val="a0"/>
    <w:uiPriority w:val="99"/>
    <w:semiHidden/>
    <w:unhideWhenUsed/>
    <w:rsid w:val="0022513C"/>
    <w:rPr>
      <w:rFonts w:ascii="宋体" w:eastAsia="宋体" w:hAnsi="宋体" w:cs="宋体"/>
      <w:sz w:val="24"/>
      <w:szCs w:val="24"/>
    </w:rPr>
  </w:style>
  <w:style w:type="paragraph" w:customStyle="1" w:styleId="30">
    <w:name w:val="标题3"/>
    <w:basedOn w:val="3"/>
    <w:link w:val="3Char0"/>
    <w:qFormat/>
    <w:rsid w:val="00547E3D"/>
    <w:pPr>
      <w:spacing w:before="0" w:after="0" w:line="440" w:lineRule="exact"/>
      <w:ind w:firstLineChars="200" w:firstLine="200"/>
    </w:pPr>
    <w:rPr>
      <w:rFonts w:ascii="黑体" w:eastAsia="黑体" w:hAnsi="黑体" w:cs="黑体"/>
      <w:bCs w:val="0"/>
      <w:sz w:val="24"/>
      <w:szCs w:val="24"/>
    </w:rPr>
  </w:style>
  <w:style w:type="paragraph" w:customStyle="1" w:styleId="4">
    <w:name w:val="标题4"/>
    <w:basedOn w:val="40"/>
    <w:next w:val="a"/>
    <w:link w:val="4Char0"/>
    <w:qFormat/>
    <w:rsid w:val="004671A1"/>
    <w:pPr>
      <w:numPr>
        <w:ilvl w:val="2"/>
        <w:numId w:val="2"/>
      </w:numPr>
      <w:spacing w:before="0" w:after="0" w:line="440" w:lineRule="exact"/>
      <w:ind w:left="0" w:firstLineChars="200" w:firstLine="200"/>
    </w:pPr>
    <w:rPr>
      <w:rFonts w:eastAsia="宋体"/>
      <w:sz w:val="24"/>
    </w:rPr>
  </w:style>
  <w:style w:type="character" w:customStyle="1" w:styleId="3Char">
    <w:name w:val="标题 3 Char"/>
    <w:basedOn w:val="a0"/>
    <w:link w:val="3"/>
    <w:uiPriority w:val="9"/>
    <w:semiHidden/>
    <w:rsid w:val="006423B8"/>
    <w:rPr>
      <w:rFonts w:eastAsia="宋体"/>
      <w:b/>
      <w:bCs/>
      <w:sz w:val="32"/>
      <w:szCs w:val="32"/>
    </w:rPr>
  </w:style>
  <w:style w:type="character" w:customStyle="1" w:styleId="Char2">
    <w:name w:val="列出段落 Char"/>
    <w:basedOn w:val="a0"/>
    <w:link w:val="ae"/>
    <w:uiPriority w:val="34"/>
    <w:rsid w:val="006423B8"/>
    <w:rPr>
      <w:rFonts w:eastAsia="宋体"/>
      <w:sz w:val="24"/>
      <w:szCs w:val="24"/>
    </w:rPr>
  </w:style>
  <w:style w:type="character" w:customStyle="1" w:styleId="3Char0">
    <w:name w:val="标题3 Char"/>
    <w:basedOn w:val="Char2"/>
    <w:link w:val="30"/>
    <w:rsid w:val="00547E3D"/>
    <w:rPr>
      <w:rFonts w:ascii="黑体" w:eastAsia="黑体" w:hAnsi="黑体" w:cs="黑体"/>
      <w:b/>
      <w:sz w:val="24"/>
      <w:szCs w:val="24"/>
    </w:rPr>
  </w:style>
  <w:style w:type="character" w:customStyle="1" w:styleId="2Char">
    <w:name w:val="标题 2 Char"/>
    <w:basedOn w:val="a0"/>
    <w:link w:val="2"/>
    <w:uiPriority w:val="9"/>
    <w:semiHidden/>
    <w:rsid w:val="001C0F15"/>
    <w:rPr>
      <w:rFonts w:asciiTheme="majorHAnsi" w:eastAsiaTheme="majorEastAsia" w:hAnsiTheme="majorHAnsi" w:cstheme="majorBidi"/>
      <w:b/>
      <w:bCs/>
      <w:sz w:val="32"/>
      <w:szCs w:val="32"/>
    </w:rPr>
  </w:style>
  <w:style w:type="paragraph" w:styleId="af4">
    <w:name w:val="Date"/>
    <w:basedOn w:val="a"/>
    <w:next w:val="a"/>
    <w:link w:val="Char6"/>
    <w:uiPriority w:val="99"/>
    <w:semiHidden/>
    <w:unhideWhenUsed/>
    <w:rsid w:val="00BB647A"/>
    <w:pPr>
      <w:ind w:leftChars="2500" w:left="100"/>
    </w:pPr>
  </w:style>
  <w:style w:type="character" w:customStyle="1" w:styleId="4Char">
    <w:name w:val="标题 4 Char"/>
    <w:basedOn w:val="a0"/>
    <w:link w:val="40"/>
    <w:uiPriority w:val="9"/>
    <w:semiHidden/>
    <w:rsid w:val="004F1298"/>
    <w:rPr>
      <w:rFonts w:asciiTheme="majorHAnsi" w:eastAsiaTheme="majorEastAsia" w:hAnsiTheme="majorHAnsi" w:cstheme="majorBidi"/>
      <w:b/>
      <w:bCs/>
      <w:sz w:val="28"/>
      <w:szCs w:val="28"/>
    </w:rPr>
  </w:style>
  <w:style w:type="character" w:customStyle="1" w:styleId="4Char0">
    <w:name w:val="标题4 Char"/>
    <w:basedOn w:val="4Char"/>
    <w:link w:val="4"/>
    <w:rsid w:val="004671A1"/>
    <w:rPr>
      <w:rFonts w:asciiTheme="majorHAnsi" w:eastAsia="宋体" w:hAnsiTheme="majorHAnsi" w:cstheme="majorBidi"/>
      <w:b/>
      <w:bCs/>
      <w:sz w:val="24"/>
      <w:szCs w:val="28"/>
    </w:rPr>
  </w:style>
  <w:style w:type="paragraph" w:styleId="41">
    <w:name w:val="index 4"/>
    <w:basedOn w:val="a"/>
    <w:next w:val="a"/>
    <w:autoRedefine/>
    <w:uiPriority w:val="99"/>
    <w:semiHidden/>
    <w:unhideWhenUsed/>
    <w:rsid w:val="006111F2"/>
    <w:pPr>
      <w:ind w:leftChars="600" w:left="600"/>
    </w:pPr>
  </w:style>
  <w:style w:type="paragraph" w:styleId="42">
    <w:name w:val="List 4"/>
    <w:basedOn w:val="a"/>
    <w:uiPriority w:val="99"/>
    <w:semiHidden/>
    <w:unhideWhenUsed/>
    <w:rsid w:val="006111F2"/>
    <w:pPr>
      <w:ind w:leftChars="600" w:left="100" w:hangingChars="200" w:hanging="200"/>
      <w:contextualSpacing/>
    </w:pPr>
  </w:style>
  <w:style w:type="character" w:customStyle="1" w:styleId="Char6">
    <w:name w:val="日期 Char"/>
    <w:basedOn w:val="a0"/>
    <w:link w:val="af4"/>
    <w:uiPriority w:val="99"/>
    <w:semiHidden/>
    <w:rsid w:val="00BB647A"/>
    <w:rPr>
      <w:rFonts w:eastAsia="宋体"/>
      <w:sz w:val="24"/>
      <w:szCs w:val="24"/>
    </w:rPr>
  </w:style>
  <w:style w:type="paragraph" w:styleId="31">
    <w:name w:val="toc 3"/>
    <w:basedOn w:val="a"/>
    <w:next w:val="a"/>
    <w:autoRedefine/>
    <w:uiPriority w:val="39"/>
    <w:unhideWhenUsed/>
    <w:rsid w:val="005830AD"/>
    <w:pPr>
      <w:tabs>
        <w:tab w:val="right" w:leader="dot" w:pos="8222"/>
      </w:tabs>
      <w:ind w:leftChars="400" w:left="960"/>
    </w:pPr>
  </w:style>
  <w:style w:type="table" w:styleId="af5">
    <w:name w:val="Table Grid"/>
    <w:basedOn w:val="a1"/>
    <w:uiPriority w:val="39"/>
    <w:rsid w:val="0017053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3866252">
      <w:bodyDiv w:val="1"/>
      <w:marLeft w:val="120"/>
      <w:marRight w:val="120"/>
      <w:marTop w:val="120"/>
      <w:marBottom w:val="120"/>
      <w:divBdr>
        <w:top w:val="none" w:sz="0" w:space="0" w:color="auto"/>
        <w:left w:val="none" w:sz="0" w:space="0" w:color="auto"/>
        <w:bottom w:val="none" w:sz="0" w:space="0" w:color="auto"/>
        <w:right w:val="none" w:sz="0" w:space="0" w:color="auto"/>
      </w:divBdr>
    </w:div>
    <w:div w:id="52850839">
      <w:bodyDiv w:val="1"/>
      <w:marLeft w:val="0"/>
      <w:marRight w:val="0"/>
      <w:marTop w:val="0"/>
      <w:marBottom w:val="0"/>
      <w:divBdr>
        <w:top w:val="none" w:sz="0" w:space="0" w:color="auto"/>
        <w:left w:val="none" w:sz="0" w:space="0" w:color="auto"/>
        <w:bottom w:val="none" w:sz="0" w:space="0" w:color="auto"/>
        <w:right w:val="none" w:sz="0" w:space="0" w:color="auto"/>
      </w:divBdr>
    </w:div>
    <w:div w:id="120659399">
      <w:bodyDiv w:val="1"/>
      <w:marLeft w:val="0"/>
      <w:marRight w:val="0"/>
      <w:marTop w:val="0"/>
      <w:marBottom w:val="0"/>
      <w:divBdr>
        <w:top w:val="none" w:sz="0" w:space="0" w:color="auto"/>
        <w:left w:val="none" w:sz="0" w:space="0" w:color="auto"/>
        <w:bottom w:val="none" w:sz="0" w:space="0" w:color="auto"/>
        <w:right w:val="none" w:sz="0" w:space="0" w:color="auto"/>
      </w:divBdr>
    </w:div>
    <w:div w:id="152067702">
      <w:bodyDiv w:val="1"/>
      <w:marLeft w:val="120"/>
      <w:marRight w:val="120"/>
      <w:marTop w:val="120"/>
      <w:marBottom w:val="120"/>
      <w:divBdr>
        <w:top w:val="none" w:sz="0" w:space="0" w:color="auto"/>
        <w:left w:val="none" w:sz="0" w:space="0" w:color="auto"/>
        <w:bottom w:val="none" w:sz="0" w:space="0" w:color="auto"/>
        <w:right w:val="none" w:sz="0" w:space="0" w:color="auto"/>
      </w:divBdr>
    </w:div>
    <w:div w:id="228344612">
      <w:bodyDiv w:val="1"/>
      <w:marLeft w:val="120"/>
      <w:marRight w:val="120"/>
      <w:marTop w:val="120"/>
      <w:marBottom w:val="120"/>
      <w:divBdr>
        <w:top w:val="none" w:sz="0" w:space="0" w:color="auto"/>
        <w:left w:val="none" w:sz="0" w:space="0" w:color="auto"/>
        <w:bottom w:val="none" w:sz="0" w:space="0" w:color="auto"/>
        <w:right w:val="none" w:sz="0" w:space="0" w:color="auto"/>
      </w:divBdr>
    </w:div>
    <w:div w:id="273947758">
      <w:bodyDiv w:val="1"/>
      <w:marLeft w:val="0"/>
      <w:marRight w:val="0"/>
      <w:marTop w:val="0"/>
      <w:marBottom w:val="0"/>
      <w:divBdr>
        <w:top w:val="none" w:sz="0" w:space="0" w:color="auto"/>
        <w:left w:val="none" w:sz="0" w:space="0" w:color="auto"/>
        <w:bottom w:val="none" w:sz="0" w:space="0" w:color="auto"/>
        <w:right w:val="none" w:sz="0" w:space="0" w:color="auto"/>
      </w:divBdr>
    </w:div>
    <w:div w:id="285278490">
      <w:bodyDiv w:val="1"/>
      <w:marLeft w:val="120"/>
      <w:marRight w:val="120"/>
      <w:marTop w:val="120"/>
      <w:marBottom w:val="120"/>
      <w:divBdr>
        <w:top w:val="none" w:sz="0" w:space="0" w:color="auto"/>
        <w:left w:val="none" w:sz="0" w:space="0" w:color="auto"/>
        <w:bottom w:val="none" w:sz="0" w:space="0" w:color="auto"/>
        <w:right w:val="none" w:sz="0" w:space="0" w:color="auto"/>
      </w:divBdr>
    </w:div>
    <w:div w:id="293144938">
      <w:bodyDiv w:val="1"/>
      <w:marLeft w:val="0"/>
      <w:marRight w:val="0"/>
      <w:marTop w:val="0"/>
      <w:marBottom w:val="0"/>
      <w:divBdr>
        <w:top w:val="none" w:sz="0" w:space="0" w:color="auto"/>
        <w:left w:val="none" w:sz="0" w:space="0" w:color="auto"/>
        <w:bottom w:val="none" w:sz="0" w:space="0" w:color="auto"/>
        <w:right w:val="none" w:sz="0" w:space="0" w:color="auto"/>
      </w:divBdr>
    </w:div>
    <w:div w:id="293412927">
      <w:bodyDiv w:val="1"/>
      <w:marLeft w:val="0"/>
      <w:marRight w:val="0"/>
      <w:marTop w:val="0"/>
      <w:marBottom w:val="0"/>
      <w:divBdr>
        <w:top w:val="none" w:sz="0" w:space="0" w:color="auto"/>
        <w:left w:val="none" w:sz="0" w:space="0" w:color="auto"/>
        <w:bottom w:val="none" w:sz="0" w:space="0" w:color="auto"/>
        <w:right w:val="none" w:sz="0" w:space="0" w:color="auto"/>
      </w:divBdr>
    </w:div>
    <w:div w:id="419259898">
      <w:bodyDiv w:val="1"/>
      <w:marLeft w:val="120"/>
      <w:marRight w:val="120"/>
      <w:marTop w:val="120"/>
      <w:marBottom w:val="120"/>
      <w:divBdr>
        <w:top w:val="none" w:sz="0" w:space="0" w:color="auto"/>
        <w:left w:val="none" w:sz="0" w:space="0" w:color="auto"/>
        <w:bottom w:val="none" w:sz="0" w:space="0" w:color="auto"/>
        <w:right w:val="none" w:sz="0" w:space="0" w:color="auto"/>
      </w:divBdr>
    </w:div>
    <w:div w:id="433524246">
      <w:bodyDiv w:val="1"/>
      <w:marLeft w:val="120"/>
      <w:marRight w:val="120"/>
      <w:marTop w:val="120"/>
      <w:marBottom w:val="120"/>
      <w:divBdr>
        <w:top w:val="none" w:sz="0" w:space="0" w:color="auto"/>
        <w:left w:val="none" w:sz="0" w:space="0" w:color="auto"/>
        <w:bottom w:val="none" w:sz="0" w:space="0" w:color="auto"/>
        <w:right w:val="none" w:sz="0" w:space="0" w:color="auto"/>
      </w:divBdr>
    </w:div>
    <w:div w:id="471749074">
      <w:bodyDiv w:val="1"/>
      <w:marLeft w:val="0"/>
      <w:marRight w:val="0"/>
      <w:marTop w:val="0"/>
      <w:marBottom w:val="0"/>
      <w:divBdr>
        <w:top w:val="none" w:sz="0" w:space="0" w:color="auto"/>
        <w:left w:val="none" w:sz="0" w:space="0" w:color="auto"/>
        <w:bottom w:val="none" w:sz="0" w:space="0" w:color="auto"/>
        <w:right w:val="none" w:sz="0" w:space="0" w:color="auto"/>
      </w:divBdr>
    </w:div>
    <w:div w:id="477453910">
      <w:bodyDiv w:val="1"/>
      <w:marLeft w:val="0"/>
      <w:marRight w:val="0"/>
      <w:marTop w:val="0"/>
      <w:marBottom w:val="0"/>
      <w:divBdr>
        <w:top w:val="none" w:sz="0" w:space="0" w:color="auto"/>
        <w:left w:val="none" w:sz="0" w:space="0" w:color="auto"/>
        <w:bottom w:val="none" w:sz="0" w:space="0" w:color="auto"/>
        <w:right w:val="none" w:sz="0" w:space="0" w:color="auto"/>
      </w:divBdr>
    </w:div>
    <w:div w:id="537356801">
      <w:bodyDiv w:val="1"/>
      <w:marLeft w:val="0"/>
      <w:marRight w:val="0"/>
      <w:marTop w:val="0"/>
      <w:marBottom w:val="0"/>
      <w:divBdr>
        <w:top w:val="none" w:sz="0" w:space="0" w:color="auto"/>
        <w:left w:val="none" w:sz="0" w:space="0" w:color="auto"/>
        <w:bottom w:val="none" w:sz="0" w:space="0" w:color="auto"/>
        <w:right w:val="none" w:sz="0" w:space="0" w:color="auto"/>
      </w:divBdr>
    </w:div>
    <w:div w:id="583806767">
      <w:bodyDiv w:val="1"/>
      <w:marLeft w:val="120"/>
      <w:marRight w:val="120"/>
      <w:marTop w:val="120"/>
      <w:marBottom w:val="120"/>
      <w:divBdr>
        <w:top w:val="none" w:sz="0" w:space="0" w:color="auto"/>
        <w:left w:val="none" w:sz="0" w:space="0" w:color="auto"/>
        <w:bottom w:val="none" w:sz="0" w:space="0" w:color="auto"/>
        <w:right w:val="none" w:sz="0" w:space="0" w:color="auto"/>
      </w:divBdr>
    </w:div>
    <w:div w:id="626660607">
      <w:bodyDiv w:val="1"/>
      <w:marLeft w:val="120"/>
      <w:marRight w:val="120"/>
      <w:marTop w:val="120"/>
      <w:marBottom w:val="120"/>
      <w:divBdr>
        <w:top w:val="none" w:sz="0" w:space="0" w:color="auto"/>
        <w:left w:val="none" w:sz="0" w:space="0" w:color="auto"/>
        <w:bottom w:val="none" w:sz="0" w:space="0" w:color="auto"/>
        <w:right w:val="none" w:sz="0" w:space="0" w:color="auto"/>
      </w:divBdr>
    </w:div>
    <w:div w:id="650715902">
      <w:bodyDiv w:val="1"/>
      <w:marLeft w:val="0"/>
      <w:marRight w:val="0"/>
      <w:marTop w:val="0"/>
      <w:marBottom w:val="0"/>
      <w:divBdr>
        <w:top w:val="none" w:sz="0" w:space="0" w:color="auto"/>
        <w:left w:val="none" w:sz="0" w:space="0" w:color="auto"/>
        <w:bottom w:val="none" w:sz="0" w:space="0" w:color="auto"/>
        <w:right w:val="none" w:sz="0" w:space="0" w:color="auto"/>
      </w:divBdr>
    </w:div>
    <w:div w:id="687945214">
      <w:bodyDiv w:val="1"/>
      <w:marLeft w:val="0"/>
      <w:marRight w:val="0"/>
      <w:marTop w:val="0"/>
      <w:marBottom w:val="0"/>
      <w:divBdr>
        <w:top w:val="none" w:sz="0" w:space="0" w:color="auto"/>
        <w:left w:val="none" w:sz="0" w:space="0" w:color="auto"/>
        <w:bottom w:val="none" w:sz="0" w:space="0" w:color="auto"/>
        <w:right w:val="none" w:sz="0" w:space="0" w:color="auto"/>
      </w:divBdr>
    </w:div>
    <w:div w:id="693312849">
      <w:bodyDiv w:val="1"/>
      <w:marLeft w:val="0"/>
      <w:marRight w:val="0"/>
      <w:marTop w:val="0"/>
      <w:marBottom w:val="0"/>
      <w:divBdr>
        <w:top w:val="none" w:sz="0" w:space="0" w:color="auto"/>
        <w:left w:val="none" w:sz="0" w:space="0" w:color="auto"/>
        <w:bottom w:val="none" w:sz="0" w:space="0" w:color="auto"/>
        <w:right w:val="none" w:sz="0" w:space="0" w:color="auto"/>
      </w:divBdr>
    </w:div>
    <w:div w:id="735517320">
      <w:bodyDiv w:val="1"/>
      <w:marLeft w:val="0"/>
      <w:marRight w:val="0"/>
      <w:marTop w:val="0"/>
      <w:marBottom w:val="0"/>
      <w:divBdr>
        <w:top w:val="none" w:sz="0" w:space="0" w:color="auto"/>
        <w:left w:val="none" w:sz="0" w:space="0" w:color="auto"/>
        <w:bottom w:val="none" w:sz="0" w:space="0" w:color="auto"/>
        <w:right w:val="none" w:sz="0" w:space="0" w:color="auto"/>
      </w:divBdr>
    </w:div>
    <w:div w:id="736170035">
      <w:bodyDiv w:val="1"/>
      <w:marLeft w:val="0"/>
      <w:marRight w:val="0"/>
      <w:marTop w:val="0"/>
      <w:marBottom w:val="0"/>
      <w:divBdr>
        <w:top w:val="none" w:sz="0" w:space="0" w:color="auto"/>
        <w:left w:val="none" w:sz="0" w:space="0" w:color="auto"/>
        <w:bottom w:val="none" w:sz="0" w:space="0" w:color="auto"/>
        <w:right w:val="none" w:sz="0" w:space="0" w:color="auto"/>
      </w:divBdr>
    </w:div>
    <w:div w:id="741172986">
      <w:bodyDiv w:val="1"/>
      <w:marLeft w:val="0"/>
      <w:marRight w:val="0"/>
      <w:marTop w:val="0"/>
      <w:marBottom w:val="0"/>
      <w:divBdr>
        <w:top w:val="none" w:sz="0" w:space="0" w:color="auto"/>
        <w:left w:val="none" w:sz="0" w:space="0" w:color="auto"/>
        <w:bottom w:val="none" w:sz="0" w:space="0" w:color="auto"/>
        <w:right w:val="none" w:sz="0" w:space="0" w:color="auto"/>
      </w:divBdr>
    </w:div>
    <w:div w:id="920917597">
      <w:bodyDiv w:val="1"/>
      <w:marLeft w:val="0"/>
      <w:marRight w:val="0"/>
      <w:marTop w:val="0"/>
      <w:marBottom w:val="0"/>
      <w:divBdr>
        <w:top w:val="none" w:sz="0" w:space="0" w:color="auto"/>
        <w:left w:val="none" w:sz="0" w:space="0" w:color="auto"/>
        <w:bottom w:val="none" w:sz="0" w:space="0" w:color="auto"/>
        <w:right w:val="none" w:sz="0" w:space="0" w:color="auto"/>
      </w:divBdr>
    </w:div>
    <w:div w:id="1047610798">
      <w:bodyDiv w:val="1"/>
      <w:marLeft w:val="0"/>
      <w:marRight w:val="0"/>
      <w:marTop w:val="0"/>
      <w:marBottom w:val="0"/>
      <w:divBdr>
        <w:top w:val="none" w:sz="0" w:space="0" w:color="auto"/>
        <w:left w:val="none" w:sz="0" w:space="0" w:color="auto"/>
        <w:bottom w:val="none" w:sz="0" w:space="0" w:color="auto"/>
        <w:right w:val="none" w:sz="0" w:space="0" w:color="auto"/>
      </w:divBdr>
    </w:div>
    <w:div w:id="1219122918">
      <w:bodyDiv w:val="1"/>
      <w:marLeft w:val="120"/>
      <w:marRight w:val="120"/>
      <w:marTop w:val="120"/>
      <w:marBottom w:val="120"/>
      <w:divBdr>
        <w:top w:val="none" w:sz="0" w:space="0" w:color="auto"/>
        <w:left w:val="none" w:sz="0" w:space="0" w:color="auto"/>
        <w:bottom w:val="none" w:sz="0" w:space="0" w:color="auto"/>
        <w:right w:val="none" w:sz="0" w:space="0" w:color="auto"/>
      </w:divBdr>
    </w:div>
    <w:div w:id="1251621208">
      <w:bodyDiv w:val="1"/>
      <w:marLeft w:val="120"/>
      <w:marRight w:val="120"/>
      <w:marTop w:val="120"/>
      <w:marBottom w:val="120"/>
      <w:divBdr>
        <w:top w:val="none" w:sz="0" w:space="0" w:color="auto"/>
        <w:left w:val="none" w:sz="0" w:space="0" w:color="auto"/>
        <w:bottom w:val="none" w:sz="0" w:space="0" w:color="auto"/>
        <w:right w:val="none" w:sz="0" w:space="0" w:color="auto"/>
      </w:divBdr>
    </w:div>
    <w:div w:id="1260220128">
      <w:bodyDiv w:val="1"/>
      <w:marLeft w:val="120"/>
      <w:marRight w:val="120"/>
      <w:marTop w:val="120"/>
      <w:marBottom w:val="120"/>
      <w:divBdr>
        <w:top w:val="none" w:sz="0" w:space="0" w:color="auto"/>
        <w:left w:val="none" w:sz="0" w:space="0" w:color="auto"/>
        <w:bottom w:val="none" w:sz="0" w:space="0" w:color="auto"/>
        <w:right w:val="none" w:sz="0" w:space="0" w:color="auto"/>
      </w:divBdr>
    </w:div>
    <w:div w:id="1264260207">
      <w:bodyDiv w:val="1"/>
      <w:marLeft w:val="0"/>
      <w:marRight w:val="0"/>
      <w:marTop w:val="0"/>
      <w:marBottom w:val="0"/>
      <w:divBdr>
        <w:top w:val="none" w:sz="0" w:space="0" w:color="auto"/>
        <w:left w:val="none" w:sz="0" w:space="0" w:color="auto"/>
        <w:bottom w:val="none" w:sz="0" w:space="0" w:color="auto"/>
        <w:right w:val="none" w:sz="0" w:space="0" w:color="auto"/>
      </w:divBdr>
    </w:div>
    <w:div w:id="1276133779">
      <w:bodyDiv w:val="1"/>
      <w:marLeft w:val="0"/>
      <w:marRight w:val="0"/>
      <w:marTop w:val="0"/>
      <w:marBottom w:val="0"/>
      <w:divBdr>
        <w:top w:val="none" w:sz="0" w:space="0" w:color="auto"/>
        <w:left w:val="none" w:sz="0" w:space="0" w:color="auto"/>
        <w:bottom w:val="none" w:sz="0" w:space="0" w:color="auto"/>
        <w:right w:val="none" w:sz="0" w:space="0" w:color="auto"/>
      </w:divBdr>
    </w:div>
    <w:div w:id="1338966350">
      <w:bodyDiv w:val="1"/>
      <w:marLeft w:val="0"/>
      <w:marRight w:val="0"/>
      <w:marTop w:val="0"/>
      <w:marBottom w:val="0"/>
      <w:divBdr>
        <w:top w:val="none" w:sz="0" w:space="0" w:color="auto"/>
        <w:left w:val="none" w:sz="0" w:space="0" w:color="auto"/>
        <w:bottom w:val="none" w:sz="0" w:space="0" w:color="auto"/>
        <w:right w:val="none" w:sz="0" w:space="0" w:color="auto"/>
      </w:divBdr>
    </w:div>
    <w:div w:id="1364985297">
      <w:bodyDiv w:val="1"/>
      <w:marLeft w:val="0"/>
      <w:marRight w:val="0"/>
      <w:marTop w:val="0"/>
      <w:marBottom w:val="0"/>
      <w:divBdr>
        <w:top w:val="none" w:sz="0" w:space="0" w:color="auto"/>
        <w:left w:val="none" w:sz="0" w:space="0" w:color="auto"/>
        <w:bottom w:val="none" w:sz="0" w:space="0" w:color="auto"/>
        <w:right w:val="none" w:sz="0" w:space="0" w:color="auto"/>
      </w:divBdr>
    </w:div>
    <w:div w:id="1372262063">
      <w:bodyDiv w:val="1"/>
      <w:marLeft w:val="0"/>
      <w:marRight w:val="0"/>
      <w:marTop w:val="0"/>
      <w:marBottom w:val="0"/>
      <w:divBdr>
        <w:top w:val="none" w:sz="0" w:space="0" w:color="auto"/>
        <w:left w:val="none" w:sz="0" w:space="0" w:color="auto"/>
        <w:bottom w:val="none" w:sz="0" w:space="0" w:color="auto"/>
        <w:right w:val="none" w:sz="0" w:space="0" w:color="auto"/>
      </w:divBdr>
    </w:div>
    <w:div w:id="1399284269">
      <w:bodyDiv w:val="1"/>
      <w:marLeft w:val="0"/>
      <w:marRight w:val="0"/>
      <w:marTop w:val="0"/>
      <w:marBottom w:val="0"/>
      <w:divBdr>
        <w:top w:val="none" w:sz="0" w:space="0" w:color="auto"/>
        <w:left w:val="none" w:sz="0" w:space="0" w:color="auto"/>
        <w:bottom w:val="none" w:sz="0" w:space="0" w:color="auto"/>
        <w:right w:val="none" w:sz="0" w:space="0" w:color="auto"/>
      </w:divBdr>
    </w:div>
    <w:div w:id="1550608760">
      <w:bodyDiv w:val="1"/>
      <w:marLeft w:val="120"/>
      <w:marRight w:val="120"/>
      <w:marTop w:val="120"/>
      <w:marBottom w:val="120"/>
      <w:divBdr>
        <w:top w:val="none" w:sz="0" w:space="0" w:color="auto"/>
        <w:left w:val="none" w:sz="0" w:space="0" w:color="auto"/>
        <w:bottom w:val="none" w:sz="0" w:space="0" w:color="auto"/>
        <w:right w:val="none" w:sz="0" w:space="0" w:color="auto"/>
      </w:divBdr>
    </w:div>
    <w:div w:id="1604848469">
      <w:bodyDiv w:val="1"/>
      <w:marLeft w:val="0"/>
      <w:marRight w:val="0"/>
      <w:marTop w:val="0"/>
      <w:marBottom w:val="0"/>
      <w:divBdr>
        <w:top w:val="none" w:sz="0" w:space="0" w:color="auto"/>
        <w:left w:val="none" w:sz="0" w:space="0" w:color="auto"/>
        <w:bottom w:val="none" w:sz="0" w:space="0" w:color="auto"/>
        <w:right w:val="none" w:sz="0" w:space="0" w:color="auto"/>
      </w:divBdr>
    </w:div>
    <w:div w:id="1684090814">
      <w:bodyDiv w:val="1"/>
      <w:marLeft w:val="0"/>
      <w:marRight w:val="0"/>
      <w:marTop w:val="0"/>
      <w:marBottom w:val="0"/>
      <w:divBdr>
        <w:top w:val="none" w:sz="0" w:space="0" w:color="auto"/>
        <w:left w:val="none" w:sz="0" w:space="0" w:color="auto"/>
        <w:bottom w:val="none" w:sz="0" w:space="0" w:color="auto"/>
        <w:right w:val="none" w:sz="0" w:space="0" w:color="auto"/>
      </w:divBdr>
    </w:div>
    <w:div w:id="1732074233">
      <w:bodyDiv w:val="1"/>
      <w:marLeft w:val="0"/>
      <w:marRight w:val="0"/>
      <w:marTop w:val="0"/>
      <w:marBottom w:val="0"/>
      <w:divBdr>
        <w:top w:val="none" w:sz="0" w:space="0" w:color="auto"/>
        <w:left w:val="none" w:sz="0" w:space="0" w:color="auto"/>
        <w:bottom w:val="none" w:sz="0" w:space="0" w:color="auto"/>
        <w:right w:val="none" w:sz="0" w:space="0" w:color="auto"/>
      </w:divBdr>
    </w:div>
    <w:div w:id="1765303590">
      <w:bodyDiv w:val="1"/>
      <w:marLeft w:val="0"/>
      <w:marRight w:val="0"/>
      <w:marTop w:val="0"/>
      <w:marBottom w:val="0"/>
      <w:divBdr>
        <w:top w:val="none" w:sz="0" w:space="0" w:color="auto"/>
        <w:left w:val="none" w:sz="0" w:space="0" w:color="auto"/>
        <w:bottom w:val="none" w:sz="0" w:space="0" w:color="auto"/>
        <w:right w:val="none" w:sz="0" w:space="0" w:color="auto"/>
      </w:divBdr>
    </w:div>
    <w:div w:id="1854874763">
      <w:bodyDiv w:val="1"/>
      <w:marLeft w:val="120"/>
      <w:marRight w:val="120"/>
      <w:marTop w:val="120"/>
      <w:marBottom w:val="120"/>
      <w:divBdr>
        <w:top w:val="none" w:sz="0" w:space="0" w:color="auto"/>
        <w:left w:val="none" w:sz="0" w:space="0" w:color="auto"/>
        <w:bottom w:val="none" w:sz="0" w:space="0" w:color="auto"/>
        <w:right w:val="none" w:sz="0" w:space="0" w:color="auto"/>
      </w:divBdr>
    </w:div>
    <w:div w:id="1866820061">
      <w:bodyDiv w:val="1"/>
      <w:marLeft w:val="0"/>
      <w:marRight w:val="0"/>
      <w:marTop w:val="0"/>
      <w:marBottom w:val="0"/>
      <w:divBdr>
        <w:top w:val="none" w:sz="0" w:space="0" w:color="auto"/>
        <w:left w:val="none" w:sz="0" w:space="0" w:color="auto"/>
        <w:bottom w:val="none" w:sz="0" w:space="0" w:color="auto"/>
        <w:right w:val="none" w:sz="0" w:space="0" w:color="auto"/>
      </w:divBdr>
    </w:div>
    <w:div w:id="2090344071">
      <w:bodyDiv w:val="1"/>
      <w:marLeft w:val="0"/>
      <w:marRight w:val="0"/>
      <w:marTop w:val="0"/>
      <w:marBottom w:val="0"/>
      <w:divBdr>
        <w:top w:val="none" w:sz="0" w:space="0" w:color="auto"/>
        <w:left w:val="none" w:sz="0" w:space="0" w:color="auto"/>
        <w:bottom w:val="none" w:sz="0" w:space="0" w:color="auto"/>
        <w:right w:val="none" w:sz="0" w:space="0" w:color="auto"/>
      </w:divBdr>
    </w:div>
    <w:div w:id="211963860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__2.vsdx"/><Relationship Id="rId18" Type="http://schemas.openxmlformats.org/officeDocument/2006/relationships/image" Target="media/image7.emf"/><Relationship Id="rId26" Type="http://schemas.openxmlformats.org/officeDocument/2006/relationships/image" Target="media/image11.png"/><Relationship Id="rId39" Type="http://schemas.openxmlformats.org/officeDocument/2006/relationships/image" Target="media/image23.png"/><Relationship Id="rId21" Type="http://schemas.openxmlformats.org/officeDocument/2006/relationships/package" Target="embeddings/Microsoft_Visio___6.vsdx"/><Relationship Id="rId34" Type="http://schemas.openxmlformats.org/officeDocument/2006/relationships/image" Target="media/image18.png"/><Relationship Id="rId42" Type="http://schemas.openxmlformats.org/officeDocument/2006/relationships/image" Target="media/image26.png"/><Relationship Id="rId47" Type="http://schemas.openxmlformats.org/officeDocument/2006/relationships/image" Target="media/image31.png"/><Relationship Id="rId50" Type="http://schemas.openxmlformats.org/officeDocument/2006/relationships/image" Target="media/image34.png"/><Relationship Id="rId55" Type="http://schemas.openxmlformats.org/officeDocument/2006/relationships/image" Target="media/image39.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6.emf"/><Relationship Id="rId29" Type="http://schemas.openxmlformats.org/officeDocument/2006/relationships/image" Target="media/image13.png"/><Relationship Id="rId11" Type="http://schemas.openxmlformats.org/officeDocument/2006/relationships/package" Target="embeddings/Microsoft_Visio___1.vsdx"/><Relationship Id="rId24" Type="http://schemas.openxmlformats.org/officeDocument/2006/relationships/image" Target="media/image10.emf"/><Relationship Id="rId32" Type="http://schemas.openxmlformats.org/officeDocument/2006/relationships/image" Target="media/image16.png"/><Relationship Id="rId37" Type="http://schemas.openxmlformats.org/officeDocument/2006/relationships/image" Target="media/image21.png"/><Relationship Id="rId40" Type="http://schemas.openxmlformats.org/officeDocument/2006/relationships/image" Target="media/image24.png"/><Relationship Id="rId45" Type="http://schemas.openxmlformats.org/officeDocument/2006/relationships/image" Target="media/image29.png"/><Relationship Id="rId53" Type="http://schemas.openxmlformats.org/officeDocument/2006/relationships/image" Target="media/image37.png"/><Relationship Id="rId58" Type="http://schemas.openxmlformats.org/officeDocument/2006/relationships/fontTable" Target="fontTable.xml"/><Relationship Id="rId5" Type="http://schemas.openxmlformats.org/officeDocument/2006/relationships/webSettings" Target="webSettings.xml"/><Relationship Id="rId19" Type="http://schemas.openxmlformats.org/officeDocument/2006/relationships/package" Target="embeddings/Microsoft_Visio___5.vsdx"/><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image" Target="media/image12.emf"/><Relationship Id="rId30" Type="http://schemas.openxmlformats.org/officeDocument/2006/relationships/image" Target="media/image14.png"/><Relationship Id="rId35" Type="http://schemas.openxmlformats.org/officeDocument/2006/relationships/image" Target="media/image19.png"/><Relationship Id="rId43" Type="http://schemas.openxmlformats.org/officeDocument/2006/relationships/image" Target="media/image27.png"/><Relationship Id="rId48" Type="http://schemas.openxmlformats.org/officeDocument/2006/relationships/image" Target="media/image32.png"/><Relationship Id="rId56" Type="http://schemas.openxmlformats.org/officeDocument/2006/relationships/image" Target="media/image40.png"/><Relationship Id="rId8" Type="http://schemas.openxmlformats.org/officeDocument/2006/relationships/image" Target="media/image1.jpeg"/><Relationship Id="rId51" Type="http://schemas.openxmlformats.org/officeDocument/2006/relationships/image" Target="media/image35.png"/><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package" Target="embeddings/Microsoft_Visio___4.vsdx"/><Relationship Id="rId25" Type="http://schemas.openxmlformats.org/officeDocument/2006/relationships/package" Target="embeddings/Microsoft_Visio___8.vsdx"/><Relationship Id="rId33" Type="http://schemas.openxmlformats.org/officeDocument/2006/relationships/image" Target="media/image17.png"/><Relationship Id="rId38" Type="http://schemas.openxmlformats.org/officeDocument/2006/relationships/image" Target="media/image22.png"/><Relationship Id="rId46" Type="http://schemas.openxmlformats.org/officeDocument/2006/relationships/image" Target="media/image30.png"/><Relationship Id="rId59" Type="http://schemas.openxmlformats.org/officeDocument/2006/relationships/theme" Target="theme/theme1.xml"/><Relationship Id="rId20" Type="http://schemas.openxmlformats.org/officeDocument/2006/relationships/image" Target="media/image8.emf"/><Relationship Id="rId41" Type="http://schemas.openxmlformats.org/officeDocument/2006/relationships/image" Target="media/image25.png"/><Relationship Id="rId54" Type="http://schemas.openxmlformats.org/officeDocument/2006/relationships/image" Target="media/image38.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__3.vsdx"/><Relationship Id="rId23" Type="http://schemas.openxmlformats.org/officeDocument/2006/relationships/package" Target="embeddings/Microsoft_Visio___7.vsdx"/><Relationship Id="rId28" Type="http://schemas.openxmlformats.org/officeDocument/2006/relationships/package" Target="embeddings/Microsoft_Visio___9.vsdx"/><Relationship Id="rId36" Type="http://schemas.openxmlformats.org/officeDocument/2006/relationships/image" Target="media/image20.png"/><Relationship Id="rId49" Type="http://schemas.openxmlformats.org/officeDocument/2006/relationships/image" Target="media/image33.png"/><Relationship Id="rId57" Type="http://schemas.openxmlformats.org/officeDocument/2006/relationships/header" Target="header1.xml"/><Relationship Id="rId10" Type="http://schemas.openxmlformats.org/officeDocument/2006/relationships/image" Target="media/image3.emf"/><Relationship Id="rId31" Type="http://schemas.openxmlformats.org/officeDocument/2006/relationships/image" Target="media/image15.png"/><Relationship Id="rId44" Type="http://schemas.openxmlformats.org/officeDocument/2006/relationships/image" Target="media/image28.png"/><Relationship Id="rId52" Type="http://schemas.openxmlformats.org/officeDocument/2006/relationships/image" Target="media/image36.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A3F45F3-776C-484C-A7AC-640DFE8B56A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336</TotalTime>
  <Pages>57</Pages>
  <Words>5544</Words>
  <Characters>31607</Characters>
  <Application>Microsoft Office Word</Application>
  <DocSecurity>0</DocSecurity>
  <Lines>263</Lines>
  <Paragraphs>74</Paragraphs>
  <ScaleCrop>false</ScaleCrop>
  <Company/>
  <LinksUpToDate>false</LinksUpToDate>
  <CharactersWithSpaces>3707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ryant</dc:creator>
  <cp:keywords/>
  <dc:description/>
  <cp:lastModifiedBy>Bryant</cp:lastModifiedBy>
  <cp:revision>7706</cp:revision>
  <dcterms:created xsi:type="dcterms:W3CDTF">2017-05-11T09:12:00Z</dcterms:created>
  <dcterms:modified xsi:type="dcterms:W3CDTF">2017-06-05T02:34:00Z</dcterms:modified>
</cp:coreProperties>
</file>